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A85CFD" w14:paraId="08D38C82" w14:textId="77777777" w:rsidTr="00BE577C">
        <w:tc>
          <w:tcPr>
            <w:tcW w:w="6228" w:type="dxa"/>
          </w:tcPr>
          <w:p w14:paraId="626AF572" w14:textId="70171052" w:rsidR="00F4057A" w:rsidRPr="00A85CFD" w:rsidRDefault="0028205E" w:rsidP="00F71D3A">
            <w:pPr>
              <w:tabs>
                <w:tab w:val="left" w:pos="7200"/>
              </w:tabs>
              <w:spacing w:before="0"/>
              <w:rPr>
                <w:b/>
              </w:rPr>
            </w:pPr>
            <w:r w:rsidRPr="00A85CF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85CF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85CFD">
              <w:rPr>
                <w:b/>
              </w:rPr>
              <w:t xml:space="preserve">Joint Video </w:t>
            </w:r>
            <w:r w:rsidR="00143B7C" w:rsidRPr="00A85CFD">
              <w:rPr>
                <w:b/>
              </w:rPr>
              <w:t>Experts</w:t>
            </w:r>
            <w:r w:rsidR="00F4057A" w:rsidRPr="00A85CFD">
              <w:rPr>
                <w:b/>
              </w:rPr>
              <w:t xml:space="preserve"> Team (JVET)</w:t>
            </w:r>
          </w:p>
          <w:p w14:paraId="3C5704C9" w14:textId="436BD987" w:rsidR="00F4057A" w:rsidRPr="00A85CFD" w:rsidRDefault="00F4057A" w:rsidP="00F71D3A">
            <w:pPr>
              <w:tabs>
                <w:tab w:val="left" w:pos="7200"/>
              </w:tabs>
              <w:spacing w:before="0"/>
              <w:rPr>
                <w:b/>
              </w:rPr>
            </w:pPr>
            <w:r w:rsidRPr="00A85CFD">
              <w:rPr>
                <w:b/>
              </w:rPr>
              <w:t>of ITU-T SG 16 WP 3 and ISO/IEC JTC 1/SC 29</w:t>
            </w:r>
          </w:p>
          <w:p w14:paraId="715F5BD9" w14:textId="5E5E54E6" w:rsidR="00F4057A" w:rsidRPr="00A85CFD" w:rsidRDefault="00EC4590" w:rsidP="000936AF">
            <w:pPr>
              <w:tabs>
                <w:tab w:val="left" w:pos="7200"/>
              </w:tabs>
              <w:spacing w:before="0"/>
              <w:rPr>
                <w:b/>
              </w:rPr>
            </w:pPr>
            <w:r w:rsidRPr="00A85CFD">
              <w:t>2</w:t>
            </w:r>
            <w:r w:rsidR="00B961B1" w:rsidRPr="00A85CFD">
              <w:t>2nd</w:t>
            </w:r>
            <w:r w:rsidR="00012407" w:rsidRPr="00A85CFD">
              <w:t xml:space="preserve"> </w:t>
            </w:r>
            <w:r w:rsidRPr="00A85CFD">
              <w:t xml:space="preserve">Meeting, by teleconference, </w:t>
            </w:r>
            <w:r w:rsidR="00B961B1" w:rsidRPr="00A85CFD">
              <w:t>20</w:t>
            </w:r>
            <w:r w:rsidRPr="00A85CFD">
              <w:t>–</w:t>
            </w:r>
            <w:r w:rsidR="00B961B1" w:rsidRPr="00A85CFD">
              <w:t>28</w:t>
            </w:r>
            <w:r w:rsidRPr="00A85CFD">
              <w:t xml:space="preserve"> </w:t>
            </w:r>
            <w:r w:rsidR="00B961B1" w:rsidRPr="00A85CFD">
              <w:t>Apr</w:t>
            </w:r>
            <w:r w:rsidR="00856D31" w:rsidRPr="00A85CFD">
              <w:t>.</w:t>
            </w:r>
            <w:r w:rsidRPr="00A85CFD">
              <w:t xml:space="preserve"> 202</w:t>
            </w:r>
            <w:r w:rsidR="00CB0D10" w:rsidRPr="00A85CFD">
              <w:t>1</w:t>
            </w:r>
          </w:p>
        </w:tc>
        <w:tc>
          <w:tcPr>
            <w:tcW w:w="3348" w:type="dxa"/>
          </w:tcPr>
          <w:p w14:paraId="725382F3" w14:textId="6F41BE6A" w:rsidR="00F4057A" w:rsidRPr="00A85CFD" w:rsidRDefault="00F4057A" w:rsidP="007C76DE">
            <w:pPr>
              <w:tabs>
                <w:tab w:val="left" w:pos="7200"/>
              </w:tabs>
            </w:pPr>
            <w:r w:rsidRPr="00A85CFD">
              <w:t>Document: JVET-</w:t>
            </w:r>
            <w:r w:rsidR="00B961B1" w:rsidRPr="00A85CFD">
              <w:t>V</w:t>
            </w:r>
            <w:r w:rsidRPr="00A85CFD">
              <w:t>_Notes_</w:t>
            </w:r>
            <w:del w:id="0" w:author="Jens-Rainer Ohm" w:date="2021-04-22T03:35:00Z">
              <w:r w:rsidR="008D4E6C" w:rsidRPr="00A85CFD" w:rsidDel="00B17C35">
                <w:delText>d</w:delText>
              </w:r>
              <w:r w:rsidR="00281819" w:rsidDel="00B17C35">
                <w:delText>1</w:delText>
              </w:r>
            </w:del>
            <w:ins w:id="1" w:author="Jens-Rainer Ohm" w:date="2021-04-22T03:35:00Z">
              <w:r w:rsidR="00B17C35" w:rsidRPr="00A85CFD">
                <w:t>d</w:t>
              </w:r>
              <w:r w:rsidR="00B17C35">
                <w:t>2</w:t>
              </w:r>
            </w:ins>
            <w:bookmarkStart w:id="2" w:name="_GoBack"/>
            <w:bookmarkEnd w:id="2"/>
          </w:p>
        </w:tc>
      </w:tr>
    </w:tbl>
    <w:p w14:paraId="36C1FDD1" w14:textId="77777777" w:rsidR="00E61DAC" w:rsidRPr="00A85CF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A85CFD" w14:paraId="0B6A2E3E" w14:textId="77777777" w:rsidTr="00BE577C">
        <w:tc>
          <w:tcPr>
            <w:tcW w:w="1458" w:type="dxa"/>
          </w:tcPr>
          <w:p w14:paraId="4B33034E" w14:textId="77777777" w:rsidR="00E61DAC" w:rsidRPr="00A85CFD" w:rsidRDefault="00E61DAC">
            <w:pPr>
              <w:spacing w:before="60" w:after="60"/>
              <w:rPr>
                <w:i/>
              </w:rPr>
            </w:pPr>
            <w:r w:rsidRPr="00A85CFD">
              <w:rPr>
                <w:i/>
              </w:rPr>
              <w:t>Title:</w:t>
            </w:r>
          </w:p>
        </w:tc>
        <w:tc>
          <w:tcPr>
            <w:tcW w:w="8118" w:type="dxa"/>
            <w:gridSpan w:val="3"/>
          </w:tcPr>
          <w:p w14:paraId="7F12B301" w14:textId="44163FFA" w:rsidR="00E61DAC" w:rsidRPr="00A85CFD" w:rsidRDefault="000304E0" w:rsidP="000936AF">
            <w:pPr>
              <w:spacing w:before="60" w:after="60"/>
              <w:rPr>
                <w:b/>
              </w:rPr>
            </w:pPr>
            <w:r w:rsidRPr="00A85CFD">
              <w:rPr>
                <w:b/>
              </w:rPr>
              <w:t>M</w:t>
            </w:r>
            <w:r w:rsidR="00905CF4" w:rsidRPr="00A85CFD">
              <w:rPr>
                <w:b/>
              </w:rPr>
              <w:t xml:space="preserve">eeting </w:t>
            </w:r>
            <w:r w:rsidR="00EF31C7" w:rsidRPr="00A85CFD">
              <w:rPr>
                <w:b/>
              </w:rPr>
              <w:t xml:space="preserve">Report </w:t>
            </w:r>
            <w:r w:rsidR="00905CF4" w:rsidRPr="00A85CFD">
              <w:rPr>
                <w:b/>
              </w:rPr>
              <w:t xml:space="preserve">of the </w:t>
            </w:r>
            <w:r w:rsidR="00EC4590" w:rsidRPr="00A85CFD">
              <w:rPr>
                <w:b/>
              </w:rPr>
              <w:t>2</w:t>
            </w:r>
            <w:r w:rsidR="00B961B1" w:rsidRPr="00A85CFD">
              <w:rPr>
                <w:b/>
              </w:rPr>
              <w:t>2</w:t>
            </w:r>
            <w:r w:rsidR="00B961B1" w:rsidRPr="00A85CFD">
              <w:rPr>
                <w:b/>
                <w:vertAlign w:val="superscript"/>
              </w:rPr>
              <w:t>nd</w:t>
            </w:r>
            <w:r w:rsidR="00143B7C" w:rsidRPr="00A85CFD">
              <w:rPr>
                <w:b/>
              </w:rPr>
              <w:t xml:space="preserve"> </w:t>
            </w:r>
            <w:r w:rsidR="00744875" w:rsidRPr="00A85CFD">
              <w:rPr>
                <w:b/>
              </w:rPr>
              <w:t>M</w:t>
            </w:r>
            <w:r w:rsidR="00905CF4" w:rsidRPr="00A85CFD">
              <w:rPr>
                <w:b/>
              </w:rPr>
              <w:t xml:space="preserve">eeting of the Joint </w:t>
            </w:r>
            <w:r w:rsidR="00F71D3A" w:rsidRPr="00A85CFD">
              <w:rPr>
                <w:b/>
              </w:rPr>
              <w:t xml:space="preserve">Video </w:t>
            </w:r>
            <w:r w:rsidR="00143B7C" w:rsidRPr="00A85CFD">
              <w:rPr>
                <w:b/>
              </w:rPr>
              <w:t xml:space="preserve">Experts </w:t>
            </w:r>
            <w:r w:rsidR="00905CF4" w:rsidRPr="00A85CFD">
              <w:rPr>
                <w:b/>
              </w:rPr>
              <w:t>Team (J</w:t>
            </w:r>
            <w:r w:rsidR="00F71D3A" w:rsidRPr="00A85CFD">
              <w:rPr>
                <w:b/>
              </w:rPr>
              <w:t>VE</w:t>
            </w:r>
            <w:r w:rsidR="00905CF4" w:rsidRPr="00A85CFD">
              <w:rPr>
                <w:b/>
              </w:rPr>
              <w:t>T),</w:t>
            </w:r>
            <w:r w:rsidR="00143B7C" w:rsidRPr="00A85CFD">
              <w:rPr>
                <w:b/>
              </w:rPr>
              <w:br/>
            </w:r>
            <w:r w:rsidR="00093652" w:rsidRPr="00A85CFD">
              <w:rPr>
                <w:b/>
              </w:rPr>
              <w:t>by teleconference</w:t>
            </w:r>
            <w:r w:rsidR="00905CF4" w:rsidRPr="00A85CFD">
              <w:rPr>
                <w:b/>
              </w:rPr>
              <w:t xml:space="preserve">, </w:t>
            </w:r>
            <w:r w:rsidR="00B961B1" w:rsidRPr="00A85CFD">
              <w:rPr>
                <w:b/>
              </w:rPr>
              <w:t>20</w:t>
            </w:r>
            <w:r w:rsidR="003F039D" w:rsidRPr="00A85CFD">
              <w:rPr>
                <w:b/>
              </w:rPr>
              <w:t>–</w:t>
            </w:r>
            <w:r w:rsidR="00B961B1" w:rsidRPr="00A85CFD">
              <w:rPr>
                <w:b/>
              </w:rPr>
              <w:t>28</w:t>
            </w:r>
            <w:r w:rsidR="00F350B0" w:rsidRPr="00A85CFD">
              <w:rPr>
                <w:b/>
              </w:rPr>
              <w:t xml:space="preserve"> </w:t>
            </w:r>
            <w:r w:rsidR="00B961B1" w:rsidRPr="00A85CFD">
              <w:rPr>
                <w:b/>
              </w:rPr>
              <w:t>April</w:t>
            </w:r>
            <w:r w:rsidR="00D02355" w:rsidRPr="00A85CFD">
              <w:rPr>
                <w:b/>
              </w:rPr>
              <w:t xml:space="preserve"> </w:t>
            </w:r>
            <w:r w:rsidR="00F576AB" w:rsidRPr="00A85CFD">
              <w:rPr>
                <w:b/>
              </w:rPr>
              <w:t>20</w:t>
            </w:r>
            <w:r w:rsidR="00110520" w:rsidRPr="00A85CFD">
              <w:rPr>
                <w:b/>
              </w:rPr>
              <w:t>2</w:t>
            </w:r>
            <w:r w:rsidR="001645E1" w:rsidRPr="00A85CFD">
              <w:rPr>
                <w:b/>
              </w:rPr>
              <w:t>1</w:t>
            </w:r>
          </w:p>
        </w:tc>
      </w:tr>
      <w:tr w:rsidR="00E61DAC" w:rsidRPr="00A85CFD" w14:paraId="7B0B3941" w14:textId="77777777" w:rsidTr="00BE577C">
        <w:tc>
          <w:tcPr>
            <w:tcW w:w="1458" w:type="dxa"/>
          </w:tcPr>
          <w:p w14:paraId="037CC430" w14:textId="77777777" w:rsidR="00E61DAC" w:rsidRPr="00A85CFD" w:rsidRDefault="00E61DAC">
            <w:pPr>
              <w:spacing w:before="60" w:after="60"/>
              <w:rPr>
                <w:i/>
              </w:rPr>
            </w:pPr>
            <w:r w:rsidRPr="00A85CFD">
              <w:rPr>
                <w:i/>
              </w:rPr>
              <w:t>Status:</w:t>
            </w:r>
          </w:p>
        </w:tc>
        <w:tc>
          <w:tcPr>
            <w:tcW w:w="8118" w:type="dxa"/>
            <w:gridSpan w:val="3"/>
          </w:tcPr>
          <w:p w14:paraId="647F19BC" w14:textId="77777777" w:rsidR="00E61DAC" w:rsidRPr="00A85CFD" w:rsidRDefault="005571EC" w:rsidP="00143B7C">
            <w:pPr>
              <w:spacing w:before="60" w:after="60"/>
            </w:pPr>
            <w:r w:rsidRPr="00A85CFD">
              <w:t>Report</w:t>
            </w:r>
            <w:r w:rsidR="00E61DAC" w:rsidRPr="00A85CFD">
              <w:t xml:space="preserve"> </w:t>
            </w:r>
            <w:r w:rsidR="00442EC4" w:rsidRPr="00A85CFD">
              <w:t>d</w:t>
            </w:r>
            <w:r w:rsidR="00E61DAC" w:rsidRPr="00A85CFD">
              <w:t xml:space="preserve">ocument </w:t>
            </w:r>
            <w:r w:rsidRPr="00A85CFD">
              <w:t xml:space="preserve">from </w:t>
            </w:r>
            <w:r w:rsidR="00E57044" w:rsidRPr="00A85CFD">
              <w:t xml:space="preserve">the </w:t>
            </w:r>
            <w:r w:rsidR="00143B7C" w:rsidRPr="00A85CFD">
              <w:t>chairs</w:t>
            </w:r>
            <w:r w:rsidR="00F4057A" w:rsidRPr="00A85CFD">
              <w:t xml:space="preserve"> </w:t>
            </w:r>
            <w:r w:rsidRPr="00A85CFD">
              <w:t xml:space="preserve">of </w:t>
            </w:r>
            <w:r w:rsidR="00F71D3A" w:rsidRPr="00A85CFD">
              <w:t>JVET</w:t>
            </w:r>
          </w:p>
        </w:tc>
      </w:tr>
      <w:tr w:rsidR="00E61DAC" w:rsidRPr="00A85CFD" w14:paraId="1A470CE0" w14:textId="77777777" w:rsidTr="00BE577C">
        <w:tc>
          <w:tcPr>
            <w:tcW w:w="1458" w:type="dxa"/>
          </w:tcPr>
          <w:p w14:paraId="78A06B65" w14:textId="77777777" w:rsidR="00E61DAC" w:rsidRPr="00A85CFD" w:rsidRDefault="00E61DAC">
            <w:pPr>
              <w:spacing w:before="60" w:after="60"/>
              <w:rPr>
                <w:i/>
              </w:rPr>
            </w:pPr>
            <w:r w:rsidRPr="00A85CFD">
              <w:rPr>
                <w:i/>
              </w:rPr>
              <w:t>Purpose:</w:t>
            </w:r>
          </w:p>
        </w:tc>
        <w:tc>
          <w:tcPr>
            <w:tcW w:w="8118" w:type="dxa"/>
            <w:gridSpan w:val="3"/>
          </w:tcPr>
          <w:p w14:paraId="3D44FA67" w14:textId="77777777" w:rsidR="00E61DAC" w:rsidRPr="00A85CFD" w:rsidRDefault="00E61DAC" w:rsidP="004E2F60">
            <w:pPr>
              <w:spacing w:before="60" w:after="60"/>
            </w:pPr>
            <w:r w:rsidRPr="00A85CFD">
              <w:t>Report</w:t>
            </w:r>
          </w:p>
        </w:tc>
      </w:tr>
      <w:tr w:rsidR="00E61DAC" w:rsidRPr="00A85CFD" w14:paraId="179AF9FF" w14:textId="77777777" w:rsidTr="00BE577C">
        <w:tc>
          <w:tcPr>
            <w:tcW w:w="1458" w:type="dxa"/>
          </w:tcPr>
          <w:p w14:paraId="32C59D7B" w14:textId="77777777" w:rsidR="00E61DAC" w:rsidRPr="00A85CFD" w:rsidRDefault="00E61DAC">
            <w:pPr>
              <w:spacing w:before="60" w:after="60"/>
              <w:rPr>
                <w:i/>
              </w:rPr>
            </w:pPr>
            <w:r w:rsidRPr="00A85CFD">
              <w:rPr>
                <w:i/>
              </w:rPr>
              <w:t>Author(s) or</w:t>
            </w:r>
            <w:r w:rsidRPr="00A85CFD">
              <w:rPr>
                <w:i/>
              </w:rPr>
              <w:br/>
              <w:t>Contact(s):</w:t>
            </w:r>
          </w:p>
        </w:tc>
        <w:tc>
          <w:tcPr>
            <w:tcW w:w="4050" w:type="dxa"/>
          </w:tcPr>
          <w:p w14:paraId="623742AF" w14:textId="77777777" w:rsidR="00905CF4" w:rsidRPr="00A85CFD" w:rsidRDefault="00905CF4" w:rsidP="004E2F60">
            <w:pPr>
              <w:spacing w:before="60" w:after="60"/>
            </w:pPr>
            <w:r w:rsidRPr="00A85CFD">
              <w:rPr>
                <w:b/>
              </w:rPr>
              <w:t>Gary Sullivan</w:t>
            </w:r>
            <w:r w:rsidRPr="00A85CFD">
              <w:rPr>
                <w:b/>
              </w:rPr>
              <w:br/>
            </w:r>
            <w:r w:rsidRPr="00A85CFD">
              <w:t>Microsoft Corp.</w:t>
            </w:r>
            <w:r w:rsidRPr="00A85CFD">
              <w:br/>
              <w:t>1 Microsoft Way</w:t>
            </w:r>
            <w:r w:rsidRPr="00A85CFD">
              <w:br/>
              <w:t>Redmond, WA 98052 USA</w:t>
            </w:r>
          </w:p>
          <w:p w14:paraId="7D062CF4" w14:textId="77777777" w:rsidR="00E61DAC" w:rsidRPr="00A85CFD" w:rsidRDefault="00905CF4" w:rsidP="00F350B0">
            <w:pPr>
              <w:spacing w:before="60" w:after="60"/>
            </w:pPr>
            <w:r w:rsidRPr="00A85CFD">
              <w:rPr>
                <w:b/>
              </w:rPr>
              <w:t>Jens-Rainer Ohm</w:t>
            </w:r>
            <w:r w:rsidRPr="00A85CFD">
              <w:rPr>
                <w:b/>
              </w:rPr>
              <w:br/>
            </w:r>
            <w:r w:rsidR="00DF2674" w:rsidRPr="00A85CFD">
              <w:t>Institute of Communication</w:t>
            </w:r>
            <w:r w:rsidR="00F350B0" w:rsidRPr="00A85CFD">
              <w:t xml:space="preserve"> Engineering</w:t>
            </w:r>
            <w:r w:rsidR="00F350B0" w:rsidRPr="00A85CFD">
              <w:br/>
              <w:t>RWTH Aachen</w:t>
            </w:r>
            <w:r w:rsidRPr="00A85CFD">
              <w:br/>
              <w:t>Melatener Straße 23</w:t>
            </w:r>
            <w:r w:rsidRPr="00A85CFD">
              <w:br/>
              <w:t>D-52074 Aachen</w:t>
            </w:r>
          </w:p>
        </w:tc>
        <w:tc>
          <w:tcPr>
            <w:tcW w:w="900" w:type="dxa"/>
          </w:tcPr>
          <w:p w14:paraId="70F796BB" w14:textId="77777777" w:rsidR="00905CF4" w:rsidRPr="00A85CFD" w:rsidRDefault="00905CF4" w:rsidP="004E2F60">
            <w:pPr>
              <w:spacing w:before="60" w:after="60"/>
            </w:pPr>
            <w:r w:rsidRPr="00A85CFD">
              <w:br/>
              <w:t>Tel:</w:t>
            </w:r>
            <w:r w:rsidRPr="00A85CFD">
              <w:br/>
              <w:t>Email:</w:t>
            </w:r>
            <w:r w:rsidRPr="00A85CFD">
              <w:br/>
            </w:r>
          </w:p>
          <w:p w14:paraId="655E7B24" w14:textId="77777777" w:rsidR="00E61DAC" w:rsidRPr="00A85CFD" w:rsidRDefault="00905CF4" w:rsidP="004E2F60">
            <w:pPr>
              <w:spacing w:before="60" w:after="60"/>
            </w:pPr>
            <w:r w:rsidRPr="00A85CFD">
              <w:br/>
              <w:t>Tel:</w:t>
            </w:r>
            <w:r w:rsidRPr="00A85CFD">
              <w:br/>
              <w:t>Email:</w:t>
            </w:r>
            <w:r w:rsidRPr="00A85CFD">
              <w:br/>
            </w:r>
          </w:p>
        </w:tc>
        <w:tc>
          <w:tcPr>
            <w:tcW w:w="3168" w:type="dxa"/>
          </w:tcPr>
          <w:p w14:paraId="74A713FA" w14:textId="77777777" w:rsidR="00905CF4" w:rsidRPr="00A85CFD" w:rsidRDefault="00905CF4" w:rsidP="004E2F60">
            <w:pPr>
              <w:spacing w:before="60" w:after="60"/>
            </w:pPr>
            <w:r w:rsidRPr="00A85CFD">
              <w:br/>
              <w:t>+1 425 703 5308</w:t>
            </w:r>
            <w:r w:rsidRPr="00A85CFD">
              <w:br/>
            </w:r>
            <w:hyperlink r:id="rId16" w:history="1">
              <w:r w:rsidRPr="00A85CFD">
                <w:rPr>
                  <w:rStyle w:val="Hyperlink"/>
                </w:rPr>
                <w:t>garysull@microsoft.com</w:t>
              </w:r>
            </w:hyperlink>
            <w:r w:rsidRPr="00A85CFD">
              <w:br/>
            </w:r>
          </w:p>
          <w:p w14:paraId="48B66058" w14:textId="77777777" w:rsidR="00E61DAC" w:rsidRPr="00A85CFD" w:rsidRDefault="00905CF4" w:rsidP="004E2F60">
            <w:pPr>
              <w:spacing w:before="60" w:after="60"/>
            </w:pPr>
            <w:r w:rsidRPr="00A85CFD">
              <w:br/>
              <w:t>+49 241 80 27671</w:t>
            </w:r>
            <w:r w:rsidRPr="00A85CFD">
              <w:br/>
            </w:r>
            <w:hyperlink r:id="rId17" w:history="1">
              <w:r w:rsidRPr="00A85CFD">
                <w:rPr>
                  <w:rStyle w:val="Hyperlink"/>
                </w:rPr>
                <w:t>ohm@ient.rwth-aachen.de</w:t>
              </w:r>
            </w:hyperlink>
          </w:p>
        </w:tc>
      </w:tr>
      <w:tr w:rsidR="00E61DAC" w:rsidRPr="00A85CFD" w14:paraId="04DE3072" w14:textId="77777777" w:rsidTr="00BE577C">
        <w:tc>
          <w:tcPr>
            <w:tcW w:w="1458" w:type="dxa"/>
          </w:tcPr>
          <w:p w14:paraId="2F755FF0" w14:textId="77777777" w:rsidR="00E61DAC" w:rsidRPr="00A85CFD" w:rsidRDefault="00E61DAC">
            <w:pPr>
              <w:spacing w:before="60" w:after="60"/>
              <w:rPr>
                <w:i/>
              </w:rPr>
            </w:pPr>
            <w:r w:rsidRPr="00A85CFD">
              <w:rPr>
                <w:i/>
              </w:rPr>
              <w:t>Source:</w:t>
            </w:r>
          </w:p>
        </w:tc>
        <w:tc>
          <w:tcPr>
            <w:tcW w:w="8118" w:type="dxa"/>
            <w:gridSpan w:val="3"/>
          </w:tcPr>
          <w:p w14:paraId="44EE4BC9" w14:textId="77777777" w:rsidR="00E61DAC" w:rsidRPr="00A85CFD" w:rsidRDefault="004F0863" w:rsidP="004E2F60">
            <w:pPr>
              <w:spacing w:before="60" w:after="60"/>
            </w:pPr>
            <w:r w:rsidRPr="00A85CFD">
              <w:t>Chairs of JVET</w:t>
            </w:r>
          </w:p>
        </w:tc>
      </w:tr>
    </w:tbl>
    <w:p w14:paraId="5AF53165" w14:textId="77777777" w:rsidR="00384902" w:rsidRPr="00A85CFD" w:rsidRDefault="00384902" w:rsidP="00384902">
      <w:pPr>
        <w:tabs>
          <w:tab w:val="left" w:pos="1800"/>
          <w:tab w:val="right" w:pos="9360"/>
        </w:tabs>
        <w:spacing w:before="120" w:after="240"/>
        <w:jc w:val="center"/>
      </w:pPr>
      <w:r w:rsidRPr="00A85CFD">
        <w:rPr>
          <w:u w:val="single"/>
        </w:rPr>
        <w:t>_____________________________</w:t>
      </w:r>
    </w:p>
    <w:p w14:paraId="0B74E170" w14:textId="77777777" w:rsidR="00556EEC" w:rsidRPr="00A85CFD" w:rsidRDefault="00905CF4" w:rsidP="00AB311A">
      <w:pPr>
        <w:pStyle w:val="berschrift1"/>
      </w:pPr>
      <w:r w:rsidRPr="00A85CFD">
        <w:t>Summary</w:t>
      </w:r>
    </w:p>
    <w:p w14:paraId="1DF92ED3" w14:textId="405FE501" w:rsidR="00143B7C" w:rsidRPr="00A85CFD" w:rsidRDefault="00DF2A87" w:rsidP="0037108D">
      <w:r w:rsidRPr="00A85CFD">
        <w:t xml:space="preserve">The Joint </w:t>
      </w:r>
      <w:r w:rsidR="00F71D3A" w:rsidRPr="00A85CFD">
        <w:t xml:space="preserve">Video </w:t>
      </w:r>
      <w:r w:rsidR="00143B7C" w:rsidRPr="00A85CFD">
        <w:t>Experts</w:t>
      </w:r>
      <w:r w:rsidR="00F71D3A" w:rsidRPr="00A85CFD">
        <w:t xml:space="preserve"> </w:t>
      </w:r>
      <w:r w:rsidRPr="00A85CFD">
        <w:t>Team (</w:t>
      </w:r>
      <w:r w:rsidR="00F71D3A" w:rsidRPr="00A85CFD">
        <w:t>JVET</w:t>
      </w:r>
      <w:r w:rsidRPr="00A85CFD">
        <w:t>) of ITU-T WP3/16 and ISO/IEC JTC 1/ SC 29</w:t>
      </w:r>
      <w:r w:rsidR="00EC4590" w:rsidRPr="00A85CFD">
        <w:t xml:space="preserve"> </w:t>
      </w:r>
      <w:r w:rsidRPr="00A85CFD">
        <w:t xml:space="preserve">held its </w:t>
      </w:r>
      <w:r w:rsidR="00EC4590" w:rsidRPr="00A85CFD">
        <w:t>twent</w:t>
      </w:r>
      <w:r w:rsidR="00CD5DAF" w:rsidRPr="00A85CFD">
        <w:t>y-</w:t>
      </w:r>
      <w:r w:rsidR="00897DB2" w:rsidRPr="00A85CFD">
        <w:t>second</w:t>
      </w:r>
      <w:r w:rsidR="00CD5DAF" w:rsidRPr="00A85CFD">
        <w:t xml:space="preserve"> </w:t>
      </w:r>
      <w:r w:rsidRPr="00A85CFD">
        <w:t xml:space="preserve">meeting during </w:t>
      </w:r>
      <w:r w:rsidR="00897DB2" w:rsidRPr="00A85CFD">
        <w:t>20</w:t>
      </w:r>
      <w:r w:rsidR="001343AF" w:rsidRPr="00A85CFD">
        <w:t>–</w:t>
      </w:r>
      <w:r w:rsidR="00897DB2" w:rsidRPr="00A85CFD">
        <w:t>28</w:t>
      </w:r>
      <w:r w:rsidR="004E110B" w:rsidRPr="00A85CFD">
        <w:t xml:space="preserve"> </w:t>
      </w:r>
      <w:r w:rsidR="00897DB2" w:rsidRPr="00A85CFD">
        <w:t>April</w:t>
      </w:r>
      <w:r w:rsidR="00C6468F" w:rsidRPr="00A85CFD">
        <w:t xml:space="preserve"> </w:t>
      </w:r>
      <w:r w:rsidRPr="00A85CFD">
        <w:t>20</w:t>
      </w:r>
      <w:r w:rsidR="00110520" w:rsidRPr="00A85CFD">
        <w:t>2</w:t>
      </w:r>
      <w:r w:rsidR="00CD5DAF" w:rsidRPr="00A85CFD">
        <w:t>1</w:t>
      </w:r>
      <w:r w:rsidR="00BF41D5" w:rsidRPr="00A85CFD">
        <w:t xml:space="preserve"> as an online-only meeting. </w:t>
      </w:r>
      <w:r w:rsidR="00EC4590" w:rsidRPr="00A85CFD">
        <w:t>It had previously been planned to be in</w:t>
      </w:r>
      <w:r w:rsidR="001645E1" w:rsidRPr="00A85CFD">
        <w:t xml:space="preserve"> </w:t>
      </w:r>
      <w:r w:rsidR="00897DB2" w:rsidRPr="00A85CFD">
        <w:t>Geneva</w:t>
      </w:r>
      <w:r w:rsidR="00EC4590" w:rsidRPr="00A85CFD">
        <w:t xml:space="preserve">, </w:t>
      </w:r>
      <w:r w:rsidR="00897DB2" w:rsidRPr="00A85CFD">
        <w:t>CH</w:t>
      </w:r>
      <w:r w:rsidR="00EC4590" w:rsidRPr="00A85CFD">
        <w:t xml:space="preserve">, </w:t>
      </w:r>
      <w:r w:rsidR="00EC4590" w:rsidRPr="00A85CFD">
        <w:rPr>
          <w:rFonts w:cs="Calibri"/>
        </w:rPr>
        <w:t>but this plan was changed</w:t>
      </w:r>
      <w:r w:rsidR="00EC4590" w:rsidRPr="00A85CFD">
        <w:t xml:space="preserve"> due to the difficulties resulting from the COVID-19 pandemic.</w:t>
      </w:r>
      <w:r w:rsidR="00BF41D5" w:rsidRPr="00A85CFD">
        <w:t xml:space="preserve"> </w:t>
      </w:r>
      <w:r w:rsidR="000D0687" w:rsidRPr="00A85CFD">
        <w:t xml:space="preserve">For ISO/IEC purposes, JVET is alternatively designated ISO/IEC JTC 1/SC 29/WG 5, and this was the </w:t>
      </w:r>
      <w:r w:rsidR="00897DB2" w:rsidRPr="00A85CFD">
        <w:t>third</w:t>
      </w:r>
      <w:r w:rsidR="000D0687" w:rsidRPr="00A85CFD">
        <w:t xml:space="preserve"> meeting as WG 5. </w:t>
      </w:r>
      <w:r w:rsidR="00BE2B63" w:rsidRPr="00A85CFD">
        <w:t xml:space="preserve">The </w:t>
      </w:r>
      <w:r w:rsidR="00F71D3A" w:rsidRPr="00A85CFD">
        <w:t>JVET</w:t>
      </w:r>
      <w:r w:rsidR="00BE2B63" w:rsidRPr="00A85CFD">
        <w:t xml:space="preserve"> meeting was held under the </w:t>
      </w:r>
      <w:r w:rsidR="00143B7C" w:rsidRPr="00A85CFD">
        <w:t>chairman</w:t>
      </w:r>
      <w:r w:rsidR="00BE2B63" w:rsidRPr="00A85CFD">
        <w:t>ship of Dr Gary Sullivan (Microsoft/USA) and Dr Jens-Rainer Ohm (RWTH Aachen/Germany).</w:t>
      </w:r>
      <w:r w:rsidR="00D647E9" w:rsidRPr="00A85CFD">
        <w:t xml:space="preserve"> For rapid access to particular topics in this report, a subject categorization is found </w:t>
      </w:r>
      <w:r w:rsidR="0017205D" w:rsidRPr="00A85CFD">
        <w:t xml:space="preserve">(with hyperlinks) </w:t>
      </w:r>
      <w:r w:rsidR="00D647E9" w:rsidRPr="00A85CFD">
        <w:t xml:space="preserve">in section </w:t>
      </w:r>
      <w:r w:rsidR="002F7266" w:rsidRPr="00A85CFD">
        <w:fldChar w:fldCharType="begin"/>
      </w:r>
      <w:r w:rsidR="002F7266" w:rsidRPr="00A85CFD">
        <w:instrText xml:space="preserve"> REF _Ref502857719 \r \h </w:instrText>
      </w:r>
      <w:r w:rsidR="002F7266" w:rsidRPr="00A85CFD">
        <w:fldChar w:fldCharType="separate"/>
      </w:r>
      <w:r w:rsidR="00E80CB4" w:rsidRPr="00A85CFD">
        <w:t>2.14</w:t>
      </w:r>
      <w:r w:rsidR="002F7266" w:rsidRPr="00A85CFD">
        <w:fldChar w:fldCharType="end"/>
      </w:r>
      <w:r w:rsidR="00D647E9" w:rsidRPr="00A85CFD">
        <w:t xml:space="preserve"> of this document.</w:t>
      </w:r>
      <w:r w:rsidR="00143B7C" w:rsidRPr="00A85CFD">
        <w:t xml:space="preserve"> It is further noted that the unabbreviated name of JVET was formerly known as “Joint Video </w:t>
      </w:r>
      <w:r w:rsidR="00143B7C" w:rsidRPr="00A85CFD">
        <w:rPr>
          <w:i/>
        </w:rPr>
        <w:t>Exploration</w:t>
      </w:r>
      <w:r w:rsidR="00143B7C" w:rsidRPr="00A85CFD">
        <w:t xml:space="preserve"> Team”, but the parent bodies </w:t>
      </w:r>
      <w:r w:rsidR="00F350B0" w:rsidRPr="00A85CFD">
        <w:t>modified</w:t>
      </w:r>
      <w:r w:rsidR="00143B7C" w:rsidRPr="00A85CFD">
        <w:t xml:space="preserve"> it when entering the phase of formal </w:t>
      </w:r>
      <w:r w:rsidR="00296C85" w:rsidRPr="00A85CFD">
        <w:t xml:space="preserve">development of Versatile Video Coding (VVC) </w:t>
      </w:r>
      <w:r w:rsidR="0018210C" w:rsidRPr="00A85CFD">
        <w:t>in April 2018</w:t>
      </w:r>
      <w:r w:rsidR="00296C85" w:rsidRPr="00A85CFD">
        <w:t>.</w:t>
      </w:r>
      <w:r w:rsidR="009B212D" w:rsidRPr="00A85CFD">
        <w:t xml:space="preserve"> Furthermore, starting from the twentieth meeting, work items which had originally been conducted by the Joint Collaborative Team on Video Coding (JCT-VC) were continued in JVET as a single joint team, </w:t>
      </w:r>
      <w:r w:rsidR="00536860" w:rsidRPr="00A85CFD">
        <w:t xml:space="preserve">and explorations towards possible future need of standardization in the area of video coding are also conducted by JVET, </w:t>
      </w:r>
      <w:r w:rsidR="009B212D" w:rsidRPr="00A85CFD">
        <w:t>as negotiated by the parent bodies.</w:t>
      </w:r>
    </w:p>
    <w:p w14:paraId="6D223B26" w14:textId="002565CF" w:rsidR="00555AEE" w:rsidRPr="00A85CFD" w:rsidRDefault="00BE2B63" w:rsidP="0037108D">
      <w:r w:rsidRPr="00A85CFD">
        <w:t xml:space="preserve">The </w:t>
      </w:r>
      <w:r w:rsidR="00143B7C" w:rsidRPr="00A85CFD">
        <w:t>J</w:t>
      </w:r>
      <w:r w:rsidR="00F71D3A" w:rsidRPr="00A85CFD">
        <w:t>VET</w:t>
      </w:r>
      <w:r w:rsidRPr="00A85CFD">
        <w:t xml:space="preserve"> meeting began at approximately </w:t>
      </w:r>
      <w:r w:rsidR="006C4AD1" w:rsidRPr="00A85CFD">
        <w:t>13</w:t>
      </w:r>
      <w:r w:rsidR="006C4AD1">
        <w:t>1</w:t>
      </w:r>
      <w:r w:rsidR="006C4AD1" w:rsidRPr="00A85CFD">
        <w:t xml:space="preserve">0 </w:t>
      </w:r>
      <w:r w:rsidR="00F5400D" w:rsidRPr="00A85CFD">
        <w:t xml:space="preserve">hours </w:t>
      </w:r>
      <w:r w:rsidR="00066702" w:rsidRPr="00A85CFD">
        <w:t xml:space="preserve">UTC </w:t>
      </w:r>
      <w:r w:rsidRPr="00A85CFD">
        <w:t xml:space="preserve">on </w:t>
      </w:r>
      <w:r w:rsidR="00897DB2" w:rsidRPr="00A85CFD">
        <w:t>Tue</w:t>
      </w:r>
      <w:r w:rsidR="00EC4590" w:rsidRPr="00A85CFD">
        <w:t>s</w:t>
      </w:r>
      <w:r w:rsidR="000B1C3C" w:rsidRPr="00A85CFD">
        <w:t>day</w:t>
      </w:r>
      <w:r w:rsidR="00DF2A87" w:rsidRPr="00A85CFD">
        <w:t xml:space="preserve"> </w:t>
      </w:r>
      <w:r w:rsidR="00897DB2" w:rsidRPr="00A85CFD">
        <w:t>20</w:t>
      </w:r>
      <w:r w:rsidR="004E110B" w:rsidRPr="00A85CFD">
        <w:t xml:space="preserve"> </w:t>
      </w:r>
      <w:r w:rsidR="00897DB2" w:rsidRPr="00A85CFD">
        <w:t>April</w:t>
      </w:r>
      <w:r w:rsidR="00C6468F" w:rsidRPr="00A85CFD">
        <w:t xml:space="preserve"> </w:t>
      </w:r>
      <w:r w:rsidR="00727807" w:rsidRPr="00A85CFD">
        <w:t>20</w:t>
      </w:r>
      <w:r w:rsidR="00110520" w:rsidRPr="00A85CFD">
        <w:t>2</w:t>
      </w:r>
      <w:r w:rsidR="00555AEE" w:rsidRPr="00A85CFD">
        <w:t>1</w:t>
      </w:r>
      <w:r w:rsidRPr="00A85CFD">
        <w:t xml:space="preserve">. Meeting sessions were held on all days </w:t>
      </w:r>
      <w:r w:rsidR="00EC4590" w:rsidRPr="00A85CFD">
        <w:t xml:space="preserve">except the weekend days of Saturday and Sunday </w:t>
      </w:r>
      <w:r w:rsidR="00897DB2" w:rsidRPr="00A85CFD">
        <w:t>17</w:t>
      </w:r>
      <w:r w:rsidR="00EC4590" w:rsidRPr="00A85CFD">
        <w:t xml:space="preserve"> and 1</w:t>
      </w:r>
      <w:r w:rsidR="00897DB2" w:rsidRPr="00A85CFD">
        <w:t>8</w:t>
      </w:r>
      <w:r w:rsidR="00EC4590" w:rsidRPr="00A85CFD">
        <w:t xml:space="preserve"> </w:t>
      </w:r>
      <w:r w:rsidR="00897DB2" w:rsidRPr="00A85CFD">
        <w:t>April</w:t>
      </w:r>
      <w:r w:rsidR="00EC4590" w:rsidRPr="00A85CFD">
        <w:t xml:space="preserve"> 202</w:t>
      </w:r>
      <w:r w:rsidR="00555AEE" w:rsidRPr="00A85CFD">
        <w:t>1</w:t>
      </w:r>
      <w:r w:rsidR="00EC4590" w:rsidRPr="00A85CFD">
        <w:t xml:space="preserve">, </w:t>
      </w:r>
      <w:r w:rsidRPr="00A85CFD">
        <w:t xml:space="preserve">until the meeting was closed at approximately </w:t>
      </w:r>
      <w:r w:rsidR="00897DB2" w:rsidRPr="00A85CFD">
        <w:t>XXXX</w:t>
      </w:r>
      <w:r w:rsidR="00825DD9" w:rsidRPr="00A85CFD">
        <w:t xml:space="preserve"> </w:t>
      </w:r>
      <w:r w:rsidR="00F5400D" w:rsidRPr="00A85CFD">
        <w:t xml:space="preserve">hours </w:t>
      </w:r>
      <w:r w:rsidR="00980639" w:rsidRPr="00A85CFD">
        <w:t xml:space="preserve">UTC </w:t>
      </w:r>
      <w:r w:rsidRPr="00A85CFD">
        <w:t xml:space="preserve">on </w:t>
      </w:r>
      <w:r w:rsidR="00897DB2" w:rsidRPr="00A85CFD">
        <w:t>Wednes</w:t>
      </w:r>
      <w:r w:rsidR="00BE037F" w:rsidRPr="00A85CFD">
        <w:t xml:space="preserve">day </w:t>
      </w:r>
      <w:r w:rsidR="00897DB2" w:rsidRPr="00A85CFD">
        <w:t>28</w:t>
      </w:r>
      <w:r w:rsidR="00BE037F" w:rsidRPr="00A85CFD">
        <w:t xml:space="preserve"> </w:t>
      </w:r>
      <w:r w:rsidR="00897DB2" w:rsidRPr="00A85CFD">
        <w:t>April</w:t>
      </w:r>
      <w:r w:rsidR="00C6468F" w:rsidRPr="00A85CFD">
        <w:t xml:space="preserve"> </w:t>
      </w:r>
      <w:r w:rsidR="00F16858" w:rsidRPr="00A85CFD">
        <w:t>20</w:t>
      </w:r>
      <w:r w:rsidR="00110520" w:rsidRPr="00A85CFD">
        <w:t>2</w:t>
      </w:r>
      <w:r w:rsidR="00555AEE" w:rsidRPr="00A85CFD">
        <w:t>1</w:t>
      </w:r>
      <w:r w:rsidR="00F16858" w:rsidRPr="00A85CFD">
        <w:t xml:space="preserve">. </w:t>
      </w:r>
      <w:r w:rsidRPr="00A85CFD">
        <w:t>Approximately</w:t>
      </w:r>
      <w:r w:rsidR="00900FAC" w:rsidRPr="00A85CFD">
        <w:t xml:space="preserve"> </w:t>
      </w:r>
      <w:r w:rsidR="00897DB2" w:rsidRPr="00A85CFD">
        <w:t>XXX</w:t>
      </w:r>
      <w:r w:rsidR="008D4E6C" w:rsidRPr="00A85CFD">
        <w:t xml:space="preserve"> </w:t>
      </w:r>
      <w:r w:rsidRPr="00A85CFD">
        <w:t xml:space="preserve">people attended the </w:t>
      </w:r>
      <w:r w:rsidR="00F71D3A" w:rsidRPr="00A85CFD">
        <w:t>JVET</w:t>
      </w:r>
      <w:r w:rsidRPr="00A85CFD">
        <w:t xml:space="preserve"> meeting, and </w:t>
      </w:r>
      <w:r w:rsidR="00727807" w:rsidRPr="00A85CFD">
        <w:t xml:space="preserve">approximately </w:t>
      </w:r>
      <w:r w:rsidR="00897DB2" w:rsidRPr="00A85CFD">
        <w:t>XX</w:t>
      </w:r>
      <w:r w:rsidR="0098222A" w:rsidRPr="00A85CFD">
        <w:t xml:space="preserve"> </w:t>
      </w:r>
      <w:r w:rsidRPr="00A85CFD">
        <w:t>input documents</w:t>
      </w:r>
      <w:r w:rsidR="00FA44EC" w:rsidRPr="00A85CFD">
        <w:t xml:space="preserve"> (not counting crosschecks)</w:t>
      </w:r>
      <w:r w:rsidR="00373131" w:rsidRPr="00A85CFD">
        <w:t xml:space="preserve">, </w:t>
      </w:r>
      <w:r w:rsidR="00555AEE" w:rsidRPr="00A85CFD">
        <w:t>1</w:t>
      </w:r>
      <w:r w:rsidR="00897DB2" w:rsidRPr="00A85CFD">
        <w:t>2</w:t>
      </w:r>
      <w:r w:rsidR="00C60DE5" w:rsidRPr="00A85CFD">
        <w:t xml:space="preserve"> AHG reports</w:t>
      </w:r>
      <w:r w:rsidR="00EA3DF3" w:rsidRPr="00A85CFD">
        <w:t xml:space="preserve">, </w:t>
      </w:r>
      <w:r w:rsidR="00897DB2" w:rsidRPr="00A85CFD">
        <w:t>3</w:t>
      </w:r>
      <w:r w:rsidR="00555AEE" w:rsidRPr="00A85CFD">
        <w:t xml:space="preserve"> CE/EE summary reports, </w:t>
      </w:r>
      <w:r w:rsidR="00EA3DF3" w:rsidRPr="00A85CFD">
        <w:t xml:space="preserve">and </w:t>
      </w:r>
      <w:r w:rsidR="00897DB2" w:rsidRPr="00A85CFD">
        <w:t>X</w:t>
      </w:r>
      <w:r w:rsidR="0098222A" w:rsidRPr="00A85CFD">
        <w:t xml:space="preserve"> </w:t>
      </w:r>
      <w:r w:rsidR="00EA3DF3" w:rsidRPr="00A85CFD">
        <w:t>BoG reports</w:t>
      </w:r>
      <w:r w:rsidR="00C60DE5" w:rsidRPr="00A85CFD">
        <w:t xml:space="preserve"> </w:t>
      </w:r>
      <w:r w:rsidRPr="00A85CFD">
        <w:t xml:space="preserve">were discussed. </w:t>
      </w:r>
      <w:r w:rsidR="008647B4" w:rsidRPr="00A85CFD">
        <w:t xml:space="preserve">The meeting took place in a </w:t>
      </w:r>
      <w:r w:rsidR="00897DB2" w:rsidRPr="00A85CFD">
        <w:t>coordinated fashion with a teleconference meeting of SG16 – one of the two parent bodies of the JVET, under whose auspices this JVET meeting was held</w:t>
      </w:r>
      <w:r w:rsidR="00DF2A87" w:rsidRPr="00A85CFD">
        <w:t xml:space="preserve">. </w:t>
      </w:r>
      <w:r w:rsidRPr="00A85CFD">
        <w:t xml:space="preserve">The subject matter of the </w:t>
      </w:r>
      <w:r w:rsidR="00F71D3A" w:rsidRPr="00A85CFD">
        <w:t>JVET</w:t>
      </w:r>
      <w:r w:rsidRPr="00A85CFD">
        <w:t xml:space="preserve"> meeting activities consisted </w:t>
      </w:r>
      <w:r w:rsidR="00E20EAE" w:rsidRPr="00A85CFD">
        <w:t xml:space="preserve">of work on further development and maintenance of the twin-text video coding technology standards </w:t>
      </w:r>
      <w:r w:rsidR="00E20EAE" w:rsidRPr="00A85CFD">
        <w:rPr>
          <w:i/>
        </w:rPr>
        <w:t>Advanced Video Coding</w:t>
      </w:r>
      <w:r w:rsidR="00E20EAE" w:rsidRPr="00A85CFD">
        <w:t xml:space="preserve"> (AVC), </w:t>
      </w:r>
      <w:r w:rsidR="00E20EAE" w:rsidRPr="00A85CFD">
        <w:rPr>
          <w:i/>
        </w:rPr>
        <w:t xml:space="preserve">High Efficiency Video Coding </w:t>
      </w:r>
      <w:r w:rsidR="00E20EAE" w:rsidRPr="00A85CFD">
        <w:t xml:space="preserve">(HEVC), </w:t>
      </w:r>
      <w:r w:rsidR="00E20EAE" w:rsidRPr="00A85CFD">
        <w:rPr>
          <w:i/>
        </w:rPr>
        <w:t>Versatile Video Coding</w:t>
      </w:r>
      <w:r w:rsidR="00E20EAE" w:rsidRPr="00A85CFD">
        <w:t xml:space="preserve"> (VVC)</w:t>
      </w:r>
      <w:r w:rsidR="00E20EAE" w:rsidRPr="00A85CFD">
        <w:rPr>
          <w:i/>
        </w:rPr>
        <w:t>, Coding-independent Code Points (Video)</w:t>
      </w:r>
      <w:r w:rsidR="00E20EAE" w:rsidRPr="00A85CFD">
        <w:t xml:space="preserve"> (CICP), and </w:t>
      </w:r>
      <w:r w:rsidR="00E20EAE" w:rsidRPr="00A85CFD">
        <w:rPr>
          <w:i/>
          <w:lang w:eastAsia="de-DE"/>
        </w:rPr>
        <w:t>Versatile S</w:t>
      </w:r>
      <w:r w:rsidR="00E20EAE" w:rsidRPr="00A85CFD">
        <w:rPr>
          <w:bCs/>
          <w:i/>
        </w:rPr>
        <w:t>upplemental Enhancement Information Messages for Coded Video Bitstreams</w:t>
      </w:r>
      <w:r w:rsidR="00E20EAE" w:rsidRPr="00A85CFD">
        <w:rPr>
          <w:i/>
        </w:rPr>
        <w:t xml:space="preserve"> </w:t>
      </w:r>
      <w:r w:rsidR="00E20EAE" w:rsidRPr="00A85CFD">
        <w:t xml:space="preserve">(VSEI), as well as related technical reports, software and conformance packages. </w:t>
      </w:r>
      <w:r w:rsidR="00D73425" w:rsidRPr="00A85CFD">
        <w:t>As a primary goal, t</w:t>
      </w:r>
      <w:r w:rsidR="00B159B2" w:rsidRPr="00A85CFD">
        <w:t xml:space="preserve">he JVET meeting </w:t>
      </w:r>
      <w:r w:rsidR="00FF1D8E" w:rsidRPr="00A85CFD">
        <w:t xml:space="preserve">reviewed </w:t>
      </w:r>
      <w:r w:rsidR="00F350B0" w:rsidRPr="00A85CFD">
        <w:t>t</w:t>
      </w:r>
      <w:r w:rsidRPr="00A85CFD">
        <w:t xml:space="preserve">he work that was performed in the interim period since the </w:t>
      </w:r>
      <w:r w:rsidR="00555AEE" w:rsidRPr="00A85CFD">
        <w:t>twen</w:t>
      </w:r>
      <w:r w:rsidR="00B301C8">
        <w:t>t</w:t>
      </w:r>
      <w:r w:rsidR="00897DB2" w:rsidRPr="00A85CFD">
        <w:t>y-first</w:t>
      </w:r>
      <w:r w:rsidR="007861D6" w:rsidRPr="00A85CFD">
        <w:t xml:space="preserve"> </w:t>
      </w:r>
      <w:r w:rsidR="00B54EE7" w:rsidRPr="00A85CFD">
        <w:t>JVET</w:t>
      </w:r>
      <w:r w:rsidRPr="00A85CFD">
        <w:t xml:space="preserve"> meeting in </w:t>
      </w:r>
      <w:r w:rsidR="00F350B0" w:rsidRPr="00A85CFD">
        <w:t>producing</w:t>
      </w:r>
      <w:r w:rsidR="00555AEE" w:rsidRPr="00A85CFD">
        <w:t xml:space="preserve"> the following documents:</w:t>
      </w:r>
    </w:p>
    <w:p w14:paraId="49A542B9" w14:textId="1E3D8B9B" w:rsidR="00F07415" w:rsidRPr="00A85CFD" w:rsidRDefault="00F07415" w:rsidP="00555AEE">
      <w:pPr>
        <w:pStyle w:val="Aufzhlungszeichen2"/>
        <w:numPr>
          <w:ilvl w:val="0"/>
          <w:numId w:val="13"/>
        </w:numPr>
        <w:contextualSpacing w:val="0"/>
      </w:pPr>
      <w:r w:rsidRPr="00A85CFD">
        <w:t>JVET-</w:t>
      </w:r>
      <w:r w:rsidR="00897DB2" w:rsidRPr="00A85CFD">
        <w:t>U</w:t>
      </w:r>
      <w:r w:rsidRPr="00A85CFD">
        <w:t>1000 Meeting report</w:t>
      </w:r>
    </w:p>
    <w:p w14:paraId="3A218BF5" w14:textId="77777777" w:rsidR="00897DB2" w:rsidRPr="00A85CFD" w:rsidRDefault="00897DB2" w:rsidP="00897DB2">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3402F6E5" w14:textId="77777777" w:rsidR="00897DB2" w:rsidRPr="00A85CFD" w:rsidRDefault="00897DB2" w:rsidP="00897DB2">
      <w:pPr>
        <w:pStyle w:val="Aufzhlungszeichen2"/>
        <w:numPr>
          <w:ilvl w:val="0"/>
          <w:numId w:val="13"/>
        </w:numPr>
        <w:contextualSpacing w:val="0"/>
      </w:pPr>
      <w:r w:rsidRPr="00A85CFD">
        <w:lastRenderedPageBreak/>
        <w:t>JVET-U1100 Common Test Conditions for HM Video Coding Experiments</w:t>
      </w:r>
    </w:p>
    <w:p w14:paraId="70C66E34" w14:textId="77777777" w:rsidR="00897DB2" w:rsidRPr="00A85CFD" w:rsidRDefault="00897DB2" w:rsidP="00897DB2">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077EB7E1" w14:textId="77777777" w:rsidR="00897DB2" w:rsidRPr="00A85CFD" w:rsidRDefault="00897DB2" w:rsidP="00897DB2">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360F74D" w14:textId="77777777" w:rsidR="00897DB2" w:rsidRPr="00A85CFD" w:rsidRDefault="00897DB2" w:rsidP="00897DB2">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9FC002A" w14:textId="77777777" w:rsidR="00897DB2" w:rsidRPr="00A85CFD" w:rsidRDefault="00897DB2" w:rsidP="00897DB2">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339F3821" w14:textId="77777777" w:rsidR="00897DB2" w:rsidRPr="00A85CFD" w:rsidRDefault="00897DB2" w:rsidP="00897DB2">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E3920E7" w14:textId="77777777" w:rsidR="00897DB2" w:rsidRPr="00A85CFD" w:rsidRDefault="00897DB2" w:rsidP="00897DB2">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70B032BB" w14:textId="77777777" w:rsidR="00897DB2" w:rsidRPr="00A85CFD" w:rsidRDefault="00897DB2" w:rsidP="00897DB2">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329710AB" w14:textId="77777777" w:rsidR="00897DB2" w:rsidRPr="00A85CFD" w:rsidRDefault="00897DB2" w:rsidP="00897DB2">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686736C7" w14:textId="77777777" w:rsidR="00897DB2" w:rsidRPr="00A85CFD" w:rsidRDefault="00897DB2" w:rsidP="00897DB2">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5AAD5525" w14:textId="77777777" w:rsidR="00897DB2" w:rsidRPr="00A85CFD" w:rsidRDefault="00897DB2" w:rsidP="00897DB2">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46A85903" w14:textId="77777777" w:rsidR="00897DB2" w:rsidRPr="00A85CFD" w:rsidRDefault="00897DB2" w:rsidP="00897DB2">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36BA97F" w14:textId="77777777" w:rsidR="00897DB2" w:rsidRPr="00A85CFD" w:rsidRDefault="00897DB2" w:rsidP="00897DB2">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14524C13" w14:textId="77777777" w:rsidR="00897DB2" w:rsidRPr="00A85CFD" w:rsidRDefault="00897DB2" w:rsidP="00897DB2">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7B8623C6" w14:textId="351EC3C9" w:rsidR="00556EEC" w:rsidRPr="00A85CFD" w:rsidRDefault="00F350B0" w:rsidP="0037108D">
      <w:r w:rsidRPr="00A85CFD">
        <w:t>Further important goals were reviewing</w:t>
      </w:r>
      <w:r w:rsidR="00555AEE" w:rsidRPr="00A85CFD">
        <w:t xml:space="preserve"> the results of the </w:t>
      </w:r>
      <w:r w:rsidR="00555AEE" w:rsidRPr="00A85CFD">
        <w:rPr>
          <w:lang w:eastAsia="de-DE"/>
        </w:rPr>
        <w:t>CE on Entropy Coding for High Bit Depth and High Bit Rate Coding, of the EE on Neural Network-based Video Coding</w:t>
      </w:r>
      <w:r w:rsidR="006C4F18" w:rsidRPr="00A85CFD">
        <w:rPr>
          <w:lang w:eastAsia="de-DE"/>
        </w:rPr>
        <w:t xml:space="preserve">, of the EE on </w:t>
      </w:r>
      <w:r w:rsidR="006C4F18" w:rsidRPr="00A85CFD">
        <w:rPr>
          <w:rFonts w:eastAsia="Times New Roman"/>
          <w:szCs w:val="24"/>
        </w:rPr>
        <w:t>Enhanced Compression beyond VVC capability</w:t>
      </w:r>
      <w:r w:rsidR="003955CF" w:rsidRPr="00A85CFD">
        <w:rPr>
          <w:rFonts w:eastAsia="Times New Roman"/>
          <w:szCs w:val="24"/>
        </w:rPr>
        <w:t>,</w:t>
      </w:r>
      <w:r w:rsidRPr="00A85CFD">
        <w:t xml:space="preserve"> </w:t>
      </w:r>
      <w:r w:rsidR="00555AEE" w:rsidRPr="00A85CFD">
        <w:t xml:space="preserve">of other </w:t>
      </w:r>
      <w:r w:rsidRPr="00A85CFD">
        <w:t xml:space="preserve">technical input on novel aspects of video coding technology, and plan </w:t>
      </w:r>
      <w:r w:rsidR="003847BD" w:rsidRPr="00A85CFD">
        <w:t xml:space="preserve">next steps for investigation of candidate technology towards </w:t>
      </w:r>
      <w:r w:rsidR="00167CDE" w:rsidRPr="00A85CFD">
        <w:t>further</w:t>
      </w:r>
      <w:r w:rsidR="003847BD" w:rsidRPr="00A85CFD">
        <w:t xml:space="preserve"> standard development</w:t>
      </w:r>
      <w:r w:rsidR="00DF0670" w:rsidRPr="00A85CFD">
        <w:t>.</w:t>
      </w:r>
    </w:p>
    <w:p w14:paraId="551A07DB" w14:textId="7324BAED" w:rsidR="00C817F5" w:rsidRPr="00A85CFD" w:rsidRDefault="00C817F5" w:rsidP="00C817F5">
      <w:pPr>
        <w:keepNext/>
      </w:pPr>
      <w:r w:rsidRPr="00A85CFD">
        <w:t xml:space="preserve">The JVET produced </w:t>
      </w:r>
      <w:r w:rsidR="00897DB2" w:rsidRPr="00A85CFD">
        <w:t>XX</w:t>
      </w:r>
      <w:r w:rsidR="00BE037F" w:rsidRPr="00A85CFD">
        <w:t xml:space="preserve"> </w:t>
      </w:r>
      <w:r w:rsidRPr="00A85CFD">
        <w:t>output documents from the current meeting</w:t>
      </w:r>
      <w:r w:rsidR="00897DB2" w:rsidRPr="00A85CFD">
        <w:t xml:space="preserve"> (</w:t>
      </w:r>
      <w:r w:rsidR="00897DB2" w:rsidRPr="00A85CFD">
        <w:rPr>
          <w:highlight w:val="yellow"/>
        </w:rPr>
        <w:t>update</w:t>
      </w:r>
      <w:r w:rsidR="00897DB2" w:rsidRPr="00A85CFD">
        <w:t>)</w:t>
      </w:r>
      <w:r w:rsidRPr="00A85CFD">
        <w:t>:</w:t>
      </w:r>
    </w:p>
    <w:p w14:paraId="02C6E335" w14:textId="3CE07CD7" w:rsidR="00C817F5" w:rsidRPr="00A85CFD" w:rsidRDefault="00C817F5" w:rsidP="00C817F5">
      <w:pPr>
        <w:pStyle w:val="Aufzhlungszeichen2"/>
        <w:numPr>
          <w:ilvl w:val="0"/>
          <w:numId w:val="13"/>
        </w:numPr>
        <w:contextualSpacing w:val="0"/>
      </w:pPr>
      <w:r w:rsidRPr="00A85CFD">
        <w:rPr>
          <w:bCs/>
        </w:rPr>
        <w:t>JVET-</w:t>
      </w:r>
      <w:r w:rsidR="00D338DD" w:rsidRPr="00A85CFD">
        <w:rPr>
          <w:bCs/>
        </w:rPr>
        <w:t>U1004</w:t>
      </w:r>
      <w:r w:rsidR="00D338DD" w:rsidRPr="00A85CFD">
        <w:rPr>
          <w:lang w:eastAsia="de-DE"/>
        </w:rPr>
        <w:t xml:space="preserve"> </w:t>
      </w:r>
      <w:r w:rsidRPr="00A85CFD">
        <w:t xml:space="preserve">Errata report items for </w:t>
      </w:r>
      <w:r w:rsidR="00D338DD" w:rsidRPr="00A85CFD">
        <w:t xml:space="preserve">VVC, </w:t>
      </w:r>
      <w:r w:rsidRPr="00A85CFD">
        <w:t>HEVC, AVC, Video CICP, and CP usage TR</w:t>
      </w:r>
    </w:p>
    <w:p w14:paraId="710201E9" w14:textId="781B5611" w:rsidR="00D338DD" w:rsidRPr="00A85CFD" w:rsidRDefault="00D338DD" w:rsidP="00D338DD">
      <w:pPr>
        <w:pStyle w:val="Aufzhlungszeichen2"/>
        <w:numPr>
          <w:ilvl w:val="0"/>
          <w:numId w:val="13"/>
        </w:numPr>
        <w:contextualSpacing w:val="0"/>
      </w:pPr>
      <w:r w:rsidRPr="00A85CFD">
        <w:t>JVET-U1100 Common Test Conditions for HM Video Coding Experiments</w:t>
      </w:r>
    </w:p>
    <w:p w14:paraId="12B56822" w14:textId="0C5DEB14" w:rsidR="00C817F5" w:rsidRPr="00A85CFD" w:rsidRDefault="00C817F5" w:rsidP="00C817F5">
      <w:pPr>
        <w:pStyle w:val="Aufzhlungszeichen2"/>
        <w:numPr>
          <w:ilvl w:val="0"/>
          <w:numId w:val="13"/>
        </w:numPr>
        <w:contextualSpacing w:val="0"/>
      </w:pPr>
      <w:r w:rsidRPr="00A85CFD">
        <w:t>JVET-</w:t>
      </w:r>
      <w:r w:rsidR="00D338DD" w:rsidRPr="00A85CFD">
        <w:t xml:space="preserve">U2002 </w:t>
      </w:r>
      <w:r w:rsidRPr="00A85CFD">
        <w:rPr>
          <w:bCs/>
        </w:rPr>
        <w:t>Algorithm description for Versatile Video Coding and Test Model </w:t>
      </w:r>
      <w:r w:rsidR="00D338DD" w:rsidRPr="00A85CFD">
        <w:rPr>
          <w:bCs/>
        </w:rPr>
        <w:t xml:space="preserve">12 </w:t>
      </w:r>
      <w:r w:rsidRPr="00A85CFD">
        <w:rPr>
          <w:bCs/>
        </w:rPr>
        <w:t>(VTM </w:t>
      </w:r>
      <w:r w:rsidR="00D338DD" w:rsidRPr="00A85CFD">
        <w:rPr>
          <w:bCs/>
        </w:rPr>
        <w:t>12</w:t>
      </w:r>
      <w:r w:rsidRPr="00A85CFD">
        <w:rPr>
          <w:bCs/>
        </w:rPr>
        <w:t>)</w:t>
      </w:r>
    </w:p>
    <w:p w14:paraId="635BC36E" w14:textId="60DED7F5" w:rsidR="00D338DD" w:rsidRPr="00A85CFD" w:rsidRDefault="00D338DD" w:rsidP="00D338DD">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75309584" w14:textId="479D6F50" w:rsidR="00D338DD" w:rsidRPr="00A85CFD" w:rsidRDefault="00D338DD" w:rsidP="00D338DD">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6F79FE3F" w14:textId="5591D361" w:rsidR="00C817F5" w:rsidRPr="00A85CFD" w:rsidRDefault="00C817F5" w:rsidP="00C817F5">
      <w:pPr>
        <w:pStyle w:val="Aufzhlungszeichen2"/>
        <w:numPr>
          <w:ilvl w:val="0"/>
          <w:numId w:val="13"/>
        </w:numPr>
        <w:contextualSpacing w:val="0"/>
      </w:pPr>
      <w:r w:rsidRPr="00A85CFD">
        <w:rPr>
          <w:bCs/>
        </w:rPr>
        <w:t>JVET-</w:t>
      </w:r>
      <w:r w:rsidR="00D338DD" w:rsidRPr="00A85CFD">
        <w:rPr>
          <w:bCs/>
        </w:rPr>
        <w:t>U2008</w:t>
      </w:r>
      <w:r w:rsidR="00D338DD" w:rsidRPr="00A85CFD">
        <w:rPr>
          <w:lang w:eastAsia="de-DE"/>
        </w:rPr>
        <w:t xml:space="preserve"> </w:t>
      </w:r>
      <w:r w:rsidRPr="00A85CFD">
        <w:rPr>
          <w:lang w:eastAsia="de-DE"/>
        </w:rPr>
        <w:t xml:space="preserve">Conformance testing for versatile video coding (Draft </w:t>
      </w:r>
      <w:r w:rsidR="00D338DD" w:rsidRPr="00A85CFD">
        <w:rPr>
          <w:lang w:eastAsia="de-DE"/>
        </w:rPr>
        <w:t>6</w:t>
      </w:r>
      <w:r w:rsidRPr="00A85CFD">
        <w:rPr>
          <w:lang w:eastAsia="de-DE"/>
        </w:rPr>
        <w:t>)</w:t>
      </w:r>
    </w:p>
    <w:p w14:paraId="0D755A7A" w14:textId="74408C60" w:rsidR="00D338DD" w:rsidRPr="00A85CFD" w:rsidRDefault="00D338DD" w:rsidP="00D338DD">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B40B307" w14:textId="113DF4CF" w:rsidR="00D338DD" w:rsidRPr="00A85CFD" w:rsidRDefault="00D338DD" w:rsidP="00D338DD">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44CA7DAD" w14:textId="686151E3" w:rsidR="00D338DD" w:rsidRPr="00A85CFD" w:rsidRDefault="00D338DD" w:rsidP="00D338DD">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5051D6E7" w14:textId="24FD6924" w:rsidR="00D338DD" w:rsidRPr="00A85CFD" w:rsidRDefault="00D338DD" w:rsidP="00D338DD">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4A0D3D05" w14:textId="0719D227" w:rsidR="00C817F5" w:rsidRPr="00A85CFD" w:rsidRDefault="00C817F5" w:rsidP="00C817F5">
      <w:pPr>
        <w:pStyle w:val="Aufzhlungszeichen2"/>
        <w:numPr>
          <w:ilvl w:val="0"/>
          <w:numId w:val="13"/>
        </w:numPr>
        <w:contextualSpacing w:val="0"/>
      </w:pPr>
      <w:r w:rsidRPr="00A85CFD">
        <w:t>JVET-</w:t>
      </w:r>
      <w:r w:rsidR="00D338DD" w:rsidRPr="00A85CFD">
        <w:t xml:space="preserve">U2018 </w:t>
      </w:r>
      <w:r w:rsidRPr="00A85CFD">
        <w:rPr>
          <w:lang w:eastAsia="de-DE"/>
        </w:rPr>
        <w:t>Common Test Conditions for High Bit Depth and High Bit Rate Coding</w:t>
      </w:r>
    </w:p>
    <w:p w14:paraId="5654D7E9" w14:textId="05910D75" w:rsidR="00D338DD" w:rsidRPr="00A85CFD" w:rsidRDefault="00D338DD" w:rsidP="00D338DD">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725EC866" w14:textId="5B05BC11" w:rsidR="00C817F5" w:rsidRPr="00A85CFD" w:rsidRDefault="00C817F5" w:rsidP="00C817F5">
      <w:pPr>
        <w:pStyle w:val="Aufzhlungszeichen2"/>
        <w:numPr>
          <w:ilvl w:val="0"/>
          <w:numId w:val="13"/>
        </w:numPr>
        <w:contextualSpacing w:val="0"/>
      </w:pPr>
      <w:r w:rsidRPr="00A85CFD">
        <w:t>JVET-</w:t>
      </w:r>
      <w:r w:rsidR="00D338DD" w:rsidRPr="00A85CFD">
        <w:t xml:space="preserve">U2022 </w:t>
      </w:r>
      <w:r w:rsidRPr="00A85CFD">
        <w:rPr>
          <w:lang w:eastAsia="de-DE"/>
        </w:rPr>
        <w:t>CE on Entropy Coding for High Bit Depth and High Bit Rate Coding</w:t>
      </w:r>
    </w:p>
    <w:p w14:paraId="393AEF76" w14:textId="25D0F629" w:rsidR="00C817F5" w:rsidRPr="00A85CFD" w:rsidRDefault="00C817F5" w:rsidP="00C817F5">
      <w:pPr>
        <w:pStyle w:val="Aufzhlungszeichen2"/>
        <w:numPr>
          <w:ilvl w:val="0"/>
          <w:numId w:val="13"/>
        </w:numPr>
        <w:contextualSpacing w:val="0"/>
      </w:pPr>
      <w:r w:rsidRPr="00A85CFD">
        <w:t>JVET-</w:t>
      </w:r>
      <w:r w:rsidR="00D338DD" w:rsidRPr="00A85CFD">
        <w:t xml:space="preserve">U2023 </w:t>
      </w:r>
      <w:r w:rsidR="00536860" w:rsidRPr="00A85CFD">
        <w:rPr>
          <w:lang w:eastAsia="de-DE"/>
        </w:rPr>
        <w:t xml:space="preserve">Exploration Experiment </w:t>
      </w:r>
      <w:r w:rsidRPr="00A85CFD">
        <w:rPr>
          <w:lang w:eastAsia="de-DE"/>
        </w:rPr>
        <w:t>on Neural Network-based Video Coding</w:t>
      </w:r>
    </w:p>
    <w:p w14:paraId="73DE3FFE" w14:textId="6BFA2F49" w:rsidR="00D338DD" w:rsidRPr="00A85CFD" w:rsidRDefault="00D338DD" w:rsidP="00D338DD">
      <w:pPr>
        <w:pStyle w:val="Aufzhlungszeichen2"/>
        <w:numPr>
          <w:ilvl w:val="0"/>
          <w:numId w:val="13"/>
        </w:numPr>
        <w:contextualSpacing w:val="0"/>
      </w:pPr>
      <w:r w:rsidRPr="00A85CFD">
        <w:lastRenderedPageBreak/>
        <w:t xml:space="preserve">JVET-U2024 </w:t>
      </w:r>
      <w:r w:rsidRPr="00A85CFD">
        <w:rPr>
          <w:rFonts w:eastAsia="Times New Roman"/>
          <w:szCs w:val="24"/>
        </w:rPr>
        <w:t>Exploration Experiment on Enhanced Compression beyond VVC capability</w:t>
      </w:r>
    </w:p>
    <w:p w14:paraId="303A737D" w14:textId="2A32DF7E" w:rsidR="00556EEC" w:rsidRPr="00A85CFD" w:rsidRDefault="007E3772" w:rsidP="00A579A4">
      <w:r w:rsidRPr="00A85CFD">
        <w:t xml:space="preserve">For the organization and planning of its future work, the </w:t>
      </w:r>
      <w:r w:rsidR="00B159B2" w:rsidRPr="00A85CFD">
        <w:t>JVET</w:t>
      </w:r>
      <w:r w:rsidRPr="00A85CFD">
        <w:t xml:space="preserve"> established </w:t>
      </w:r>
      <w:r w:rsidR="003955CF" w:rsidRPr="00A85CFD">
        <w:t>XX</w:t>
      </w:r>
      <w:r w:rsidR="008C3629" w:rsidRPr="00A85CFD">
        <w:t xml:space="preserve"> </w:t>
      </w:r>
      <w:r w:rsidR="00556EEC" w:rsidRPr="00A85CFD">
        <w:t>“</w:t>
      </w:r>
      <w:r w:rsidRPr="00A85CFD">
        <w:t>ad hoc groups</w:t>
      </w:r>
      <w:r w:rsidR="00556EEC" w:rsidRPr="00A85CFD">
        <w:t>”</w:t>
      </w:r>
      <w:r w:rsidRPr="00A85CFD">
        <w:t xml:space="preserve"> (AHGs) to progress the work on particular subject areas. </w:t>
      </w:r>
      <w:r w:rsidR="0086227D" w:rsidRPr="00A85CFD">
        <w:t xml:space="preserve">At this meeting, </w:t>
      </w:r>
      <w:r w:rsidR="003955CF" w:rsidRPr="00A85CFD">
        <w:t>X</w:t>
      </w:r>
      <w:r w:rsidR="008C3629" w:rsidRPr="00A85CFD">
        <w:t xml:space="preserve"> </w:t>
      </w:r>
      <w:r w:rsidR="000B6C71" w:rsidRPr="00A85CFD">
        <w:t>Core</w:t>
      </w:r>
      <w:r w:rsidRPr="00A85CFD">
        <w:t xml:space="preserve"> Experiment (</w:t>
      </w:r>
      <w:r w:rsidR="000B6C71" w:rsidRPr="00A85CFD">
        <w:t>CE</w:t>
      </w:r>
      <w:r w:rsidRPr="00A85CFD">
        <w:t>)</w:t>
      </w:r>
      <w:r w:rsidR="00A81998" w:rsidRPr="00A85CFD">
        <w:t xml:space="preserve"> and </w:t>
      </w:r>
      <w:r w:rsidR="003955CF" w:rsidRPr="00A85CFD">
        <w:t>X</w:t>
      </w:r>
      <w:r w:rsidR="008C3629" w:rsidRPr="00A85CFD">
        <w:t xml:space="preserve"> </w:t>
      </w:r>
      <w:r w:rsidR="00A81998" w:rsidRPr="00A85CFD">
        <w:t>Exploration Experiment</w:t>
      </w:r>
      <w:r w:rsidR="008C3629" w:rsidRPr="00A85CFD">
        <w:t>s</w:t>
      </w:r>
      <w:r w:rsidR="00A81998" w:rsidRPr="00A85CFD">
        <w:t xml:space="preserve"> (EE)</w:t>
      </w:r>
      <w:r w:rsidRPr="00A85CFD">
        <w:t xml:space="preserve"> were defined. </w:t>
      </w:r>
      <w:r w:rsidR="00964D64" w:rsidRPr="00A85CFD">
        <w:t xml:space="preserve">The </w:t>
      </w:r>
      <w:r w:rsidR="00964D64" w:rsidRPr="00A85CFD">
        <w:rPr>
          <w:highlight w:val="yellow"/>
        </w:rPr>
        <w:t xml:space="preserve">next </w:t>
      </w:r>
      <w:r w:rsidR="004004AF" w:rsidRPr="00A85CFD">
        <w:rPr>
          <w:highlight w:val="yellow"/>
        </w:rPr>
        <w:t xml:space="preserve">eight </w:t>
      </w:r>
      <w:r w:rsidR="00B54EE7" w:rsidRPr="00A85CFD">
        <w:rPr>
          <w:highlight w:val="yellow"/>
        </w:rPr>
        <w:t>JVET</w:t>
      </w:r>
      <w:r w:rsidR="00964D64" w:rsidRPr="00A85CFD">
        <w:rPr>
          <w:highlight w:val="yellow"/>
        </w:rPr>
        <w:t xml:space="preserve"> meeting</w:t>
      </w:r>
      <w:r w:rsidR="005675BA" w:rsidRPr="00A85CFD">
        <w:rPr>
          <w:highlight w:val="yellow"/>
        </w:rPr>
        <w:t>s</w:t>
      </w:r>
      <w:r w:rsidR="00964D64" w:rsidRPr="00A85CFD">
        <w:t xml:space="preserve"> </w:t>
      </w:r>
      <w:r w:rsidR="00D02355" w:rsidRPr="00A85CFD">
        <w:t>we</w:t>
      </w:r>
      <w:r w:rsidR="0012565E" w:rsidRPr="00A85CFD">
        <w:t>re planned for</w:t>
      </w:r>
      <w:r w:rsidR="00AD4925" w:rsidRPr="00A85CFD">
        <w:t xml:space="preserve"> </w:t>
      </w:r>
      <w:bookmarkStart w:id="3" w:name="_Hlk43841233"/>
      <w:bookmarkStart w:id="4" w:name="_Hlk21031012"/>
      <w:r w:rsidR="00B75975" w:rsidRPr="00A85CFD">
        <w:t>Wed</w:t>
      </w:r>
      <w:r w:rsidR="00A81998" w:rsidRPr="00A85CFD">
        <w:t xml:space="preserve">. </w:t>
      </w:r>
      <w:r w:rsidR="00B75975" w:rsidRPr="00A85CFD">
        <w:t xml:space="preserve">7 </w:t>
      </w:r>
      <w:r w:rsidR="00A81998" w:rsidRPr="00A85CFD">
        <w:t xml:space="preserve">– Fri. 16 </w:t>
      </w:r>
      <w:r w:rsidR="00340314" w:rsidRPr="00A85CFD">
        <w:t>July 2021</w:t>
      </w:r>
      <w:r w:rsidR="00B75975" w:rsidRPr="00A85CFD">
        <w:t>, online</w:t>
      </w:r>
      <w:r w:rsidR="00340314" w:rsidRPr="00A85CFD">
        <w:t xml:space="preserve"> under </w:t>
      </w:r>
      <w:r w:rsidR="0098714A" w:rsidRPr="00A85CFD">
        <w:t xml:space="preserve">ISO/IEC </w:t>
      </w:r>
      <w:r w:rsidR="00A81998" w:rsidRPr="00A85CFD">
        <w:t xml:space="preserve">SC 29 </w:t>
      </w:r>
      <w:r w:rsidR="00340314" w:rsidRPr="00A85CFD">
        <w:t>auspices</w:t>
      </w:r>
      <w:bookmarkEnd w:id="3"/>
      <w:r w:rsidR="00167CDE" w:rsidRPr="00A85CFD">
        <w:t xml:space="preserve">, during </w:t>
      </w:r>
      <w:r w:rsidR="00A81998" w:rsidRPr="00A85CFD">
        <w:t xml:space="preserve">Fri. 8 – Fri. 15 October 2021 under </w:t>
      </w:r>
      <w:r w:rsidR="0098714A" w:rsidRPr="00A85CFD">
        <w:t xml:space="preserve">ISO/IEC </w:t>
      </w:r>
      <w:r w:rsidR="00A81998" w:rsidRPr="00A85CFD">
        <w:t xml:space="preserve">SC 29 auspices in </w:t>
      </w:r>
      <w:r w:rsidR="00A81998" w:rsidRPr="00A85CFD">
        <w:rPr>
          <w:highlight w:val="yellow"/>
        </w:rPr>
        <w:t>Antalya, TR</w:t>
      </w:r>
      <w:r w:rsidR="00C817F5" w:rsidRPr="00A85CFD">
        <w:t>, during January 2022 under ITU-T SG16 auspices in Geneva, CH</w:t>
      </w:r>
      <w:r w:rsidR="004004AF" w:rsidRPr="00A85CFD">
        <w:t>, during Fri. 22 – Fri. 29 April 2022 under ISO/IEC SC 29 auspices in Miami, US, during Fri. 15 – Fri. 22 July 2022 under ISO/IEC SC 29 auspices in Cologne, DE, during October 2022 under ITU-T SG16 auspices in Geneva, CH, during January 2023 under ISO/IEC SC 29 auspices</w:t>
      </w:r>
      <w:r w:rsidR="00B75975" w:rsidRPr="00A85CFD">
        <w:t>, location t.b.d</w:t>
      </w:r>
      <w:r w:rsidR="00C768AC" w:rsidRPr="00A85CFD">
        <w:t>.</w:t>
      </w:r>
      <w:bookmarkEnd w:id="4"/>
      <w:r w:rsidR="003955CF" w:rsidRPr="00A85CFD">
        <w:t xml:space="preserve">, and during </w:t>
      </w:r>
      <w:r w:rsidR="003955CF" w:rsidRPr="00A85CFD">
        <w:rPr>
          <w:highlight w:val="yellow"/>
        </w:rPr>
        <w:t>…</w:t>
      </w:r>
    </w:p>
    <w:p w14:paraId="3FA8ABB3" w14:textId="6E92CFDE" w:rsidR="00A579A4" w:rsidRPr="00A85CFD" w:rsidRDefault="00BE2B63" w:rsidP="00C817F5">
      <w:r w:rsidRPr="00A85CFD">
        <w:t xml:space="preserve">The document distribution site </w:t>
      </w:r>
      <w:hyperlink r:id="rId18" w:history="1">
        <w:r w:rsidR="00C817F5" w:rsidRPr="00A85CFD">
          <w:rPr>
            <w:rStyle w:val="Hyperlink"/>
          </w:rPr>
          <w:t>https://jvet-experts.org/</w:t>
        </w:r>
      </w:hyperlink>
      <w:r w:rsidR="00C817F5" w:rsidRPr="00A85CFD">
        <w:t xml:space="preserve"> </w:t>
      </w:r>
      <w:r w:rsidRPr="00A85CFD">
        <w:t>was used for distribution of all documents.</w:t>
      </w:r>
      <w:r w:rsidR="00C817F5" w:rsidRPr="00A85CFD">
        <w:t xml:space="preserve"> It </w:t>
      </w:r>
      <w:r w:rsidR="007C522B" w:rsidRPr="00A85CFD">
        <w:t>wa</w:t>
      </w:r>
      <w:r w:rsidR="00C817F5" w:rsidRPr="00A85CFD">
        <w:t xml:space="preserve">s noted that the previous site </w:t>
      </w:r>
      <w:hyperlink r:id="rId19" w:history="1">
        <w:r w:rsidR="00C817F5" w:rsidRPr="00A85CFD">
          <w:rPr>
            <w:rStyle w:val="Hyperlink"/>
          </w:rPr>
          <w:t>http://phenix.int-evry.fr/jvet/</w:t>
        </w:r>
      </w:hyperlink>
      <w:r w:rsidR="00C817F5" w:rsidRPr="00A85CFD">
        <w:t xml:space="preserve"> is still accessible, but</w:t>
      </w:r>
      <w:r w:rsidR="00A579A4" w:rsidRPr="00A85CFD">
        <w:t xml:space="preserve"> was converted to read-only.</w:t>
      </w:r>
    </w:p>
    <w:p w14:paraId="77BAF1F2" w14:textId="43899330" w:rsidR="00556EEC" w:rsidRPr="00A85CFD" w:rsidRDefault="000304E0" w:rsidP="009F15F3">
      <w:r w:rsidRPr="00A85CFD">
        <w:t>The reflector to be used for discussions by the J</w:t>
      </w:r>
      <w:r w:rsidR="00CF1C05" w:rsidRPr="00A85CFD">
        <w:t xml:space="preserve">VET </w:t>
      </w:r>
      <w:r w:rsidR="007E3772" w:rsidRPr="00A85CFD">
        <w:t xml:space="preserve">and all its AHGs </w:t>
      </w:r>
      <w:r w:rsidR="00363041" w:rsidRPr="00A85CFD">
        <w:t xml:space="preserve">is the </w:t>
      </w:r>
      <w:r w:rsidR="00CF1C05" w:rsidRPr="00A85CFD">
        <w:t>JVET</w:t>
      </w:r>
      <w:r w:rsidR="00363041" w:rsidRPr="00A85CFD">
        <w:t xml:space="preserve"> reflector:</w:t>
      </w:r>
      <w:r w:rsidR="00363041" w:rsidRPr="00A85CFD">
        <w:br/>
      </w:r>
      <w:hyperlink r:id="rId20" w:history="1">
        <w:r w:rsidR="00B54EE7" w:rsidRPr="00A85CFD">
          <w:rPr>
            <w:rStyle w:val="Hyperlink"/>
          </w:rPr>
          <w:t>jvet@lists.rwth-aachen.de</w:t>
        </w:r>
      </w:hyperlink>
      <w:r w:rsidR="00B54EE7" w:rsidRPr="00A85CFD">
        <w:t xml:space="preserve"> </w:t>
      </w:r>
      <w:r w:rsidR="00AD3898" w:rsidRPr="00A85CFD">
        <w:t>hosted at RWTH Aachen University</w:t>
      </w:r>
      <w:r w:rsidRPr="00A85CFD">
        <w:t>. For</w:t>
      </w:r>
      <w:r w:rsidR="00363041" w:rsidRPr="00A85CFD">
        <w:t xml:space="preserve"> subscription to this list, see</w:t>
      </w:r>
      <w:r w:rsidR="007A60F6" w:rsidRPr="00A85CFD">
        <w:t xml:space="preserve"> </w:t>
      </w:r>
      <w:hyperlink r:id="rId21" w:history="1">
        <w:r w:rsidR="007A60F6" w:rsidRPr="00A85CFD">
          <w:rPr>
            <w:rStyle w:val="Hyperlink"/>
          </w:rPr>
          <w:t>https://lists.rwth-aachen.de/postorius/lists/jvet.lists.rwth-aachen.de/</w:t>
        </w:r>
      </w:hyperlink>
      <w:r w:rsidRPr="00A85CFD">
        <w:t>.</w:t>
      </w:r>
    </w:p>
    <w:p w14:paraId="59E0BE9C" w14:textId="77777777" w:rsidR="00745F6B" w:rsidRPr="00A85CFD" w:rsidRDefault="00FA1032" w:rsidP="00C62D09">
      <w:pPr>
        <w:pStyle w:val="berschrift1"/>
      </w:pPr>
      <w:r w:rsidRPr="00A85CFD">
        <w:t>Administrative topics</w:t>
      </w:r>
    </w:p>
    <w:p w14:paraId="1DFD3D84" w14:textId="77777777" w:rsidR="00FA1032" w:rsidRPr="00A85CFD" w:rsidRDefault="00FA1032" w:rsidP="009F5B0B">
      <w:pPr>
        <w:pStyle w:val="berschrift2"/>
        <w:ind w:left="578" w:hanging="578"/>
        <w:rPr>
          <w:lang w:val="en-CA"/>
        </w:rPr>
      </w:pPr>
      <w:r w:rsidRPr="00A85CFD">
        <w:rPr>
          <w:lang w:val="en-CA"/>
        </w:rPr>
        <w:t>Organization</w:t>
      </w:r>
    </w:p>
    <w:p w14:paraId="172DB870" w14:textId="5ACA2529" w:rsidR="00556EEC" w:rsidRPr="00A85CFD" w:rsidRDefault="00FA1032" w:rsidP="0037108D">
      <w:r w:rsidRPr="00A85CFD">
        <w:t xml:space="preserve">The ITU-T/ISO/IEC Joint </w:t>
      </w:r>
      <w:r w:rsidR="00096DF4" w:rsidRPr="00A85CFD">
        <w:t>Video Exp</w:t>
      </w:r>
      <w:r w:rsidR="009871FB" w:rsidRPr="00A85CFD">
        <w:t>erts</w:t>
      </w:r>
      <w:r w:rsidRPr="00A85CFD">
        <w:t xml:space="preserve"> Team (</w:t>
      </w:r>
      <w:r w:rsidR="00096DF4" w:rsidRPr="00A85CFD">
        <w:t>JVET</w:t>
      </w:r>
      <w:r w:rsidRPr="00A85CFD">
        <w:t>) is a group of video coding experts from the ITU-T Study Group 16 Visual Coding Experts Group (VCEG) and the ISO/IEC JTC</w:t>
      </w:r>
      <w:r w:rsidR="0012565E" w:rsidRPr="00A85CFD">
        <w:t> </w:t>
      </w:r>
      <w:r w:rsidRPr="00A85CFD">
        <w:t>1/SC</w:t>
      </w:r>
      <w:r w:rsidR="0012565E" w:rsidRPr="00A85CFD">
        <w:t> </w:t>
      </w:r>
      <w:r w:rsidRPr="00A85CFD">
        <w:t>29/WG</w:t>
      </w:r>
      <w:r w:rsidR="0012565E" w:rsidRPr="00A85CFD">
        <w:t> </w:t>
      </w:r>
      <w:r w:rsidR="00167CDE" w:rsidRPr="00A85CFD">
        <w:t>5</w:t>
      </w:r>
      <w:r w:rsidRPr="00A85CFD">
        <w:t xml:space="preserve">. The parent bodies of the </w:t>
      </w:r>
      <w:r w:rsidR="00CF1C05" w:rsidRPr="00A85CFD">
        <w:t>JVET</w:t>
      </w:r>
      <w:r w:rsidRPr="00A85CFD">
        <w:t xml:space="preserve"> are ITU-T WP3/16 and ISO/IEC JTC</w:t>
      </w:r>
      <w:r w:rsidR="0012565E" w:rsidRPr="00A85CFD">
        <w:t> </w:t>
      </w:r>
      <w:r w:rsidRPr="00A85CFD">
        <w:t>1/SC</w:t>
      </w:r>
      <w:r w:rsidR="0012565E" w:rsidRPr="00A85CFD">
        <w:t> </w:t>
      </w:r>
      <w:r w:rsidRPr="00A85CFD">
        <w:t>29.</w:t>
      </w:r>
    </w:p>
    <w:p w14:paraId="50095F1A" w14:textId="6947612F" w:rsidR="00556EEC" w:rsidRPr="00A85CFD" w:rsidRDefault="005032DA" w:rsidP="0037108D">
      <w:r w:rsidRPr="00A85CFD">
        <w:t>The Joint Video Experts Team (JVET) of ITU-T WP3/16 and ISO/IEC JTC 1/ SC 29</w:t>
      </w:r>
      <w:r w:rsidR="00167CDE" w:rsidRPr="00A85CFD">
        <w:t xml:space="preserve"> </w:t>
      </w:r>
      <w:r w:rsidR="00BF41D5" w:rsidRPr="00A85CFD">
        <w:t xml:space="preserve">held its </w:t>
      </w:r>
      <w:r w:rsidR="00167CDE" w:rsidRPr="00A85CFD">
        <w:t>twent</w:t>
      </w:r>
      <w:r w:rsidR="00CD5DAF" w:rsidRPr="00A85CFD">
        <w:t>y-</w:t>
      </w:r>
      <w:r w:rsidR="003955CF" w:rsidRPr="00A85CFD">
        <w:t>second</w:t>
      </w:r>
      <w:r w:rsidR="00BF41D5" w:rsidRPr="00A85CFD">
        <w:t xml:space="preserve"> meeting </w:t>
      </w:r>
      <w:r w:rsidR="007359B5" w:rsidRPr="00A85CFD">
        <w:t xml:space="preserve">during </w:t>
      </w:r>
      <w:r w:rsidR="003955CF" w:rsidRPr="00A85CFD">
        <w:t>20</w:t>
      </w:r>
      <w:r w:rsidR="00167CDE" w:rsidRPr="00A85CFD">
        <w:t>–</w:t>
      </w:r>
      <w:r w:rsidR="003955CF" w:rsidRPr="00A85CFD">
        <w:t>28</w:t>
      </w:r>
      <w:r w:rsidR="00167CDE" w:rsidRPr="00A85CFD">
        <w:t xml:space="preserve"> </w:t>
      </w:r>
      <w:r w:rsidR="003955CF" w:rsidRPr="00A85CFD">
        <w:t>April</w:t>
      </w:r>
      <w:r w:rsidR="00167CDE" w:rsidRPr="00A85CFD">
        <w:t xml:space="preserve"> 202</w:t>
      </w:r>
      <w:r w:rsidR="00CD5DAF" w:rsidRPr="00A85CFD">
        <w:t>1</w:t>
      </w:r>
      <w:r w:rsidR="00167CDE" w:rsidRPr="00A85CFD">
        <w:t xml:space="preserve"> </w:t>
      </w:r>
      <w:r w:rsidR="00BF41D5" w:rsidRPr="00A85CFD">
        <w:t>as an online-only meeting, using Zoom teleconferencing tools</w:t>
      </w:r>
      <w:r w:rsidRPr="00A85CFD">
        <w:t xml:space="preserve">. </w:t>
      </w:r>
      <w:r w:rsidR="000D0687" w:rsidRPr="00A85CFD">
        <w:t xml:space="preserve">For ISO/IEC purposes, JVET is alternatively designated ISO/IEC JTC 1/SC 29/WG 5, and this was the </w:t>
      </w:r>
      <w:r w:rsidR="003955CF" w:rsidRPr="00A85CFD">
        <w:t>third</w:t>
      </w:r>
      <w:r w:rsidR="000D0687" w:rsidRPr="00A85CFD">
        <w:t xml:space="preserve"> meeting as WG 5. </w:t>
      </w:r>
      <w:r w:rsidRPr="00A85CFD">
        <w:t>The JVET meeting was held under the chairmanship of Dr Gary Sullivan (Microsoft/USA) and Dr Jens-Rainer Ohm (RWTH Aachen/Germany).</w:t>
      </w:r>
    </w:p>
    <w:p w14:paraId="30005EC1" w14:textId="75955D4D" w:rsidR="00554919" w:rsidRPr="00A85CFD" w:rsidRDefault="005C55AB" w:rsidP="00537619">
      <w:r w:rsidRPr="00A85CFD">
        <w:t xml:space="preserve">It is further noted that the unabbreviated name of JVET was formerly known as “Joint Video </w:t>
      </w:r>
      <w:r w:rsidRPr="00A85CFD">
        <w:rPr>
          <w:i/>
        </w:rPr>
        <w:t>Exploration</w:t>
      </w:r>
      <w:r w:rsidRPr="00A85CFD">
        <w:t xml:space="preserve"> Team”, but the parent bodies modif</w:t>
      </w:r>
      <w:r w:rsidR="00F350B0" w:rsidRPr="00A85CFD">
        <w:t>ied</w:t>
      </w:r>
      <w:r w:rsidRPr="00A85CFD">
        <w:t xml:space="preserve"> it when entering the phase of formal development </w:t>
      </w:r>
      <w:r w:rsidR="00F350B0" w:rsidRPr="00A85CFD">
        <w:t xml:space="preserve">of </w:t>
      </w:r>
      <w:r w:rsidR="00167CDE" w:rsidRPr="00A85CFD">
        <w:t xml:space="preserve">the </w:t>
      </w:r>
      <w:r w:rsidR="00167CDE" w:rsidRPr="00A85CFD">
        <w:rPr>
          <w:i/>
        </w:rPr>
        <w:t>Versatile Video Coding</w:t>
      </w:r>
      <w:r w:rsidR="00167CDE" w:rsidRPr="00A85CFD">
        <w:t xml:space="preserve"> (VVC) </w:t>
      </w:r>
      <w:r w:rsidR="00554919" w:rsidRPr="00A85CFD">
        <w:t xml:space="preserve">and </w:t>
      </w:r>
      <w:r w:rsidR="00554919" w:rsidRPr="00A85CFD">
        <w:rPr>
          <w:i/>
          <w:lang w:eastAsia="de-DE"/>
        </w:rPr>
        <w:t>Versatile S</w:t>
      </w:r>
      <w:r w:rsidR="00554919" w:rsidRPr="00A85CFD">
        <w:rPr>
          <w:bCs/>
          <w:i/>
        </w:rPr>
        <w:t>upplemental Enhancement Information Messages for Coded Video Bitstreams</w:t>
      </w:r>
      <w:r w:rsidR="00554919" w:rsidRPr="00A85CFD">
        <w:rPr>
          <w:i/>
        </w:rPr>
        <w:t xml:space="preserve"> </w:t>
      </w:r>
      <w:r w:rsidR="00554919" w:rsidRPr="00A85CFD">
        <w:t xml:space="preserve">(VSEI) </w:t>
      </w:r>
      <w:r w:rsidR="00F350B0" w:rsidRPr="00A85CFD">
        <w:t>standard</w:t>
      </w:r>
      <w:r w:rsidR="00554919" w:rsidRPr="00A85CFD">
        <w:t>s</w:t>
      </w:r>
      <w:r w:rsidR="00F350B0" w:rsidRPr="00A85CFD">
        <w:t xml:space="preserve">. </w:t>
      </w:r>
      <w:r w:rsidR="00167CDE" w:rsidRPr="00A85CFD">
        <w:t xml:space="preserve">Furthermore, </w:t>
      </w:r>
      <w:bookmarkStart w:id="5" w:name="_Hlk52715535"/>
      <w:r w:rsidR="00167CDE" w:rsidRPr="00A85CFD">
        <w:t xml:space="preserve">starting from the twentieth meeting, work items which had originally been conducted by the Joint Collaborative Team on Video Coding (JCT-VC) </w:t>
      </w:r>
      <w:r w:rsidR="00E97ECD" w:rsidRPr="00A85CFD">
        <w:t xml:space="preserve">were </w:t>
      </w:r>
      <w:r w:rsidR="00167CDE" w:rsidRPr="00A85CFD">
        <w:t xml:space="preserve">continued </w:t>
      </w:r>
      <w:r w:rsidR="00E97ECD" w:rsidRPr="00A85CFD">
        <w:t xml:space="preserve">to be conducted </w:t>
      </w:r>
      <w:r w:rsidR="00167CDE" w:rsidRPr="00A85CFD">
        <w:t xml:space="preserve">in JVET as a single joint team, as negotiated by the parent bodies. </w:t>
      </w:r>
      <w:r w:rsidR="00554919" w:rsidRPr="00A85CFD">
        <w:t xml:space="preserve">This particularly consists </w:t>
      </w:r>
      <w:r w:rsidR="00167CDE" w:rsidRPr="00A85CFD">
        <w:t xml:space="preserve">of work </w:t>
      </w:r>
      <w:r w:rsidR="00554919" w:rsidRPr="00A85CFD">
        <w:t>on</w:t>
      </w:r>
      <w:r w:rsidR="000D0687" w:rsidRPr="00A85CFD">
        <w:t>:</w:t>
      </w:r>
    </w:p>
    <w:p w14:paraId="43F4718E" w14:textId="750779D0" w:rsidR="00554919" w:rsidRPr="00A85CFD" w:rsidRDefault="00167CDE" w:rsidP="009F15F3">
      <w:pPr>
        <w:numPr>
          <w:ilvl w:val="0"/>
          <w:numId w:val="153"/>
        </w:numPr>
      </w:pPr>
      <w:r w:rsidRPr="00A85CFD">
        <w:rPr>
          <w:i/>
        </w:rPr>
        <w:t xml:space="preserve">High Efficiency Video </w:t>
      </w:r>
      <w:r w:rsidRPr="00A85CFD">
        <w:rPr>
          <w:i/>
          <w:szCs w:val="24"/>
        </w:rPr>
        <w:t>Coding</w:t>
      </w:r>
      <w:r w:rsidRPr="00A85CFD">
        <w:t xml:space="preserve"> (HEVC) and its extensions, the development of associated conformance test sets, reference software, verification testing, and non-normative guidance information</w:t>
      </w:r>
      <w:r w:rsidR="00554919" w:rsidRPr="00A85CFD">
        <w:t>,</w:t>
      </w:r>
    </w:p>
    <w:p w14:paraId="7661A90D" w14:textId="77777777" w:rsidR="00554919" w:rsidRPr="00A85CFD" w:rsidRDefault="00554919" w:rsidP="009F15F3">
      <w:pPr>
        <w:numPr>
          <w:ilvl w:val="0"/>
          <w:numId w:val="153"/>
        </w:numPr>
      </w:pPr>
      <w:r w:rsidRPr="00A85CFD">
        <w:t>S</w:t>
      </w:r>
      <w:r w:rsidR="00167CDE" w:rsidRPr="00A85CFD">
        <w:t xml:space="preserve">pecification of </w:t>
      </w:r>
      <w:r w:rsidRPr="00A85CFD">
        <w:rPr>
          <w:i/>
        </w:rPr>
        <w:t>Coding-independent Code Points (Video)</w:t>
      </w:r>
      <w:r w:rsidRPr="00A85CFD">
        <w:t xml:space="preserve"> (CICP), and associated technical report(s),</w:t>
      </w:r>
    </w:p>
    <w:p w14:paraId="12924E0D" w14:textId="652CDE69" w:rsidR="0086227D" w:rsidRPr="00A85CFD" w:rsidRDefault="00167CDE" w:rsidP="009F15F3">
      <w:pPr>
        <w:numPr>
          <w:ilvl w:val="0"/>
          <w:numId w:val="153"/>
        </w:numPr>
      </w:pPr>
      <w:r w:rsidRPr="00A85CFD">
        <w:t xml:space="preserve">Maintenance and minor enhancement work on the </w:t>
      </w:r>
      <w:r w:rsidRPr="00A85CFD">
        <w:rPr>
          <w:i/>
        </w:rPr>
        <w:t>Advanced Video Coding</w:t>
      </w:r>
      <w:r w:rsidRPr="00A85CFD">
        <w:t xml:space="preserve"> (AVC) standard, </w:t>
      </w:r>
      <w:r w:rsidR="00554919" w:rsidRPr="00A85CFD">
        <w:t>associated conformance test sets and reference software</w:t>
      </w:r>
      <w:r w:rsidRPr="00A85CFD">
        <w:t>.</w:t>
      </w:r>
    </w:p>
    <w:p w14:paraId="4379F814" w14:textId="1DF8A18C" w:rsidR="00536860" w:rsidRPr="00A85CFD" w:rsidRDefault="00536860" w:rsidP="000D0687">
      <w:r w:rsidRPr="00A85CFD">
        <w:t>Furthermore, explorations towards possible future need of standardization in the area of video coding are also conducted by JVET. Currently, the following topics are under investigation:</w:t>
      </w:r>
    </w:p>
    <w:p w14:paraId="05177BD2" w14:textId="1AF8B188" w:rsidR="00536860" w:rsidRPr="00A85CFD" w:rsidRDefault="00536860" w:rsidP="00536860">
      <w:pPr>
        <w:pStyle w:val="Aufzhlungszeichen2"/>
        <w:numPr>
          <w:ilvl w:val="0"/>
          <w:numId w:val="13"/>
        </w:numPr>
        <w:contextualSpacing w:val="0"/>
      </w:pPr>
      <w:r w:rsidRPr="00A85CFD">
        <w:t>Exploration</w:t>
      </w:r>
      <w:r w:rsidRPr="00A85CFD">
        <w:rPr>
          <w:lang w:eastAsia="de-DE"/>
        </w:rPr>
        <w:t xml:space="preserve"> on Neural Network-based Video Coding</w:t>
      </w:r>
    </w:p>
    <w:p w14:paraId="70F5C81B" w14:textId="3A90196F" w:rsidR="00536860" w:rsidRPr="00A85CFD" w:rsidRDefault="00536860" w:rsidP="00536860">
      <w:pPr>
        <w:pStyle w:val="Aufzhlungszeichen2"/>
        <w:numPr>
          <w:ilvl w:val="0"/>
          <w:numId w:val="13"/>
        </w:numPr>
        <w:contextualSpacing w:val="0"/>
      </w:pPr>
      <w:r w:rsidRPr="00A85CFD">
        <w:rPr>
          <w:rFonts w:eastAsia="Times New Roman"/>
          <w:szCs w:val="24"/>
        </w:rPr>
        <w:t>Exploration on Enhanced Compression beyond VVC capability</w:t>
      </w:r>
    </w:p>
    <w:p w14:paraId="055D56A9" w14:textId="00E74620" w:rsidR="000D0687" w:rsidRPr="00A85CFD" w:rsidRDefault="000D0687" w:rsidP="000D0687">
      <w:r w:rsidRPr="00A85CFD">
        <w:t>This report contains three important annexes, as follows:</w:t>
      </w:r>
    </w:p>
    <w:p w14:paraId="18DAE4C6" w14:textId="41E8E8A0" w:rsidR="000D0687" w:rsidRPr="00A85CFD" w:rsidRDefault="000D0687" w:rsidP="000D0687">
      <w:pPr>
        <w:numPr>
          <w:ilvl w:val="0"/>
          <w:numId w:val="154"/>
        </w:numPr>
      </w:pPr>
      <w:r w:rsidRPr="00A85CFD">
        <w:t>Annex A contains a list of the documents of the JVET meeting</w:t>
      </w:r>
    </w:p>
    <w:p w14:paraId="5C954DDE" w14:textId="0E7CE58F" w:rsidR="000D0687" w:rsidRPr="00A85CFD" w:rsidRDefault="000D0687" w:rsidP="000D0687">
      <w:pPr>
        <w:numPr>
          <w:ilvl w:val="0"/>
          <w:numId w:val="154"/>
        </w:numPr>
      </w:pPr>
      <w:r w:rsidRPr="00A85CFD">
        <w:t>Annex B contains a list of the meeting participants, as recorded by the teleconferencing tool used for the meeting</w:t>
      </w:r>
    </w:p>
    <w:p w14:paraId="3C3697FF" w14:textId="152CE9D9" w:rsidR="000D0687" w:rsidRPr="00A85CFD" w:rsidRDefault="000D0687" w:rsidP="009F15F3">
      <w:pPr>
        <w:numPr>
          <w:ilvl w:val="0"/>
          <w:numId w:val="154"/>
        </w:numPr>
      </w:pPr>
      <w:r w:rsidRPr="00A85CFD">
        <w:lastRenderedPageBreak/>
        <w:t>Annex C contains the meeting recommendations of ISO/IEC JTC 1/SC 29/WG 5 for purposes of results reporting to ISO/IEC.</w:t>
      </w:r>
    </w:p>
    <w:bookmarkEnd w:id="5"/>
    <w:p w14:paraId="11C907E4" w14:textId="77777777" w:rsidR="006462F3" w:rsidRPr="00A85CFD" w:rsidRDefault="006462F3" w:rsidP="009F5B0B">
      <w:pPr>
        <w:pStyle w:val="berschrift2"/>
        <w:ind w:left="578" w:hanging="578"/>
        <w:rPr>
          <w:lang w:val="en-CA"/>
        </w:rPr>
      </w:pPr>
      <w:r w:rsidRPr="00A85CFD">
        <w:rPr>
          <w:lang w:val="en-CA"/>
        </w:rPr>
        <w:t>Meeting logistics</w:t>
      </w:r>
    </w:p>
    <w:p w14:paraId="68406E06" w14:textId="0A91FBF4" w:rsidR="00556EEC" w:rsidRPr="00A85CFD" w:rsidRDefault="00BC2EF4" w:rsidP="00537619">
      <w:r w:rsidRPr="00A85CFD">
        <w:t xml:space="preserve">Information regarding logistics arrangements for the meeting had been provided </w:t>
      </w:r>
      <w:r w:rsidR="009A3750" w:rsidRPr="00A85CFD">
        <w:t xml:space="preserve">via the email reflector </w:t>
      </w:r>
      <w:hyperlink r:id="rId22" w:history="1">
        <w:r w:rsidR="00096DF4" w:rsidRPr="00A85CFD">
          <w:rPr>
            <w:rStyle w:val="Hyperlink"/>
          </w:rPr>
          <w:t>jvet@lists.rwth-aachen.de</w:t>
        </w:r>
      </w:hyperlink>
      <w:r w:rsidR="009A3750" w:rsidRPr="00A85CFD">
        <w:t xml:space="preserve"> and </w:t>
      </w:r>
      <w:r w:rsidRPr="00A85CFD">
        <w:t xml:space="preserve">at </w:t>
      </w:r>
      <w:bookmarkStart w:id="6" w:name="_Hlk43670594"/>
      <w:r w:rsidR="003955CF" w:rsidRPr="00A85CFD">
        <w:fldChar w:fldCharType="begin"/>
      </w:r>
      <w:r w:rsidR="003955CF" w:rsidRPr="00A85CFD">
        <w:instrText>HYPERLINK "http://wftp3.itu.int/av-arch/jvet-site/2022_04_V_Virtual/"</w:instrText>
      </w:r>
      <w:r w:rsidR="003955CF" w:rsidRPr="00A85CFD">
        <w:fldChar w:fldCharType="separate"/>
      </w:r>
      <w:r w:rsidR="003955CF" w:rsidRPr="00A85CFD">
        <w:rPr>
          <w:rStyle w:val="Hyperlink"/>
        </w:rPr>
        <w:t>http://wftp3.itu.int/av-arch/jvet-site/2022_04_V_Virtual/</w:t>
      </w:r>
      <w:bookmarkEnd w:id="6"/>
      <w:r w:rsidR="003955CF" w:rsidRPr="00A85CFD">
        <w:fldChar w:fldCharType="end"/>
      </w:r>
      <w:r w:rsidR="004802F2" w:rsidRPr="00A85CFD">
        <w:t>.</w:t>
      </w:r>
    </w:p>
    <w:p w14:paraId="0AC9BEDD" w14:textId="77777777" w:rsidR="00BC2EF4" w:rsidRPr="00A85CFD" w:rsidRDefault="00BC2EF4" w:rsidP="009F5B0B">
      <w:pPr>
        <w:pStyle w:val="berschrift2"/>
        <w:ind w:left="578" w:hanging="578"/>
        <w:rPr>
          <w:lang w:val="en-CA"/>
        </w:rPr>
      </w:pPr>
      <w:r w:rsidRPr="00A85CFD">
        <w:rPr>
          <w:lang w:val="en-CA"/>
        </w:rPr>
        <w:t>Primary goals</w:t>
      </w:r>
    </w:p>
    <w:p w14:paraId="5612BCE2" w14:textId="77777777" w:rsidR="00CD5DAF" w:rsidRPr="00A85CFD" w:rsidRDefault="00CD5DAF" w:rsidP="00CD5DAF">
      <w:bookmarkStart w:id="7" w:name="_Ref382511355"/>
      <w:r w:rsidRPr="00A85CFD">
        <w:t>As a primary goal, the JVET meeting reviewed the work that was performed in the interim period since the twentieth JVET meeting in producing the following documents:</w:t>
      </w:r>
    </w:p>
    <w:p w14:paraId="73D2B950" w14:textId="77777777" w:rsidR="003955CF" w:rsidRPr="00A85CFD" w:rsidRDefault="003955CF" w:rsidP="003955CF">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761C346F" w14:textId="77777777" w:rsidR="003955CF" w:rsidRPr="00A85CFD" w:rsidRDefault="003955CF" w:rsidP="003955CF">
      <w:pPr>
        <w:pStyle w:val="Aufzhlungszeichen2"/>
        <w:numPr>
          <w:ilvl w:val="0"/>
          <w:numId w:val="13"/>
        </w:numPr>
        <w:contextualSpacing w:val="0"/>
      </w:pPr>
      <w:r w:rsidRPr="00A85CFD">
        <w:t>JVET-U1100 Common Test Conditions for HM Video Coding Experiments</w:t>
      </w:r>
    </w:p>
    <w:p w14:paraId="331488A0" w14:textId="77777777" w:rsidR="003955CF" w:rsidRPr="00A85CFD" w:rsidRDefault="003955CF" w:rsidP="003955CF">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35CA372B" w14:textId="77777777" w:rsidR="003955CF" w:rsidRPr="00A85CFD" w:rsidRDefault="003955CF" w:rsidP="003955CF">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9B34CAE" w14:textId="77777777" w:rsidR="003955CF" w:rsidRPr="00A85CFD" w:rsidRDefault="003955CF" w:rsidP="003955CF">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E9183CE" w14:textId="77777777" w:rsidR="003955CF" w:rsidRPr="00A85CFD" w:rsidRDefault="003955CF" w:rsidP="003955CF">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0F7A5273" w14:textId="77777777" w:rsidR="003955CF" w:rsidRPr="00A85CFD" w:rsidRDefault="003955CF" w:rsidP="003955CF">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62B9CCBC" w14:textId="77777777" w:rsidR="003955CF" w:rsidRPr="00A85CFD" w:rsidRDefault="003955CF" w:rsidP="003955CF">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0CF022AA" w14:textId="77777777" w:rsidR="003955CF" w:rsidRPr="00A85CFD" w:rsidRDefault="003955CF" w:rsidP="003955CF">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736E897B" w14:textId="77777777" w:rsidR="003955CF" w:rsidRPr="00A85CFD" w:rsidRDefault="003955CF" w:rsidP="003955CF">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729D1696" w14:textId="77777777" w:rsidR="003955CF" w:rsidRPr="00A85CFD" w:rsidRDefault="003955CF" w:rsidP="003955CF">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0F786FB5" w14:textId="77777777" w:rsidR="003955CF" w:rsidRPr="00A85CFD" w:rsidRDefault="003955CF" w:rsidP="003955CF">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1A6225EF" w14:textId="77777777" w:rsidR="003955CF" w:rsidRPr="00A85CFD" w:rsidRDefault="003955CF" w:rsidP="003955CF">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255F79F" w14:textId="77777777" w:rsidR="003955CF" w:rsidRPr="00A85CFD" w:rsidRDefault="003955CF" w:rsidP="003955CF">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770978A2" w14:textId="77777777" w:rsidR="003955CF" w:rsidRPr="00A85CFD" w:rsidRDefault="003955CF" w:rsidP="003955CF">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341789A5" w14:textId="24C3F6F1" w:rsidR="00CD5DAF" w:rsidRPr="00A85CFD" w:rsidRDefault="00CD5DAF" w:rsidP="00CD5DAF">
      <w:r w:rsidRPr="00A85CFD">
        <w:t xml:space="preserve">Further important goals were reviewing the results of the </w:t>
      </w:r>
      <w:r w:rsidRPr="00A85CFD">
        <w:rPr>
          <w:lang w:eastAsia="de-DE"/>
        </w:rPr>
        <w:t>CE on Entropy Coding for High Bit Depth and High Bit Rate Coding, of the EE on Neural Network-based Video Coding</w:t>
      </w:r>
      <w:r w:rsidR="00D91D34" w:rsidRPr="00A85CFD">
        <w:rPr>
          <w:lang w:eastAsia="de-DE"/>
        </w:rPr>
        <w:t xml:space="preserve">, of the EE on </w:t>
      </w:r>
      <w:r w:rsidR="00D91D34" w:rsidRPr="00A85CFD">
        <w:rPr>
          <w:rFonts w:eastAsia="Times New Roman"/>
          <w:szCs w:val="24"/>
        </w:rPr>
        <w:t>Enhanced Compression beyond VVC capability</w:t>
      </w:r>
      <w:r w:rsidR="00457133" w:rsidRPr="00A85CFD">
        <w:rPr>
          <w:lang w:eastAsia="de-DE"/>
        </w:rPr>
        <w:t>,</w:t>
      </w:r>
      <w:r w:rsidRPr="00A85CFD">
        <w:t xml:space="preserve"> of other technical input on novel aspects of video coding technology, and plan next steps for investigation of candidate technology towards further standard development.</w:t>
      </w:r>
    </w:p>
    <w:p w14:paraId="74C5F6E5" w14:textId="77777777" w:rsidR="00BC2EF4" w:rsidRPr="00A85CFD" w:rsidRDefault="00BC2EF4" w:rsidP="009F5B0B">
      <w:pPr>
        <w:pStyle w:val="berschrift2"/>
        <w:ind w:left="578" w:hanging="578"/>
        <w:rPr>
          <w:lang w:val="en-CA"/>
        </w:rPr>
      </w:pPr>
      <w:r w:rsidRPr="00A85CFD">
        <w:rPr>
          <w:lang w:val="en-CA"/>
        </w:rPr>
        <w:t>Documents</w:t>
      </w:r>
      <w:r w:rsidR="009B574C" w:rsidRPr="00A85CFD">
        <w:rPr>
          <w:lang w:val="en-CA"/>
        </w:rPr>
        <w:t xml:space="preserve"> and document </w:t>
      </w:r>
      <w:r w:rsidR="00465A31" w:rsidRPr="00A85CFD">
        <w:rPr>
          <w:lang w:val="en-CA"/>
        </w:rPr>
        <w:t xml:space="preserve">handling </w:t>
      </w:r>
      <w:r w:rsidR="00A05FF7" w:rsidRPr="00A85CFD">
        <w:rPr>
          <w:lang w:val="en-CA"/>
        </w:rPr>
        <w:t>considerations</w:t>
      </w:r>
      <w:bookmarkEnd w:id="7"/>
    </w:p>
    <w:p w14:paraId="699DA9B2" w14:textId="77777777" w:rsidR="00465A31" w:rsidRPr="00A85CFD" w:rsidRDefault="00465A31" w:rsidP="00E70F75">
      <w:pPr>
        <w:pStyle w:val="berschrift3"/>
        <w:tabs>
          <w:tab w:val="left" w:pos="568"/>
        </w:tabs>
        <w:ind w:left="737" w:hanging="737"/>
      </w:pPr>
      <w:r w:rsidRPr="00A85CFD">
        <w:t>General</w:t>
      </w:r>
    </w:p>
    <w:p w14:paraId="12070943" w14:textId="66A0E8A7" w:rsidR="00CD5DAF" w:rsidRPr="00A85CFD" w:rsidRDefault="00CD5DAF" w:rsidP="00CD5DAF">
      <w:r w:rsidRPr="00A85CFD">
        <w:t xml:space="preserve">The document distribution site </w:t>
      </w:r>
      <w:hyperlink r:id="rId23" w:history="1">
        <w:r w:rsidRPr="00A85CFD">
          <w:rPr>
            <w:rStyle w:val="Hyperlink"/>
          </w:rPr>
          <w:t>https://jvet-experts.org/</w:t>
        </w:r>
      </w:hyperlink>
      <w:r w:rsidRPr="00A85CFD">
        <w:t xml:space="preserve"> was used for distribution of all documents. It </w:t>
      </w:r>
      <w:r w:rsidR="007C522B" w:rsidRPr="00A85CFD">
        <w:t>wa</w:t>
      </w:r>
      <w:r w:rsidRPr="00A85CFD">
        <w:t xml:space="preserve">s noted that the previous site </w:t>
      </w:r>
      <w:hyperlink r:id="rId24" w:history="1">
        <w:r w:rsidRPr="00A85CFD">
          <w:rPr>
            <w:rStyle w:val="Hyperlink"/>
          </w:rPr>
          <w:t>http://phenix.int-evry.fr/jvet/</w:t>
        </w:r>
      </w:hyperlink>
      <w:r w:rsidRPr="00A85CFD">
        <w:t xml:space="preserve"> is still accessible, but was converted to read-only.</w:t>
      </w:r>
    </w:p>
    <w:p w14:paraId="4597445B" w14:textId="77777777" w:rsidR="00556EEC" w:rsidRPr="00A85CFD" w:rsidRDefault="00A05FF7" w:rsidP="0037108D">
      <w:r w:rsidRPr="00A85CFD">
        <w:t>Registration timestamps, initial upload timestamps, and final upload timestamps are listed in Annex A of this report.</w:t>
      </w:r>
    </w:p>
    <w:p w14:paraId="57262B0D" w14:textId="77777777" w:rsidR="00556EEC" w:rsidRPr="00A85CFD" w:rsidRDefault="00AD3898" w:rsidP="0037108D">
      <w:r w:rsidRPr="00A85CFD">
        <w:t>The d</w:t>
      </w:r>
      <w:r w:rsidR="00A05FF7" w:rsidRPr="00A85CFD">
        <w:t>ocument registration and upload times and dates listed in Annex A and in headings for documents in this report are in Paris/Geneva time. Dates mentioned for purposes of describing events at the meeting (</w:t>
      </w:r>
      <w:r w:rsidRPr="00A85CFD">
        <w:t xml:space="preserve">other </w:t>
      </w:r>
      <w:r w:rsidR="00A05FF7" w:rsidRPr="00A85CFD">
        <w:t xml:space="preserve">than </w:t>
      </w:r>
      <w:r w:rsidR="00890EED" w:rsidRPr="00A85CFD">
        <w:t>as contribution registration and upload times) follow the local time at the meeting facility.</w:t>
      </w:r>
    </w:p>
    <w:p w14:paraId="6E4E8350" w14:textId="77777777" w:rsidR="00556EEC" w:rsidRPr="00A85CFD" w:rsidRDefault="00FE5A3C" w:rsidP="0037108D">
      <w:r w:rsidRPr="00A85CFD">
        <w:lastRenderedPageBreak/>
        <w:t>Highlighting of recorded decisions in this report</w:t>
      </w:r>
      <w:r w:rsidR="00D02355" w:rsidRPr="00A85CFD">
        <w:t xml:space="preserve"> is practised as follows</w:t>
      </w:r>
      <w:r w:rsidRPr="00A85CFD">
        <w:t>:</w:t>
      </w:r>
    </w:p>
    <w:p w14:paraId="55107BFD" w14:textId="77777777" w:rsidR="00556EEC" w:rsidRPr="00A85CFD" w:rsidRDefault="006A2F4C" w:rsidP="00BE2B88">
      <w:pPr>
        <w:pStyle w:val="Aufzhlungszeichen2"/>
        <w:numPr>
          <w:ilvl w:val="0"/>
          <w:numId w:val="7"/>
        </w:numPr>
        <w:contextualSpacing w:val="0"/>
      </w:pPr>
      <w:r w:rsidRPr="00A85CFD">
        <w:t xml:space="preserve">Decisions made by the group that </w:t>
      </w:r>
      <w:r w:rsidR="00096DF4" w:rsidRPr="00A85CFD">
        <w:t xml:space="preserve">might </w:t>
      </w:r>
      <w:r w:rsidRPr="00A85CFD">
        <w:t xml:space="preserve">affect the normative content of </w:t>
      </w:r>
      <w:r w:rsidR="00096DF4" w:rsidRPr="00A85CFD">
        <w:t>a future</w:t>
      </w:r>
      <w:r w:rsidRPr="00A85CFD">
        <w:t xml:space="preserve"> standard are identified in this report by prefixing the description of the decision with the string </w:t>
      </w:r>
      <w:r w:rsidR="00556EEC" w:rsidRPr="00A85CFD">
        <w:t>“</w:t>
      </w:r>
      <w:r w:rsidRPr="00A85CFD">
        <w:t>Decision:</w:t>
      </w:r>
      <w:r w:rsidR="00556EEC" w:rsidRPr="00A85CFD">
        <w:t>”</w:t>
      </w:r>
      <w:r w:rsidRPr="00A85CFD">
        <w:t>.</w:t>
      </w:r>
    </w:p>
    <w:p w14:paraId="74717059" w14:textId="18982CB7" w:rsidR="00556EEC" w:rsidRPr="00A85CFD" w:rsidRDefault="00004B26" w:rsidP="00BE2B88">
      <w:pPr>
        <w:pStyle w:val="Aufzhlungszeichen2"/>
        <w:numPr>
          <w:ilvl w:val="0"/>
          <w:numId w:val="7"/>
        </w:numPr>
        <w:contextualSpacing w:val="0"/>
      </w:pPr>
      <w:r w:rsidRPr="00A85CFD">
        <w:t>Decisions that affect</w:t>
      </w:r>
      <w:r w:rsidR="00CD5DAF" w:rsidRPr="00A85CFD">
        <w:t xml:space="preserve"> one of</w:t>
      </w:r>
      <w:r w:rsidRPr="00A85CFD">
        <w:t xml:space="preserve"> the </w:t>
      </w:r>
      <w:r w:rsidR="00CD5DAF" w:rsidRPr="00A85CFD">
        <w:t>various</w:t>
      </w:r>
      <w:r w:rsidR="00E9268D" w:rsidRPr="00A85CFD">
        <w:t xml:space="preserve"> </w:t>
      </w:r>
      <w:r w:rsidRPr="00A85CFD">
        <w:t xml:space="preserve">software </w:t>
      </w:r>
      <w:r w:rsidR="00CD5DAF" w:rsidRPr="00A85CFD">
        <w:t xml:space="preserve">packages </w:t>
      </w:r>
      <w:r w:rsidRPr="00A85CFD">
        <w:t xml:space="preserve">but have no normative effect are marked by the string </w:t>
      </w:r>
      <w:r w:rsidR="00556EEC" w:rsidRPr="00A85CFD">
        <w:t>“</w:t>
      </w:r>
      <w:r w:rsidRPr="00A85CFD">
        <w:t>Decision (SW):</w:t>
      </w:r>
      <w:r w:rsidR="00556EEC" w:rsidRPr="00A85CFD">
        <w:t>”</w:t>
      </w:r>
      <w:r w:rsidRPr="00A85CFD">
        <w:t>.</w:t>
      </w:r>
    </w:p>
    <w:p w14:paraId="3EF00590" w14:textId="21A4FD80" w:rsidR="00556EEC" w:rsidRPr="00A85CFD" w:rsidRDefault="00FE5A3C" w:rsidP="00BE2B88">
      <w:pPr>
        <w:pStyle w:val="Aufzhlungszeichen2"/>
        <w:numPr>
          <w:ilvl w:val="0"/>
          <w:numId w:val="7"/>
        </w:numPr>
        <w:contextualSpacing w:val="0"/>
      </w:pPr>
      <w:r w:rsidRPr="00A85CFD">
        <w:t xml:space="preserve">Decisions that fix a </w:t>
      </w:r>
      <w:r w:rsidR="00556EEC" w:rsidRPr="00A85CFD">
        <w:t>“</w:t>
      </w:r>
      <w:r w:rsidRPr="00A85CFD">
        <w:t>bug</w:t>
      </w:r>
      <w:r w:rsidR="00556EEC" w:rsidRPr="00A85CFD">
        <w:t>”</w:t>
      </w:r>
      <w:r w:rsidRPr="00A85CFD">
        <w:t xml:space="preserve"> in </w:t>
      </w:r>
      <w:r w:rsidR="00CD5DAF" w:rsidRPr="00A85CFD">
        <w:t>one of the test model</w:t>
      </w:r>
      <w:r w:rsidR="00E9268D" w:rsidRPr="00A85CFD">
        <w:t xml:space="preserve"> </w:t>
      </w:r>
      <w:r w:rsidR="00096DF4" w:rsidRPr="00A85CFD">
        <w:t>description</w:t>
      </w:r>
      <w:r w:rsidR="00CD5DAF" w:rsidRPr="00A85CFD">
        <w:t>s such as VTM, HM, etc.</w:t>
      </w:r>
      <w:r w:rsidRPr="00A85CFD">
        <w:t xml:space="preserve"> (an error, oversight, or messiness) </w:t>
      </w:r>
      <w:r w:rsidR="00096DF4" w:rsidRPr="00A85CFD">
        <w:t xml:space="preserve">or in the </w:t>
      </w:r>
      <w:r w:rsidR="00CD5DAF" w:rsidRPr="00A85CFD">
        <w:t xml:space="preserve">associated </w:t>
      </w:r>
      <w:r w:rsidR="00096DF4" w:rsidRPr="00A85CFD">
        <w:t xml:space="preserve">software </w:t>
      </w:r>
      <w:r w:rsidR="00CD5DAF" w:rsidRPr="00A85CFD">
        <w:t xml:space="preserve">package </w:t>
      </w:r>
      <w:r w:rsidRPr="00A85CFD">
        <w:t xml:space="preserve">are marked by the string </w:t>
      </w:r>
      <w:r w:rsidR="00556EEC" w:rsidRPr="00A85CFD">
        <w:t>“</w:t>
      </w:r>
      <w:r w:rsidRPr="00A85CFD">
        <w:t>Decision (BF):</w:t>
      </w:r>
      <w:r w:rsidR="00556EEC" w:rsidRPr="00A85CFD">
        <w:t>”</w:t>
      </w:r>
      <w:r w:rsidRPr="00A85CFD">
        <w:t>.</w:t>
      </w:r>
    </w:p>
    <w:p w14:paraId="4BB98D1B" w14:textId="6977D61F" w:rsidR="00AB0BC7" w:rsidRPr="00A85CFD" w:rsidRDefault="00AB0BC7" w:rsidP="00BE2B88">
      <w:pPr>
        <w:pStyle w:val="Aufzhlungszeichen2"/>
        <w:numPr>
          <w:ilvl w:val="0"/>
          <w:numId w:val="7"/>
        </w:numPr>
        <w:contextualSpacing w:val="0"/>
      </w:pPr>
      <w:r w:rsidRPr="00A85CFD">
        <w:t xml:space="preserve">Decisions that are merely editorial without effect on the technical content of </w:t>
      </w:r>
      <w:r w:rsidR="00CD5DAF" w:rsidRPr="00A85CFD">
        <w:t>a</w:t>
      </w:r>
      <w:r w:rsidRPr="00A85CFD">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A85CFD" w:rsidRDefault="006A2F4C" w:rsidP="0037108D">
      <w:r w:rsidRPr="00A85CFD">
        <w:t xml:space="preserve">This meeting report is based primarily on notes taken by the </w:t>
      </w:r>
      <w:r w:rsidR="002A1231" w:rsidRPr="00A85CFD">
        <w:t>JVET chairs</w:t>
      </w:r>
      <w:r w:rsidRPr="00A85CFD">
        <w:t>. The preliminary notes were also circulated publicly by ftp</w:t>
      </w:r>
      <w:r w:rsidR="00D02355" w:rsidRPr="00A85CFD">
        <w:t xml:space="preserve"> and http </w:t>
      </w:r>
      <w:r w:rsidRPr="00A85CFD">
        <w:t xml:space="preserve">during the meeting on a daily basis. </w:t>
      </w:r>
      <w:r w:rsidR="00096DF4" w:rsidRPr="00A85CFD">
        <w:t>I</w:t>
      </w:r>
      <w:r w:rsidRPr="00A85CF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85CFD">
        <w:t>information about</w:t>
      </w:r>
      <w:r w:rsidRPr="00A85CFD">
        <w:t xml:space="preserve"> the contributions and discussions as is feasible </w:t>
      </w:r>
      <w:r w:rsidR="00AD3898" w:rsidRPr="00A85CFD">
        <w:t>(</w:t>
      </w:r>
      <w:r w:rsidRPr="00A85CFD">
        <w:t>in the interest of aiding study</w:t>
      </w:r>
      <w:r w:rsidR="00AD3898" w:rsidRPr="00A85CFD">
        <w:t>)</w:t>
      </w:r>
      <w:r w:rsidRPr="00A85CFD">
        <w:t>, although this approach may not result in the most polished output report.</w:t>
      </w:r>
    </w:p>
    <w:p w14:paraId="68C6329A" w14:textId="77777777" w:rsidR="00465A31" w:rsidRPr="00A85CFD" w:rsidRDefault="00465A31" w:rsidP="00E70F75">
      <w:pPr>
        <w:pStyle w:val="berschrift3"/>
        <w:tabs>
          <w:tab w:val="left" w:pos="568"/>
        </w:tabs>
        <w:ind w:left="737" w:hanging="737"/>
      </w:pPr>
      <w:bookmarkStart w:id="8" w:name="_Ref369460175"/>
      <w:r w:rsidRPr="00A85CFD">
        <w:t>Late and incomplete document considerations</w:t>
      </w:r>
      <w:bookmarkEnd w:id="8"/>
    </w:p>
    <w:p w14:paraId="1690256D" w14:textId="041F271F" w:rsidR="00556EEC" w:rsidRPr="00A85CFD" w:rsidRDefault="00BC2EF4" w:rsidP="00D02355">
      <w:r w:rsidRPr="00A85CFD">
        <w:t xml:space="preserve">The formal deadline for registering and uploading </w:t>
      </w:r>
      <w:r w:rsidR="008A3E5C" w:rsidRPr="00A85CFD">
        <w:t xml:space="preserve">non-administrative </w:t>
      </w:r>
      <w:r w:rsidRPr="00A85CFD">
        <w:t xml:space="preserve">contributions </w:t>
      </w:r>
      <w:r w:rsidR="009B574C" w:rsidRPr="00A85CFD">
        <w:t xml:space="preserve">had been announced as </w:t>
      </w:r>
      <w:r w:rsidR="0057082C" w:rsidRPr="00A85CFD">
        <w:t>Tue</w:t>
      </w:r>
      <w:r w:rsidR="00BF41D5" w:rsidRPr="00A85CFD">
        <w:t>s</w:t>
      </w:r>
      <w:r w:rsidR="006E15EC" w:rsidRPr="00A85CFD">
        <w:t>day</w:t>
      </w:r>
      <w:r w:rsidR="009B574C" w:rsidRPr="00A85CFD">
        <w:t xml:space="preserve">, </w:t>
      </w:r>
      <w:r w:rsidR="0057082C" w:rsidRPr="00A85CFD">
        <w:t>13</w:t>
      </w:r>
      <w:r w:rsidR="008647B4" w:rsidRPr="00A85CFD">
        <w:t xml:space="preserve"> </w:t>
      </w:r>
      <w:r w:rsidR="0057082C" w:rsidRPr="00A85CFD">
        <w:t>April</w:t>
      </w:r>
      <w:r w:rsidR="00231927" w:rsidRPr="00A85CFD">
        <w:t xml:space="preserve"> </w:t>
      </w:r>
      <w:r w:rsidRPr="00A85CFD">
        <w:t>20</w:t>
      </w:r>
      <w:r w:rsidR="00BF41D5" w:rsidRPr="00A85CFD">
        <w:t>2</w:t>
      </w:r>
      <w:r w:rsidR="0057082C" w:rsidRPr="00A85CFD">
        <w:t>1</w:t>
      </w:r>
      <w:r w:rsidRPr="00A85CFD">
        <w:t>.</w:t>
      </w:r>
      <w:r w:rsidR="002A185F" w:rsidRPr="00A85CFD">
        <w:t xml:space="preserve"> Any</w:t>
      </w:r>
      <w:r w:rsidR="009B574C" w:rsidRPr="00A85CFD">
        <w:t xml:space="preserve"> d</w:t>
      </w:r>
      <w:r w:rsidR="00FC1511" w:rsidRPr="00A85CFD">
        <w:t>oc</w:t>
      </w:r>
      <w:r w:rsidR="00CB72F6" w:rsidRPr="00A85CFD">
        <w:t>ument</w:t>
      </w:r>
      <w:r w:rsidR="00FC1511" w:rsidRPr="00A85CFD">
        <w:t xml:space="preserve">s </w:t>
      </w:r>
      <w:r w:rsidR="009B574C" w:rsidRPr="00A85CFD">
        <w:t xml:space="preserve">uploaded </w:t>
      </w:r>
      <w:r w:rsidR="00FC1511" w:rsidRPr="00A85CFD">
        <w:t xml:space="preserve">after </w:t>
      </w:r>
      <w:r w:rsidR="005C55AB" w:rsidRPr="00A85CFD">
        <w:t>11</w:t>
      </w:r>
      <w:r w:rsidR="000D7B78" w:rsidRPr="00A85CFD">
        <w:t>59</w:t>
      </w:r>
      <w:r w:rsidR="00A92891" w:rsidRPr="00A85CFD">
        <w:t xml:space="preserve"> </w:t>
      </w:r>
      <w:r w:rsidR="00AD0DE9" w:rsidRPr="00A85CFD">
        <w:t xml:space="preserve">hours </w:t>
      </w:r>
      <w:r w:rsidR="002A185F" w:rsidRPr="00A85CFD">
        <w:t xml:space="preserve">Paris/Geneva time on </w:t>
      </w:r>
      <w:r w:rsidR="0057082C" w:rsidRPr="00A85CFD">
        <w:t>Wednes</w:t>
      </w:r>
      <w:r w:rsidR="00D73425" w:rsidRPr="00A85CFD">
        <w:t>day</w:t>
      </w:r>
      <w:r w:rsidR="002A185F" w:rsidRPr="00A85CFD">
        <w:t xml:space="preserve"> </w:t>
      </w:r>
      <w:r w:rsidR="0057082C" w:rsidRPr="00A85CFD">
        <w:t>14</w:t>
      </w:r>
      <w:r w:rsidR="007E3772" w:rsidRPr="00A85CFD">
        <w:t xml:space="preserve"> </w:t>
      </w:r>
      <w:r w:rsidR="0057082C" w:rsidRPr="00A85CFD">
        <w:t>April</w:t>
      </w:r>
      <w:r w:rsidR="00351E14" w:rsidRPr="00A85CFD">
        <w:t xml:space="preserve"> 202</w:t>
      </w:r>
      <w:r w:rsidR="0057082C" w:rsidRPr="00A85CFD">
        <w:t>1</w:t>
      </w:r>
      <w:r w:rsidR="007E3772" w:rsidRPr="00A85CFD">
        <w:t xml:space="preserve"> </w:t>
      </w:r>
      <w:r w:rsidR="009B574C" w:rsidRPr="00A85CFD">
        <w:t>we</w:t>
      </w:r>
      <w:r w:rsidR="00FC1511" w:rsidRPr="00A85CFD">
        <w:t xml:space="preserve">re considered </w:t>
      </w:r>
      <w:r w:rsidR="00556EEC" w:rsidRPr="00A85CFD">
        <w:t>“</w:t>
      </w:r>
      <w:r w:rsidR="00D03C84" w:rsidRPr="00A85CFD">
        <w:t xml:space="preserve">officially </w:t>
      </w:r>
      <w:r w:rsidR="00FC1511" w:rsidRPr="00A85CFD">
        <w:t>late</w:t>
      </w:r>
      <w:r w:rsidR="00556EEC" w:rsidRPr="00A85CFD">
        <w:t>”</w:t>
      </w:r>
      <w:r w:rsidR="007E3772" w:rsidRPr="00A85CFD">
        <w:t xml:space="preserve">, </w:t>
      </w:r>
      <w:r w:rsidR="000D7B78" w:rsidRPr="00A85CFD">
        <w:t xml:space="preserve">giving a grace period of </w:t>
      </w:r>
      <w:r w:rsidR="005C55AB" w:rsidRPr="00A85CFD">
        <w:t>12</w:t>
      </w:r>
      <w:r w:rsidR="000D7B78" w:rsidRPr="00A85CFD">
        <w:t xml:space="preserve"> h</w:t>
      </w:r>
      <w:r w:rsidR="00D02355" w:rsidRPr="00A85CFD">
        <w:t>ou</w:t>
      </w:r>
      <w:r w:rsidR="000D7B78" w:rsidRPr="00A85CFD">
        <w:t>rs to</w:t>
      </w:r>
      <w:r w:rsidR="00D02355" w:rsidRPr="00A85CFD">
        <w:t xml:space="preserve"> accom</w:t>
      </w:r>
      <w:r w:rsidR="006E15EC" w:rsidRPr="00A85CFD">
        <w:t>m</w:t>
      </w:r>
      <w:r w:rsidR="00D02355" w:rsidRPr="00A85CFD">
        <w:t>odate</w:t>
      </w:r>
      <w:r w:rsidR="000D7B78" w:rsidRPr="00A85CFD">
        <w:t xml:space="preserve"> those living in different </w:t>
      </w:r>
      <w:r w:rsidR="007E3772" w:rsidRPr="00A85CFD">
        <w:t>time zone</w:t>
      </w:r>
      <w:r w:rsidR="000D7B78" w:rsidRPr="00A85CFD">
        <w:t>s</w:t>
      </w:r>
      <w:r w:rsidR="007E3772" w:rsidRPr="00A85CFD">
        <w:t xml:space="preserve"> of the world.</w:t>
      </w:r>
      <w:r w:rsidR="00F15086" w:rsidRPr="00A85CFD">
        <w:t xml:space="preserve"> </w:t>
      </w:r>
      <w:r w:rsidR="007506EA" w:rsidRPr="00A85CFD">
        <w:t xml:space="preserve">The deadline does not apply to </w:t>
      </w:r>
      <w:r w:rsidR="00F15086" w:rsidRPr="00A85CFD">
        <w:t>AHG reports, and other such reports which can only be produced after the availability of other input documents</w:t>
      </w:r>
      <w:r w:rsidR="007506EA" w:rsidRPr="00A85CFD">
        <w:t>.</w:t>
      </w:r>
    </w:p>
    <w:p w14:paraId="32F87428" w14:textId="1A3E3364" w:rsidR="00556EEC" w:rsidRPr="00A85CFD" w:rsidRDefault="001D22AE" w:rsidP="0000210D">
      <w:r w:rsidRPr="00A85CFD">
        <w:t xml:space="preserve">All contribution documents with registration numbers </w:t>
      </w:r>
      <w:r w:rsidR="0033716C" w:rsidRPr="00A85CFD">
        <w:t>higher</w:t>
      </w:r>
      <w:r w:rsidR="00E95591" w:rsidRPr="00A85CFD">
        <w:t xml:space="preserve"> </w:t>
      </w:r>
      <w:r w:rsidR="00A57527" w:rsidRPr="00A85CFD">
        <w:t>than JVET</w:t>
      </w:r>
      <w:r w:rsidR="00A57527" w:rsidRPr="00DF0BFC">
        <w:t>-</w:t>
      </w:r>
      <w:r w:rsidR="00DF0BFC" w:rsidRPr="00DF0BFC">
        <w:t>V0</w:t>
      </w:r>
      <w:r w:rsidR="00DF0BFC" w:rsidRPr="00F11648">
        <w:t>133</w:t>
      </w:r>
      <w:r w:rsidR="00DF0BFC" w:rsidRPr="00DF0BFC">
        <w:t xml:space="preserve"> </w:t>
      </w:r>
      <w:r w:rsidRPr="00DF0BFC">
        <w:t>were</w:t>
      </w:r>
      <w:r w:rsidRPr="00A85CFD">
        <w:t xml:space="preserve"> registered </w:t>
      </w:r>
      <w:r w:rsidR="00D03C84" w:rsidRPr="00A85CFD">
        <w:t xml:space="preserve">after the </w:t>
      </w:r>
      <w:r w:rsidR="00556EEC" w:rsidRPr="00A85CFD">
        <w:t>“</w:t>
      </w:r>
      <w:r w:rsidR="00D03C84" w:rsidRPr="00A85CFD">
        <w:t>officially late</w:t>
      </w:r>
      <w:r w:rsidR="00556EEC" w:rsidRPr="00A85CFD">
        <w:t>”</w:t>
      </w:r>
      <w:r w:rsidRPr="00A85CFD">
        <w:t xml:space="preserve"> </w:t>
      </w:r>
      <w:r w:rsidR="000268CD" w:rsidRPr="00A85CFD">
        <w:t xml:space="preserve">deadline </w:t>
      </w:r>
      <w:r w:rsidRPr="00A85CFD">
        <w:t xml:space="preserve">(and therefore </w:t>
      </w:r>
      <w:r w:rsidR="00AD0DE9" w:rsidRPr="00A85CFD">
        <w:t xml:space="preserve">were </w:t>
      </w:r>
      <w:r w:rsidRPr="00A85CFD">
        <w:t>also uploaded late</w:t>
      </w:r>
      <w:r w:rsidR="00415949" w:rsidRPr="00A85CFD">
        <w:t>)</w:t>
      </w:r>
      <w:r w:rsidRPr="00A85CFD">
        <w:t>.</w:t>
      </w:r>
      <w:r w:rsidR="00D03C84" w:rsidRPr="00A85CFD">
        <w:t xml:space="preserve"> </w:t>
      </w:r>
      <w:r w:rsidR="00F170D0" w:rsidRPr="00A85CFD">
        <w:t>However, s</w:t>
      </w:r>
      <w:r w:rsidR="00D03C84" w:rsidRPr="00A85CFD">
        <w:t xml:space="preserve">ome documents in </w:t>
      </w:r>
      <w:r w:rsidR="00DE34E5" w:rsidRPr="00A85CFD">
        <w:t xml:space="preserve">the </w:t>
      </w:r>
      <w:r w:rsidR="00556EEC" w:rsidRPr="00A85CFD">
        <w:t>“</w:t>
      </w:r>
      <w:r w:rsidR="00E77886" w:rsidRPr="00A85CFD">
        <w:t>late</w:t>
      </w:r>
      <w:r w:rsidR="00556EEC" w:rsidRPr="00A85CFD">
        <w:t>”</w:t>
      </w:r>
      <w:r w:rsidR="00D03C84" w:rsidRPr="00A85CFD">
        <w:t xml:space="preserve"> range</w:t>
      </w:r>
      <w:r w:rsidR="007E3772" w:rsidRPr="00A85CFD">
        <w:t xml:space="preserve"> might </w:t>
      </w:r>
      <w:r w:rsidR="00D03C84" w:rsidRPr="00A85CFD">
        <w:t>include break-out activity reports that were generated during the meeting</w:t>
      </w:r>
      <w:r w:rsidR="00DB1FBF" w:rsidRPr="00A85CFD">
        <w:t>s</w:t>
      </w:r>
      <w:r w:rsidR="00AD3898" w:rsidRPr="00A85CFD">
        <w:t>,</w:t>
      </w:r>
      <w:r w:rsidR="00D03C84" w:rsidRPr="00A85CFD">
        <w:t xml:space="preserve"> and are therefore </w:t>
      </w:r>
      <w:r w:rsidR="00AD3898" w:rsidRPr="00A85CFD">
        <w:t xml:space="preserve">better </w:t>
      </w:r>
      <w:r w:rsidR="00D03C84" w:rsidRPr="00A85CFD">
        <w:t xml:space="preserve">considered </w:t>
      </w:r>
      <w:r w:rsidR="00AD3898" w:rsidRPr="00A85CFD">
        <w:t xml:space="preserve">as </w:t>
      </w:r>
      <w:r w:rsidR="00D03C84" w:rsidRPr="00A85CFD">
        <w:t xml:space="preserve">report documents rather than </w:t>
      </w:r>
      <w:r w:rsidR="00AD3898" w:rsidRPr="00A85CFD">
        <w:t xml:space="preserve">as </w:t>
      </w:r>
      <w:r w:rsidR="00D03C84" w:rsidRPr="00A85CFD">
        <w:t>late contributions.</w:t>
      </w:r>
      <w:r w:rsidR="00C16BCB" w:rsidRPr="00A85CFD">
        <w:t xml:space="preserve"> Also, </w:t>
      </w:r>
      <w:r w:rsidR="00E87EB4" w:rsidRPr="00A85CFD">
        <w:t>all</w:t>
      </w:r>
      <w:r w:rsidR="00C16BCB" w:rsidRPr="00A85CFD">
        <w:t xml:space="preserve"> cross-check reports were uploaded late.</w:t>
      </w:r>
    </w:p>
    <w:p w14:paraId="008CE6CC" w14:textId="77777777" w:rsidR="00556EEC" w:rsidRPr="00A85CFD" w:rsidRDefault="00D03C84" w:rsidP="0000210D">
      <w:r w:rsidRPr="00A85CFD">
        <w:t xml:space="preserve">In many cases, contributions were also revised after </w:t>
      </w:r>
      <w:r w:rsidR="00314055" w:rsidRPr="00A85CFD">
        <w:t xml:space="preserve">the </w:t>
      </w:r>
      <w:r w:rsidRPr="00A85CFD">
        <w:t xml:space="preserve">initial </w:t>
      </w:r>
      <w:r w:rsidR="00314055" w:rsidRPr="00A85CFD">
        <w:t>version was uploaded</w:t>
      </w:r>
      <w:r w:rsidRPr="00A85CFD">
        <w:t xml:space="preserve">. The contribution document archive </w:t>
      </w:r>
      <w:r w:rsidR="00314055" w:rsidRPr="00A85CFD">
        <w:t xml:space="preserve">website </w:t>
      </w:r>
      <w:r w:rsidRPr="00A85CFD">
        <w:t xml:space="preserve">retains </w:t>
      </w:r>
      <w:r w:rsidR="00AD0DE9" w:rsidRPr="00A85CFD">
        <w:t>publicly</w:t>
      </w:r>
      <w:r w:rsidR="00E626D9" w:rsidRPr="00A85CFD">
        <w:t xml:space="preserve"> </w:t>
      </w:r>
      <w:r w:rsidR="00AD0DE9" w:rsidRPr="00A85CFD">
        <w:t xml:space="preserve">accessible </w:t>
      </w:r>
      <w:r w:rsidRPr="00A85CFD">
        <w:t>prior versions</w:t>
      </w:r>
      <w:r w:rsidR="00314055" w:rsidRPr="00A85CFD">
        <w:t xml:space="preserve"> in such cases. The t</w:t>
      </w:r>
      <w:r w:rsidRPr="00A85CFD">
        <w:t xml:space="preserve">iming of late document availability for contributions </w:t>
      </w:r>
      <w:r w:rsidR="00314055" w:rsidRPr="00A85CFD">
        <w:t>is</w:t>
      </w:r>
      <w:r w:rsidRPr="00A85CFD">
        <w:t xml:space="preserve"> generally noted in the section discussing each contribution in this report.</w:t>
      </w:r>
    </w:p>
    <w:p w14:paraId="387EBF6E" w14:textId="77777777" w:rsidR="00556EEC" w:rsidRPr="00A85CFD" w:rsidRDefault="00734CD4" w:rsidP="0000210D">
      <w:r w:rsidRPr="00A85CFD">
        <w:t>One suggestion to assist with th</w:t>
      </w:r>
      <w:r w:rsidR="00AD3898" w:rsidRPr="00A85CFD">
        <w:t>e</w:t>
      </w:r>
      <w:r w:rsidRPr="00A85CFD">
        <w:t xml:space="preserve"> issue </w:t>
      </w:r>
      <w:r w:rsidR="00AD3898" w:rsidRPr="00A85CFD">
        <w:t xml:space="preserve">of late submissions </w:t>
      </w:r>
      <w:r w:rsidRPr="00A85CF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A85CFD" w:rsidRDefault="00EF3B16" w:rsidP="00F830A1">
      <w:pPr>
        <w:keepNext/>
      </w:pPr>
      <w:r w:rsidRPr="00A85CFD">
        <w:t xml:space="preserve">The following technical design proposal contributions were </w:t>
      </w:r>
      <w:r w:rsidR="005C55AB" w:rsidRPr="00A85CFD">
        <w:t xml:space="preserve">registered and/or </w:t>
      </w:r>
      <w:r w:rsidRPr="00A85CFD">
        <w:t>uploaded late:</w:t>
      </w:r>
    </w:p>
    <w:p w14:paraId="1095A884" w14:textId="25D900DE" w:rsidR="00D05D71" w:rsidRPr="00A85CFD" w:rsidRDefault="00D05D71" w:rsidP="00D05D71">
      <w:pPr>
        <w:pStyle w:val="Aufzhlungszeichen2"/>
        <w:numPr>
          <w:ilvl w:val="0"/>
          <w:numId w:val="15"/>
        </w:numPr>
        <w:contextualSpacing w:val="0"/>
      </w:pPr>
      <w:r w:rsidRPr="00A85CFD">
        <w:t>JVET-</w:t>
      </w:r>
      <w:r w:rsidR="0057082C" w:rsidRPr="00A85CFD">
        <w:t>V</w:t>
      </w:r>
      <w:r w:rsidRPr="00A85CFD">
        <w:t>0</w:t>
      </w:r>
      <w:r w:rsidR="0057082C" w:rsidRPr="00A85CFD">
        <w:t>XXX</w:t>
      </w:r>
      <w:r w:rsidRPr="00A85CFD">
        <w:t xml:space="preserve"> (a proposal on </w:t>
      </w:r>
      <w:r w:rsidR="0057082C" w:rsidRPr="00A85CFD">
        <w:t>…</w:t>
      </w:r>
      <w:r w:rsidR="0098222A" w:rsidRPr="00A85CFD">
        <w:t xml:space="preserve">), </w:t>
      </w:r>
      <w:r w:rsidRPr="00A85CFD">
        <w:t xml:space="preserve">uploaded </w:t>
      </w:r>
      <w:r w:rsidR="0057082C" w:rsidRPr="00A85CFD">
        <w:t>04</w:t>
      </w:r>
      <w:r w:rsidR="00D95C4E" w:rsidRPr="00A85CFD">
        <w:t>-</w:t>
      </w:r>
      <w:r w:rsidR="0057082C" w:rsidRPr="00A85CFD">
        <w:t>XX</w:t>
      </w:r>
      <w:r w:rsidR="00D95C4E" w:rsidRPr="00A85CFD">
        <w:t xml:space="preserve"> </w:t>
      </w:r>
      <w:r w:rsidR="00D95C4E" w:rsidRPr="00A85CFD">
        <w:rPr>
          <w:highlight w:val="yellow"/>
        </w:rPr>
        <w:t>after deadline</w:t>
      </w:r>
      <w:r w:rsidR="00D95C4E" w:rsidRPr="00A85CFD">
        <w:t>.</w:t>
      </w:r>
    </w:p>
    <w:p w14:paraId="141B4CA1" w14:textId="7A3C4D0F" w:rsidR="004B11BF" w:rsidRPr="00A85CFD" w:rsidRDefault="0057082C" w:rsidP="004B11BF">
      <w:pPr>
        <w:pStyle w:val="Aufzhlungszeichen2"/>
        <w:numPr>
          <w:ilvl w:val="0"/>
          <w:numId w:val="15"/>
        </w:numPr>
        <w:contextualSpacing w:val="0"/>
      </w:pPr>
      <w:r w:rsidRPr="00A85CFD">
        <w:t>..</w:t>
      </w:r>
      <w:r w:rsidR="004B11BF" w:rsidRPr="00A85CFD">
        <w:t>.</w:t>
      </w:r>
    </w:p>
    <w:p w14:paraId="05D6410C" w14:textId="655D2900" w:rsidR="00D62446" w:rsidRPr="00A85CFD" w:rsidRDefault="00D62446" w:rsidP="0000210D">
      <w:r w:rsidRPr="00A85CFD">
        <w:t>It may be observed that some of the above</w:t>
      </w:r>
      <w:r w:rsidR="00C07252" w:rsidRPr="00A85CFD">
        <w:t>-listed</w:t>
      </w:r>
      <w:r w:rsidRPr="00A85CFD">
        <w:t xml:space="preserve"> contributions were submissions made in response to issues that arose</w:t>
      </w:r>
      <w:r w:rsidR="002A1231" w:rsidRPr="00A85CFD">
        <w:t xml:space="preserve"> in discussions</w:t>
      </w:r>
      <w:r w:rsidRPr="00A85CFD">
        <w:t xml:space="preserve"> </w:t>
      </w:r>
      <w:r w:rsidR="0056158D" w:rsidRPr="00A85CFD">
        <w:t>during</w:t>
      </w:r>
      <w:r w:rsidRPr="00A85CFD">
        <w:t xml:space="preserve"> the meeting</w:t>
      </w:r>
      <w:r w:rsidR="002A1231" w:rsidRPr="00A85CFD">
        <w:t xml:space="preserve"> or </w:t>
      </w:r>
      <w:r w:rsidR="00C07252" w:rsidRPr="00A85CFD">
        <w:t xml:space="preserve">from </w:t>
      </w:r>
      <w:r w:rsidR="002A1231" w:rsidRPr="00A85CFD">
        <w:t>the study</w:t>
      </w:r>
      <w:r w:rsidR="0056158D" w:rsidRPr="00A85CFD">
        <w:t xml:space="preserve"> of other contributions</w:t>
      </w:r>
      <w:r w:rsidR="002A1231" w:rsidRPr="00A85CFD">
        <w:t xml:space="preserve">, and thus could not have been submitted by the </w:t>
      </w:r>
      <w:r w:rsidR="00D0352F" w:rsidRPr="00A85CFD">
        <w:t>ordinary deadline</w:t>
      </w:r>
      <w:r w:rsidR="0056158D" w:rsidRPr="00A85CFD">
        <w:t>.</w:t>
      </w:r>
    </w:p>
    <w:p w14:paraId="078A09F5" w14:textId="77777777" w:rsidR="00556EEC" w:rsidRPr="00A85CFD" w:rsidRDefault="0040222B" w:rsidP="0000210D">
      <w:r w:rsidRPr="00A85CFD">
        <w:t xml:space="preserve">The following </w:t>
      </w:r>
      <w:r w:rsidR="001D22AE" w:rsidRPr="00A85CFD">
        <w:t xml:space="preserve">other </w:t>
      </w:r>
      <w:r w:rsidRPr="00A85CFD">
        <w:t xml:space="preserve">document not proposing </w:t>
      </w:r>
      <w:r w:rsidR="001D22AE" w:rsidRPr="00A85CFD">
        <w:t xml:space="preserve">normative </w:t>
      </w:r>
      <w:r w:rsidRPr="00A85CFD">
        <w:t>technical content</w:t>
      </w:r>
      <w:r w:rsidR="00B047C0" w:rsidRPr="00A85CFD">
        <w:t>, but with some need for consideration</w:t>
      </w:r>
      <w:r w:rsidR="0056158D" w:rsidRPr="00A85CFD">
        <w:t>,</w:t>
      </w:r>
      <w:r w:rsidRPr="00A85CFD">
        <w:t xml:space="preserve"> </w:t>
      </w:r>
      <w:r w:rsidR="00501EEA" w:rsidRPr="00A85CFD">
        <w:t xml:space="preserve">were </w:t>
      </w:r>
      <w:r w:rsidR="005C55AB" w:rsidRPr="00A85CFD">
        <w:t xml:space="preserve">registered and/or </w:t>
      </w:r>
      <w:r w:rsidRPr="00A85CFD">
        <w:t>uploaded late:</w:t>
      </w:r>
    </w:p>
    <w:p w14:paraId="7822D7D7" w14:textId="5F2F3A6E" w:rsidR="00D05D71" w:rsidRPr="00A85CFD" w:rsidRDefault="00D05D71" w:rsidP="00D05D71">
      <w:pPr>
        <w:pStyle w:val="Aufzhlungszeichen2"/>
        <w:numPr>
          <w:ilvl w:val="0"/>
          <w:numId w:val="5"/>
        </w:numPr>
        <w:contextualSpacing w:val="0"/>
      </w:pPr>
      <w:r w:rsidRPr="00A85CFD">
        <w:t>JVET-</w:t>
      </w:r>
      <w:r w:rsidR="0057082C" w:rsidRPr="00A85CFD">
        <w:t>V</w:t>
      </w:r>
      <w:r w:rsidRPr="00A85CFD">
        <w:t>0</w:t>
      </w:r>
      <w:r w:rsidR="0057082C" w:rsidRPr="00A85CFD">
        <w:t>XXX</w:t>
      </w:r>
      <w:r w:rsidRPr="00A85CFD">
        <w:t xml:space="preserve"> (a document on </w:t>
      </w:r>
      <w:r w:rsidR="0057082C" w:rsidRPr="00A85CFD">
        <w:t>…</w:t>
      </w:r>
      <w:r w:rsidRPr="00A85CFD">
        <w:t xml:space="preserve">), uploaded </w:t>
      </w:r>
      <w:r w:rsidR="0057082C" w:rsidRPr="00A85CFD">
        <w:t>04</w:t>
      </w:r>
      <w:r w:rsidRPr="00A85CFD">
        <w:t>-</w:t>
      </w:r>
      <w:r w:rsidR="0057082C" w:rsidRPr="00A85CFD">
        <w:t>XX</w:t>
      </w:r>
      <w:r w:rsidRPr="00A85CFD">
        <w:t>.</w:t>
      </w:r>
    </w:p>
    <w:p w14:paraId="520E8206" w14:textId="74CFD9D8" w:rsidR="00D05D71" w:rsidRPr="00A85CFD" w:rsidRDefault="0057082C" w:rsidP="00D05D71">
      <w:pPr>
        <w:pStyle w:val="Aufzhlungszeichen2"/>
        <w:numPr>
          <w:ilvl w:val="0"/>
          <w:numId w:val="5"/>
        </w:numPr>
        <w:contextualSpacing w:val="0"/>
      </w:pPr>
      <w:r w:rsidRPr="00A85CFD">
        <w:lastRenderedPageBreak/>
        <w:t>…</w:t>
      </w:r>
    </w:p>
    <w:p w14:paraId="6FAA08AE" w14:textId="2BF6C8CF" w:rsidR="00556EEC" w:rsidRPr="00A85CFD" w:rsidRDefault="008B25E2" w:rsidP="0000210D">
      <w:r w:rsidRPr="00072DBC">
        <w:t>A</w:t>
      </w:r>
      <w:r w:rsidR="007172D5" w:rsidRPr="00072DBC">
        <w:t>ll cross-verification reports</w:t>
      </w:r>
      <w:r w:rsidR="007172D5" w:rsidRPr="00A85CFD">
        <w:t xml:space="preserve"> at this meeting were registered late, and</w:t>
      </w:r>
      <w:r w:rsidR="00F81CC4" w:rsidRPr="00A85CFD">
        <w:t>/or</w:t>
      </w:r>
      <w:r w:rsidR="007172D5" w:rsidRPr="00A85CFD">
        <w:t xml:space="preserve"> uploaded late.</w:t>
      </w:r>
      <w:r w:rsidR="00D23002" w:rsidRPr="00A85CFD">
        <w:t xml:space="preserve"> </w:t>
      </w:r>
      <w:r w:rsidR="00E87EB4" w:rsidRPr="00A85CFD">
        <w:t>In the interest of brevity, these</w:t>
      </w:r>
      <w:r w:rsidR="00A57527" w:rsidRPr="00A85CFD">
        <w:t xml:space="preserve"> are</w:t>
      </w:r>
      <w:r w:rsidR="00D23002" w:rsidRPr="00A85CFD">
        <w:t xml:space="preserve"> not specifically identified here. Initial upload times for each document are recorded in Annex A of this report.</w:t>
      </w:r>
    </w:p>
    <w:p w14:paraId="0DCC08A6" w14:textId="05D7B040" w:rsidR="002E00D0" w:rsidRPr="00A85CFD" w:rsidRDefault="00A93935" w:rsidP="00166646">
      <w:r w:rsidRPr="00072DBC">
        <w:t xml:space="preserve">The following </w:t>
      </w:r>
      <w:r w:rsidR="00F50522" w:rsidRPr="00072DBC">
        <w:t>contribution registration</w:t>
      </w:r>
      <w:r w:rsidR="004C453A" w:rsidRPr="00072DBC">
        <w:t>s</w:t>
      </w:r>
      <w:r w:rsidR="00F50522" w:rsidRPr="00A85CFD">
        <w:t xml:space="preserve"> </w:t>
      </w:r>
      <w:r w:rsidR="006D7225" w:rsidRPr="00A85CFD">
        <w:t xml:space="preserve">were </w:t>
      </w:r>
      <w:r w:rsidR="00801B86" w:rsidRPr="00A85CFD">
        <w:t xml:space="preserve">noted that were </w:t>
      </w:r>
      <w:r w:rsidR="00F50522" w:rsidRPr="00A85CFD">
        <w:t>later cancelled, withdrawn, never provided, were cross-checks of a withdrawn contribution, or were registered in error</w:t>
      </w:r>
      <w:r w:rsidR="00B060FC">
        <w:t>: JVET-V0154</w:t>
      </w:r>
      <w:r w:rsidR="00F21FD4" w:rsidRPr="00A85CFD">
        <w:t>.</w:t>
      </w:r>
    </w:p>
    <w:p w14:paraId="702FF2C5" w14:textId="31F07942" w:rsidR="00556EEC" w:rsidRPr="00A85CFD" w:rsidRDefault="00556EEC" w:rsidP="0000210D">
      <w:r w:rsidRPr="00A85CFD">
        <w:t>“</w:t>
      </w:r>
      <w:r w:rsidR="00A20058" w:rsidRPr="00A85CFD">
        <w:t>Placeholder</w:t>
      </w:r>
      <w:r w:rsidRPr="00A85CFD">
        <w:t>”</w:t>
      </w:r>
      <w:r w:rsidR="00A20058" w:rsidRPr="00A85CFD">
        <w:t xml:space="preserve"> contribution documents that were basically empty of content, </w:t>
      </w:r>
      <w:r w:rsidR="0089739E" w:rsidRPr="00A85CFD">
        <w:t xml:space="preserve">or lacking any results </w:t>
      </w:r>
      <w:r w:rsidR="00744875" w:rsidRPr="00A85CFD">
        <w:t xml:space="preserve">showing </w:t>
      </w:r>
      <w:r w:rsidR="0089739E" w:rsidRPr="00A85CFD">
        <w:t xml:space="preserve">benefit </w:t>
      </w:r>
      <w:r w:rsidR="00744875" w:rsidRPr="00A85CFD">
        <w:t xml:space="preserve">for </w:t>
      </w:r>
      <w:r w:rsidR="0089739E" w:rsidRPr="00A85CFD">
        <w:t xml:space="preserve">the proposed technology, </w:t>
      </w:r>
      <w:r w:rsidR="00A20058" w:rsidRPr="00A85CFD">
        <w:t xml:space="preserve">and </w:t>
      </w:r>
      <w:r w:rsidR="0089739E" w:rsidRPr="00A85CFD">
        <w:t xml:space="preserve">obviously uploaded with </w:t>
      </w:r>
      <w:r w:rsidR="00A20058" w:rsidRPr="00A85CFD">
        <w:t xml:space="preserve">an intent to provide a more complete submission as a revision, </w:t>
      </w:r>
      <w:r w:rsidR="00645F85" w:rsidRPr="00A85CFD">
        <w:t xml:space="preserve">had been agreed to be </w:t>
      </w:r>
      <w:r w:rsidR="00A20058" w:rsidRPr="00A85CFD">
        <w:t xml:space="preserve">considered unacceptable </w:t>
      </w:r>
      <w:r w:rsidR="00BD4D1A" w:rsidRPr="00A85CFD">
        <w:t xml:space="preserve">and </w:t>
      </w:r>
      <w:r w:rsidR="0089739E" w:rsidRPr="00A85CFD">
        <w:t xml:space="preserve">to be </w:t>
      </w:r>
      <w:r w:rsidR="00A20058" w:rsidRPr="00A85CFD">
        <w:t>rejected in the document management system</w:t>
      </w:r>
      <w:r w:rsidR="0089739E" w:rsidRPr="00A85CFD">
        <w:t xml:space="preserve"> until a more complete version was available (which would then typically be counted as a late contribution)</w:t>
      </w:r>
      <w:r w:rsidR="00A20058" w:rsidRPr="00A85CFD">
        <w:t xml:space="preserve">. </w:t>
      </w:r>
      <w:r w:rsidR="0089739E" w:rsidRPr="00A85CFD">
        <w:t>A</w:t>
      </w:r>
      <w:r w:rsidR="00645F85" w:rsidRPr="00A85CFD">
        <w:t>t the current meeting</w:t>
      </w:r>
      <w:r w:rsidR="0089739E" w:rsidRPr="00A85CFD">
        <w:t xml:space="preserve">, this situation </w:t>
      </w:r>
      <w:r w:rsidR="00F21FD4" w:rsidRPr="00A85CFD">
        <w:rPr>
          <w:highlight w:val="yellow"/>
        </w:rPr>
        <w:t>did not apply</w:t>
      </w:r>
      <w:r w:rsidR="00094616" w:rsidRPr="00A85CFD">
        <w:t>.</w:t>
      </w:r>
    </w:p>
    <w:p w14:paraId="7A817217" w14:textId="2436AA6B" w:rsidR="004C5A02" w:rsidRPr="00A85CFD" w:rsidRDefault="00B054AF" w:rsidP="0000210D">
      <w:r w:rsidRPr="00A85CFD">
        <w:t xml:space="preserve">Contributions that had significant problems with uploaded versions </w:t>
      </w:r>
      <w:r w:rsidR="00F21FD4" w:rsidRPr="00A85CFD">
        <w:t>were not observed.</w:t>
      </w:r>
    </w:p>
    <w:p w14:paraId="5CD8F70E" w14:textId="4FC3B457" w:rsidR="00556EEC" w:rsidRPr="00A85CFD" w:rsidRDefault="00964D64" w:rsidP="0000210D">
      <w:r w:rsidRPr="00A85CFD">
        <w:t xml:space="preserve">As a general policy, missing documents were not </w:t>
      </w:r>
      <w:r w:rsidR="00973974" w:rsidRPr="00A85CFD">
        <w:t xml:space="preserve">to be </w:t>
      </w:r>
      <w:r w:rsidRPr="00A85CFD">
        <w:t xml:space="preserve">presented, and late documents </w:t>
      </w:r>
      <w:r w:rsidR="00540D39" w:rsidRPr="00A85CFD">
        <w:t xml:space="preserve">(and substantial revisions) </w:t>
      </w:r>
      <w:r w:rsidRPr="00A85CFD">
        <w:t xml:space="preserve">could only be presented when </w:t>
      </w:r>
      <w:r w:rsidR="00BD4D1A" w:rsidRPr="00A85CFD">
        <w:t xml:space="preserve">there was a consensus to consider them and there was </w:t>
      </w:r>
      <w:r w:rsidRPr="00A85CFD">
        <w:t xml:space="preserve">sufficient time </w:t>
      </w:r>
      <w:r w:rsidR="00BD4D1A" w:rsidRPr="00A85CFD">
        <w:t>available for their review</w:t>
      </w:r>
      <w:r w:rsidRPr="00A85CFD">
        <w:t xml:space="preserve">. </w:t>
      </w:r>
      <w:r w:rsidR="00FF6A60" w:rsidRPr="00A85CFD">
        <w:t>A</w:t>
      </w:r>
      <w:r w:rsidR="00067685" w:rsidRPr="00A85CFD">
        <w:t>gain, a</w:t>
      </w:r>
      <w:r w:rsidR="00FF6A60" w:rsidRPr="00A85CFD">
        <w:t xml:space="preserve">n exception is </w:t>
      </w:r>
      <w:r w:rsidR="00985620" w:rsidRPr="00A85CFD">
        <w:t xml:space="preserve">applied </w:t>
      </w:r>
      <w:r w:rsidR="00FF6A60" w:rsidRPr="00A85CFD">
        <w:t>for AHG reports</w:t>
      </w:r>
      <w:r w:rsidR="00067685" w:rsidRPr="00A85CFD">
        <w:t>,</w:t>
      </w:r>
      <w:r w:rsidR="00FF6A60" w:rsidRPr="00A85CFD">
        <w:t xml:space="preserve"> </w:t>
      </w:r>
      <w:r w:rsidR="007506EA" w:rsidRPr="00A85CFD">
        <w:t>C</w:t>
      </w:r>
      <w:r w:rsidR="00FF6A60" w:rsidRPr="00A85CFD">
        <w:t xml:space="preserve">E </w:t>
      </w:r>
      <w:r w:rsidR="005F02FA" w:rsidRPr="00A85CFD">
        <w:t xml:space="preserve">and HLS topic </w:t>
      </w:r>
      <w:r w:rsidR="00FF6A60" w:rsidRPr="00A85CFD">
        <w:t>summaries</w:t>
      </w:r>
      <w:r w:rsidR="00067685" w:rsidRPr="00A85CFD">
        <w:t>, and other such reports</w:t>
      </w:r>
      <w:r w:rsidR="00FF6A60" w:rsidRPr="00A85CFD">
        <w:t xml:space="preserve"> which can only be produced after </w:t>
      </w:r>
      <w:r w:rsidR="00067685" w:rsidRPr="00A85CFD">
        <w:t xml:space="preserve">the </w:t>
      </w:r>
      <w:r w:rsidR="00FF6A60" w:rsidRPr="00A85CFD">
        <w:t>availability of other input doc</w:t>
      </w:r>
      <w:r w:rsidR="00067685" w:rsidRPr="00A85CFD">
        <w:t>ument</w:t>
      </w:r>
      <w:r w:rsidR="00FF6A60" w:rsidRPr="00A85CFD">
        <w:t>s. T</w:t>
      </w:r>
      <w:r w:rsidRPr="00A85CFD">
        <w:t>here were no objections raised by the group regarding pre</w:t>
      </w:r>
      <w:r w:rsidR="008A3E5C" w:rsidRPr="00A85CFD">
        <w:t>sentation of late contributions</w:t>
      </w:r>
      <w:r w:rsidR="00A92A0B" w:rsidRPr="00A85CFD">
        <w:t>, although there was some expression of annoyance and remarks on the difficulty of dealing with late contributions and late revisions</w:t>
      </w:r>
      <w:r w:rsidR="008A3E5C" w:rsidRPr="00A85CFD">
        <w:t>.</w:t>
      </w:r>
    </w:p>
    <w:p w14:paraId="0A8ABA71" w14:textId="77777777" w:rsidR="00556EEC" w:rsidRPr="00A85CFD" w:rsidRDefault="004F4761" w:rsidP="0000210D">
      <w:r w:rsidRPr="00A85CFD">
        <w:t>It was r</w:t>
      </w:r>
      <w:r w:rsidR="00A92A0B" w:rsidRPr="00A85CFD">
        <w:t>emark</w:t>
      </w:r>
      <w:r w:rsidRPr="00A85CFD">
        <w:t>ed that</w:t>
      </w:r>
      <w:r w:rsidR="00A92A0B" w:rsidRPr="00A85CFD">
        <w:t xml:space="preserve"> documents that are substantially revised after the initial upload</w:t>
      </w:r>
      <w:r w:rsidRPr="00A85CFD">
        <w:t xml:space="preserve"> </w:t>
      </w:r>
      <w:r w:rsidR="00645F85" w:rsidRPr="00A85CFD">
        <w:t xml:space="preserve">can </w:t>
      </w:r>
      <w:r w:rsidRPr="00A85CFD">
        <w:t xml:space="preserve">also </w:t>
      </w:r>
      <w:r w:rsidR="00645F85" w:rsidRPr="00A85CFD">
        <w:t xml:space="preserve">be </w:t>
      </w:r>
      <w:r w:rsidRPr="00A85CFD">
        <w:t>a problem</w:t>
      </w:r>
      <w:r w:rsidR="00A92A0B" w:rsidRPr="00A85CFD">
        <w:t xml:space="preserve">, </w:t>
      </w:r>
      <w:r w:rsidRPr="00A85CFD">
        <w:t xml:space="preserve">as this </w:t>
      </w:r>
      <w:r w:rsidR="00A92A0B" w:rsidRPr="00A85CFD">
        <w:t>becomes confusing, interferes with study, and puts an extra burden on synchronization of the discussion.</w:t>
      </w:r>
      <w:r w:rsidRPr="00A85CFD">
        <w:t xml:space="preserve"> </w:t>
      </w:r>
      <w:r w:rsidR="00A92A0B" w:rsidRPr="00A85CFD">
        <w:t xml:space="preserve">This </w:t>
      </w:r>
      <w:r w:rsidR="00645F85" w:rsidRPr="00A85CFD">
        <w:t xml:space="preserve">can </w:t>
      </w:r>
      <w:r w:rsidR="00A92A0B" w:rsidRPr="00A85CFD">
        <w:t xml:space="preserve">especially </w:t>
      </w:r>
      <w:r w:rsidR="00645F85" w:rsidRPr="00A85CFD">
        <w:t xml:space="preserve">be </w:t>
      </w:r>
      <w:r w:rsidR="00A92A0B" w:rsidRPr="00A85CF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85CFD">
        <w:t>“</w:t>
      </w:r>
      <w:r w:rsidR="00A92A0B" w:rsidRPr="00A85CFD">
        <w:t>comments</w:t>
      </w:r>
      <w:r w:rsidR="00556EEC" w:rsidRPr="00A85CFD">
        <w:t>”</w:t>
      </w:r>
      <w:r w:rsidR="00A92A0B" w:rsidRPr="00A85CFD">
        <w:t xml:space="preserve"> field on the web site can be used to indicate what is different in a revision</w:t>
      </w:r>
      <w:r w:rsidR="00645F85" w:rsidRPr="00A85CFD">
        <w:t xml:space="preserve"> although participants tend to seldom notice what is recorded there</w:t>
      </w:r>
      <w:r w:rsidR="00A92A0B" w:rsidRPr="00A85CFD">
        <w:t>.</w:t>
      </w:r>
    </w:p>
    <w:p w14:paraId="071F392D" w14:textId="77777777" w:rsidR="00556EEC" w:rsidRPr="00A85CFD" w:rsidRDefault="00951DA6" w:rsidP="0000210D">
      <w:r w:rsidRPr="00A85CFD">
        <w:t xml:space="preserve">A few contributions </w:t>
      </w:r>
      <w:r w:rsidR="00632EBA" w:rsidRPr="00A85CFD">
        <w:t xml:space="preserve">may have </w:t>
      </w:r>
      <w:r w:rsidRPr="00A85CFD">
        <w:t xml:space="preserve">had some problems relating to IPR declarations </w:t>
      </w:r>
      <w:r w:rsidR="009709D0" w:rsidRPr="00A85CFD">
        <w:t xml:space="preserve">in the initial uploaded versions </w:t>
      </w:r>
      <w:r w:rsidRPr="00A85CFD">
        <w:t>(missing declarations, declarations saying they were from the wrong companies, etc.)</w:t>
      </w:r>
      <w:r w:rsidR="009709D0" w:rsidRPr="00A85CFD">
        <w:t xml:space="preserve">. </w:t>
      </w:r>
      <w:r w:rsidR="00BC6F8B" w:rsidRPr="00A85CFD">
        <w:t>T</w:t>
      </w:r>
      <w:r w:rsidR="009709D0" w:rsidRPr="00A85CFD">
        <w:t xml:space="preserve">hese </w:t>
      </w:r>
      <w:r w:rsidR="00BC6F8B" w:rsidRPr="00A85CFD">
        <w:t xml:space="preserve">issues </w:t>
      </w:r>
      <w:r w:rsidR="009709D0" w:rsidRPr="00A85CFD">
        <w:t xml:space="preserve">were corrected by later uploaded versions </w:t>
      </w:r>
      <w:r w:rsidR="00053A7D" w:rsidRPr="00A85CFD">
        <w:t xml:space="preserve">in a reasonably timely fashion </w:t>
      </w:r>
      <w:r w:rsidR="009709D0" w:rsidRPr="00A85CFD">
        <w:t>in all cases</w:t>
      </w:r>
      <w:r w:rsidR="0059461F" w:rsidRPr="00A85CFD">
        <w:t xml:space="preserve"> (to the extent of the awareness of the </w:t>
      </w:r>
      <w:r w:rsidR="002A185F" w:rsidRPr="00A85CFD">
        <w:t xml:space="preserve">responsible </w:t>
      </w:r>
      <w:r w:rsidR="00F4057A" w:rsidRPr="00A85CFD">
        <w:t>coordinators</w:t>
      </w:r>
      <w:r w:rsidR="0059461F" w:rsidRPr="00A85CFD">
        <w:t>)</w:t>
      </w:r>
      <w:r w:rsidR="009709D0" w:rsidRPr="00A85CFD">
        <w:t>.</w:t>
      </w:r>
    </w:p>
    <w:p w14:paraId="53E128B2" w14:textId="77777777" w:rsidR="00556EEC" w:rsidRPr="00A85CFD" w:rsidRDefault="004B1022" w:rsidP="00450109">
      <w:r w:rsidRPr="00A85CFD">
        <w:t xml:space="preserve">Some other errors were noticed in other initial document uploads (wrong document numbers </w:t>
      </w:r>
      <w:r w:rsidR="00645F85" w:rsidRPr="00A85CFD">
        <w:t xml:space="preserve">or meeting dates or meeting locations </w:t>
      </w:r>
      <w:r w:rsidRPr="00A85CFD">
        <w:t>in headers, etc.) which were generally sorted out in a reasonably timely fashion. The document web site contains an archive of each upload.</w:t>
      </w:r>
    </w:p>
    <w:p w14:paraId="7FE31B16" w14:textId="77777777" w:rsidR="00465A31" w:rsidRPr="00A85CFD" w:rsidRDefault="00465A31" w:rsidP="00E70F75">
      <w:pPr>
        <w:pStyle w:val="berschrift3"/>
        <w:tabs>
          <w:tab w:val="left" w:pos="568"/>
        </w:tabs>
        <w:ind w:left="737" w:hanging="737"/>
      </w:pPr>
      <w:bookmarkStart w:id="9" w:name="_Ref525484014"/>
      <w:r w:rsidRPr="00A85CFD">
        <w:t xml:space="preserve">Outputs of </w:t>
      </w:r>
      <w:r w:rsidR="00E06519" w:rsidRPr="00A85CFD">
        <w:t xml:space="preserve">the </w:t>
      </w:r>
      <w:r w:rsidRPr="00A85CFD">
        <w:t>preceding meeting</w:t>
      </w:r>
      <w:bookmarkEnd w:id="9"/>
    </w:p>
    <w:p w14:paraId="469326CF" w14:textId="5F464078" w:rsidR="00556EEC" w:rsidRPr="00A85CFD" w:rsidRDefault="00C07252" w:rsidP="00C54445">
      <w:r w:rsidRPr="00A85CFD">
        <w:t xml:space="preserve">All </w:t>
      </w:r>
      <w:r w:rsidR="000E7D1E" w:rsidRPr="00A85CFD">
        <w:t>output</w:t>
      </w:r>
      <w:r w:rsidR="00FF6A60" w:rsidRPr="00A85CFD">
        <w:t xml:space="preserve"> documents of the previous meeting, particularly the</w:t>
      </w:r>
      <w:r w:rsidR="007E3772" w:rsidRPr="00A85CFD">
        <w:t xml:space="preserve"> meeting report JVET-</w:t>
      </w:r>
      <w:r w:rsidR="0057082C" w:rsidRPr="00A85CFD">
        <w:t>U</w:t>
      </w:r>
      <w:r w:rsidR="00CB1519" w:rsidRPr="00A85CFD">
        <w:t>1</w:t>
      </w:r>
      <w:r w:rsidR="007E3772" w:rsidRPr="00A85CFD">
        <w:t>000</w:t>
      </w:r>
      <w:r w:rsidR="00F350B0" w:rsidRPr="00A85CFD">
        <w:t>,</w:t>
      </w:r>
      <w:r w:rsidR="00CB1519" w:rsidRPr="00A85CFD">
        <w:t xml:space="preserve"> the Errata report items for </w:t>
      </w:r>
      <w:r w:rsidR="00A171AE" w:rsidRPr="00A85CFD">
        <w:t xml:space="preserve">VVC, VSEI, </w:t>
      </w:r>
      <w:r w:rsidR="00CB1519" w:rsidRPr="00A85CFD">
        <w:t xml:space="preserve">HEVC, AVC, Video CICP, and CP usage TR </w:t>
      </w:r>
      <w:r w:rsidR="00CB1519" w:rsidRPr="00A85CFD">
        <w:rPr>
          <w:lang w:eastAsia="de-DE"/>
        </w:rPr>
        <w:t>JVET-</w:t>
      </w:r>
      <w:r w:rsidR="00A171AE" w:rsidRPr="00A85CFD">
        <w:rPr>
          <w:lang w:eastAsia="de-DE"/>
        </w:rPr>
        <w:t>U</w:t>
      </w:r>
      <w:r w:rsidR="00CB1519" w:rsidRPr="00A85CFD">
        <w:rPr>
          <w:lang w:eastAsia="de-DE"/>
        </w:rPr>
        <w:t xml:space="preserve">1004, </w:t>
      </w:r>
      <w:r w:rsidR="00852325" w:rsidRPr="00A85CFD">
        <w:t xml:space="preserve">the </w:t>
      </w:r>
      <w:r w:rsidR="00A171AE" w:rsidRPr="00A85CFD">
        <w:t>Common Test Conditions for HM Video Coding Experiments</w:t>
      </w:r>
      <w:r w:rsidR="00852325" w:rsidRPr="00A85CFD">
        <w:t xml:space="preserve"> </w:t>
      </w:r>
      <w:r w:rsidR="00852325" w:rsidRPr="00A85CFD">
        <w:rPr>
          <w:lang w:eastAsia="de-DE"/>
        </w:rPr>
        <w:t>JVET-</w:t>
      </w:r>
      <w:r w:rsidR="00A171AE" w:rsidRPr="00A85CFD">
        <w:rPr>
          <w:lang w:eastAsia="de-DE"/>
        </w:rPr>
        <w:t>U1100</w:t>
      </w:r>
      <w:r w:rsidR="00852325" w:rsidRPr="00A85CFD">
        <w:rPr>
          <w:lang w:eastAsia="de-DE"/>
        </w:rPr>
        <w:t xml:space="preserve">, </w:t>
      </w:r>
      <w:r w:rsidR="00F350B0" w:rsidRPr="00A85CFD">
        <w:rPr>
          <w:lang w:eastAsia="de-DE"/>
        </w:rPr>
        <w:t xml:space="preserve">the </w:t>
      </w:r>
      <w:r w:rsidR="00F350B0" w:rsidRPr="00A85CFD">
        <w:rPr>
          <w:bCs/>
        </w:rPr>
        <w:t>Algorithm description for Versatile Video Coding and Test Model </w:t>
      </w:r>
      <w:r w:rsidR="008B25E2" w:rsidRPr="00A85CFD">
        <w:rPr>
          <w:bCs/>
        </w:rPr>
        <w:t>1</w:t>
      </w:r>
      <w:r w:rsidR="00A171AE" w:rsidRPr="00A85CFD">
        <w:rPr>
          <w:bCs/>
        </w:rPr>
        <w:t>2</w:t>
      </w:r>
      <w:r w:rsidR="00F350B0" w:rsidRPr="00A85CFD">
        <w:rPr>
          <w:bCs/>
        </w:rPr>
        <w:t xml:space="preserve"> (VTM </w:t>
      </w:r>
      <w:r w:rsidR="008B25E2" w:rsidRPr="00A85CFD">
        <w:rPr>
          <w:bCs/>
        </w:rPr>
        <w:t>1</w:t>
      </w:r>
      <w:r w:rsidR="00A171AE" w:rsidRPr="00A85CFD">
        <w:rPr>
          <w:bCs/>
        </w:rPr>
        <w:t>2</w:t>
      </w:r>
      <w:r w:rsidR="00F350B0" w:rsidRPr="00A85CFD">
        <w:rPr>
          <w:bCs/>
        </w:rPr>
        <w:t>) JVET-</w:t>
      </w:r>
      <w:r w:rsidR="00A171AE" w:rsidRPr="00A85CFD">
        <w:rPr>
          <w:bCs/>
        </w:rPr>
        <w:t>U</w:t>
      </w:r>
      <w:r w:rsidR="004C4744" w:rsidRPr="00A85CFD">
        <w:rPr>
          <w:bCs/>
        </w:rPr>
        <w:t>2</w:t>
      </w:r>
      <w:r w:rsidR="00F350B0" w:rsidRPr="00A85CFD">
        <w:rPr>
          <w:bCs/>
        </w:rPr>
        <w:t>002,</w:t>
      </w:r>
      <w:r w:rsidR="00F640CF" w:rsidRPr="00A85CFD">
        <w:rPr>
          <w:bCs/>
        </w:rPr>
        <w:t xml:space="preserve"> </w:t>
      </w:r>
      <w:r w:rsidR="008B25E2" w:rsidRPr="00A85CFD">
        <w:rPr>
          <w:bCs/>
        </w:rPr>
        <w:t xml:space="preserve">the </w:t>
      </w:r>
      <w:r w:rsidR="00A171AE" w:rsidRPr="00A85CFD">
        <w:rPr>
          <w:bCs/>
        </w:rPr>
        <w:t>New level and additional SEI messages for VVC (Draft 2)</w:t>
      </w:r>
      <w:r w:rsidR="008B25E2" w:rsidRPr="00A85CFD">
        <w:rPr>
          <w:bCs/>
        </w:rPr>
        <w:t xml:space="preserve"> JVET-</w:t>
      </w:r>
      <w:r w:rsidR="00A171AE" w:rsidRPr="00A85CFD">
        <w:rPr>
          <w:bCs/>
        </w:rPr>
        <w:t>U</w:t>
      </w:r>
      <w:r w:rsidR="008B25E2" w:rsidRPr="00A85CFD">
        <w:rPr>
          <w:bCs/>
        </w:rPr>
        <w:t>200</w:t>
      </w:r>
      <w:r w:rsidR="00A171AE" w:rsidRPr="00A85CFD">
        <w:rPr>
          <w:bCs/>
        </w:rPr>
        <w:t>5</w:t>
      </w:r>
      <w:r w:rsidR="008B25E2" w:rsidRPr="00A85CFD">
        <w:rPr>
          <w:bCs/>
        </w:rPr>
        <w:t xml:space="preserve">, </w:t>
      </w:r>
      <w:r w:rsidR="00421FB0" w:rsidRPr="00A85CFD">
        <w:rPr>
          <w:bCs/>
        </w:rPr>
        <w:t xml:space="preserve">the </w:t>
      </w:r>
      <w:r w:rsidR="00A171AE" w:rsidRPr="00A85CFD">
        <w:rPr>
          <w:lang w:eastAsia="de-DE"/>
        </w:rPr>
        <w:t>Additional SEI messages for VSEI (Draft 2)</w:t>
      </w:r>
      <w:r w:rsidR="00421FB0" w:rsidRPr="00A85CFD">
        <w:rPr>
          <w:bCs/>
        </w:rPr>
        <w:t xml:space="preserve"> JVET-</w:t>
      </w:r>
      <w:r w:rsidR="00A171AE" w:rsidRPr="00A85CFD">
        <w:rPr>
          <w:bCs/>
        </w:rPr>
        <w:t>U</w:t>
      </w:r>
      <w:r w:rsidR="004C4744" w:rsidRPr="00A85CFD">
        <w:rPr>
          <w:bCs/>
        </w:rPr>
        <w:t>2</w:t>
      </w:r>
      <w:r w:rsidR="00421FB0" w:rsidRPr="00A85CFD">
        <w:rPr>
          <w:bCs/>
        </w:rPr>
        <w:t>00</w:t>
      </w:r>
      <w:r w:rsidR="00852325" w:rsidRPr="00A85CFD">
        <w:rPr>
          <w:bCs/>
        </w:rPr>
        <w:t>6</w:t>
      </w:r>
      <w:r w:rsidR="00421FB0" w:rsidRPr="00A85CFD">
        <w:rPr>
          <w:bCs/>
        </w:rPr>
        <w:t xml:space="preserve">, </w:t>
      </w:r>
      <w:r w:rsidR="007A3602" w:rsidRPr="00A85CFD">
        <w:rPr>
          <w:bCs/>
        </w:rPr>
        <w:t xml:space="preserve">the </w:t>
      </w:r>
      <w:r w:rsidR="007A3602" w:rsidRPr="00A85CFD">
        <w:rPr>
          <w:lang w:eastAsia="de-DE"/>
        </w:rPr>
        <w:t>Conformance testing for VVC</w:t>
      </w:r>
      <w:r w:rsidR="007A3602" w:rsidRPr="00A85CFD">
        <w:rPr>
          <w:bCs/>
        </w:rPr>
        <w:t xml:space="preserve"> (Draft </w:t>
      </w:r>
      <w:r w:rsidR="00A171AE" w:rsidRPr="00A85CFD">
        <w:rPr>
          <w:bCs/>
        </w:rPr>
        <w:t>6</w:t>
      </w:r>
      <w:r w:rsidR="007A3602" w:rsidRPr="00A85CFD">
        <w:rPr>
          <w:bCs/>
        </w:rPr>
        <w:t>) JVET-</w:t>
      </w:r>
      <w:r w:rsidR="00A171AE" w:rsidRPr="00A85CFD">
        <w:rPr>
          <w:bCs/>
        </w:rPr>
        <w:t>U</w:t>
      </w:r>
      <w:r w:rsidR="007A3602" w:rsidRPr="00A85CFD">
        <w:rPr>
          <w:bCs/>
        </w:rPr>
        <w:t xml:space="preserve">2008, </w:t>
      </w:r>
      <w:r w:rsidR="00F640CF" w:rsidRPr="00A85CFD">
        <w:rPr>
          <w:bCs/>
        </w:rPr>
        <w:t>the</w:t>
      </w:r>
      <w:r w:rsidR="00F640CF" w:rsidRPr="00A85CFD">
        <w:rPr>
          <w:szCs w:val="24"/>
        </w:rPr>
        <w:t xml:space="preserve"> </w:t>
      </w:r>
      <w:r w:rsidR="00A171AE" w:rsidRPr="00A85CFD">
        <w:rPr>
          <w:lang w:eastAsia="de-DE"/>
        </w:rPr>
        <w:t>Reference software for versatile video coding (Draft 2)</w:t>
      </w:r>
      <w:r w:rsidR="00F640CF" w:rsidRPr="00A85CFD">
        <w:rPr>
          <w:lang w:eastAsia="de-DE"/>
        </w:rPr>
        <w:t xml:space="preserve"> </w:t>
      </w:r>
      <w:r w:rsidR="00F640CF" w:rsidRPr="00A85CFD">
        <w:rPr>
          <w:szCs w:val="24"/>
        </w:rPr>
        <w:t>JVET-</w:t>
      </w:r>
      <w:r w:rsidR="00A171AE" w:rsidRPr="00A85CFD">
        <w:rPr>
          <w:bCs/>
        </w:rPr>
        <w:t>U</w:t>
      </w:r>
      <w:r w:rsidR="00F640CF" w:rsidRPr="00A85CFD">
        <w:rPr>
          <w:bCs/>
        </w:rPr>
        <w:t>2009,</w:t>
      </w:r>
      <w:r w:rsidR="00F640CF" w:rsidRPr="00A85CFD">
        <w:rPr>
          <w:lang w:eastAsia="de-DE"/>
        </w:rPr>
        <w:t xml:space="preserve"> </w:t>
      </w:r>
      <w:r w:rsidR="00852325" w:rsidRPr="00A85CFD">
        <w:rPr>
          <w:bCs/>
        </w:rPr>
        <w:t xml:space="preserve">the </w:t>
      </w:r>
      <w:r w:rsidR="00A171AE" w:rsidRPr="00A85CFD">
        <w:rPr>
          <w:lang w:eastAsia="de-DE"/>
        </w:rPr>
        <w:t>JVET common test conditions and evaluation procedures for 360° video</w:t>
      </w:r>
      <w:r w:rsidR="00852325" w:rsidRPr="00A85CFD">
        <w:rPr>
          <w:szCs w:val="24"/>
        </w:rPr>
        <w:t xml:space="preserve"> JVET-</w:t>
      </w:r>
      <w:r w:rsidR="00A171AE" w:rsidRPr="00A85CFD">
        <w:rPr>
          <w:szCs w:val="24"/>
        </w:rPr>
        <w:t>U</w:t>
      </w:r>
      <w:r w:rsidR="00852325" w:rsidRPr="00A85CFD">
        <w:rPr>
          <w:szCs w:val="24"/>
        </w:rPr>
        <w:t>201</w:t>
      </w:r>
      <w:r w:rsidR="00A171AE" w:rsidRPr="00A85CFD">
        <w:rPr>
          <w:szCs w:val="24"/>
        </w:rPr>
        <w:t>2</w:t>
      </w:r>
      <w:r w:rsidR="00852325" w:rsidRPr="00A85CFD">
        <w:rPr>
          <w:szCs w:val="24"/>
        </w:rPr>
        <w:t xml:space="preserve">, </w:t>
      </w:r>
      <w:r w:rsidR="00F350B0" w:rsidRPr="00A85CFD">
        <w:rPr>
          <w:bCs/>
        </w:rPr>
        <w:t xml:space="preserve">the </w:t>
      </w:r>
      <w:r w:rsidR="00A171AE" w:rsidRPr="00A85CFD">
        <w:rPr>
          <w:lang w:eastAsia="de-DE"/>
        </w:rPr>
        <w:t>Common Test Conditions and evaluation procedures for neural network-based video coding technology</w:t>
      </w:r>
      <w:r w:rsidR="008B25E2" w:rsidRPr="00A85CFD">
        <w:rPr>
          <w:lang w:eastAsia="de-DE"/>
        </w:rPr>
        <w:t xml:space="preserve"> </w:t>
      </w:r>
      <w:r w:rsidR="00F640CF" w:rsidRPr="00A85CFD">
        <w:rPr>
          <w:szCs w:val="24"/>
        </w:rPr>
        <w:t>JVET-</w:t>
      </w:r>
      <w:r w:rsidR="00A171AE" w:rsidRPr="00A85CFD">
        <w:rPr>
          <w:szCs w:val="24"/>
        </w:rPr>
        <w:t>U</w:t>
      </w:r>
      <w:r w:rsidR="00F640CF" w:rsidRPr="00A85CFD">
        <w:rPr>
          <w:szCs w:val="24"/>
        </w:rPr>
        <w:t>20</w:t>
      </w:r>
      <w:r w:rsidR="00A171AE" w:rsidRPr="00A85CFD">
        <w:rPr>
          <w:szCs w:val="24"/>
        </w:rPr>
        <w:t>16</w:t>
      </w:r>
      <w:r w:rsidR="00F350B0" w:rsidRPr="00A85CFD">
        <w:rPr>
          <w:szCs w:val="24"/>
        </w:rPr>
        <w:t>,</w:t>
      </w:r>
      <w:r w:rsidR="00F640CF" w:rsidRPr="00A85CFD">
        <w:rPr>
          <w:szCs w:val="24"/>
        </w:rPr>
        <w:t xml:space="preserve"> </w:t>
      </w:r>
      <w:r w:rsidR="00852325" w:rsidRPr="00A85CFD">
        <w:rPr>
          <w:bCs/>
        </w:rPr>
        <w:t xml:space="preserve">the </w:t>
      </w:r>
      <w:r w:rsidR="00A171AE" w:rsidRPr="00A85CFD">
        <w:rPr>
          <w:lang w:eastAsia="de-DE"/>
        </w:rPr>
        <w:t>Common Test Conditions and evaluation procedures for enhanced compression tool testing</w:t>
      </w:r>
      <w:r w:rsidR="00852325" w:rsidRPr="00A85CFD">
        <w:rPr>
          <w:lang w:eastAsia="de-DE"/>
        </w:rPr>
        <w:t xml:space="preserve"> </w:t>
      </w:r>
      <w:r w:rsidR="00852325" w:rsidRPr="00A85CFD">
        <w:rPr>
          <w:szCs w:val="24"/>
        </w:rPr>
        <w:t>JVET-</w:t>
      </w:r>
      <w:r w:rsidR="00A171AE" w:rsidRPr="00A85CFD">
        <w:rPr>
          <w:szCs w:val="24"/>
        </w:rPr>
        <w:t>U</w:t>
      </w:r>
      <w:r w:rsidR="00852325" w:rsidRPr="00A85CFD">
        <w:rPr>
          <w:szCs w:val="24"/>
        </w:rPr>
        <w:t>201</w:t>
      </w:r>
      <w:r w:rsidR="00A171AE" w:rsidRPr="00A85CFD">
        <w:rPr>
          <w:szCs w:val="24"/>
        </w:rPr>
        <w:t>7</w:t>
      </w:r>
      <w:r w:rsidR="00852325" w:rsidRPr="00A85CFD">
        <w:rPr>
          <w:szCs w:val="24"/>
        </w:rPr>
        <w:t xml:space="preserve">, </w:t>
      </w:r>
      <w:r w:rsidR="00F640CF" w:rsidRPr="00A85CFD">
        <w:rPr>
          <w:szCs w:val="24"/>
        </w:rPr>
        <w:t xml:space="preserve">the </w:t>
      </w:r>
      <w:r w:rsidR="00A171AE" w:rsidRPr="00A85CFD">
        <w:rPr>
          <w:szCs w:val="24"/>
        </w:rPr>
        <w:t xml:space="preserve">Common test conditions for high bit depth and high bit rate video coding </w:t>
      </w:r>
      <w:r w:rsidR="00F640CF" w:rsidRPr="00A85CFD">
        <w:rPr>
          <w:szCs w:val="24"/>
        </w:rPr>
        <w:t>JVET-</w:t>
      </w:r>
      <w:r w:rsidR="00A171AE" w:rsidRPr="00A85CFD">
        <w:rPr>
          <w:szCs w:val="24"/>
        </w:rPr>
        <w:t>U</w:t>
      </w:r>
      <w:r w:rsidR="00F640CF" w:rsidRPr="00A85CFD">
        <w:rPr>
          <w:szCs w:val="24"/>
        </w:rPr>
        <w:t>201</w:t>
      </w:r>
      <w:r w:rsidR="00A171AE" w:rsidRPr="00A85CFD">
        <w:rPr>
          <w:szCs w:val="24"/>
        </w:rPr>
        <w:t>8</w:t>
      </w:r>
      <w:r w:rsidR="00F350B0" w:rsidRPr="00A85CFD">
        <w:t xml:space="preserve">, </w:t>
      </w:r>
      <w:r w:rsidR="00852325" w:rsidRPr="00A85CFD">
        <w:t xml:space="preserve">the </w:t>
      </w:r>
      <w:r w:rsidR="00A171AE" w:rsidRPr="00A85CFD">
        <w:rPr>
          <w:lang w:eastAsia="de-DE"/>
        </w:rPr>
        <w:t xml:space="preserve">VVC verification test plan (Draft 5) </w:t>
      </w:r>
      <w:r w:rsidR="00852325" w:rsidRPr="00A85CFD">
        <w:t>JVET-</w:t>
      </w:r>
      <w:r w:rsidR="00A171AE" w:rsidRPr="00A85CFD">
        <w:t>U</w:t>
      </w:r>
      <w:r w:rsidR="00852325" w:rsidRPr="00A85CFD">
        <w:t xml:space="preserve">2021, the Description of the </w:t>
      </w:r>
      <w:r w:rsidR="00852325" w:rsidRPr="00A85CFD">
        <w:rPr>
          <w:lang w:eastAsia="de-DE"/>
        </w:rPr>
        <w:t>CE on Entropy Coding for High Bit Depth and High Bit Rate Coding</w:t>
      </w:r>
      <w:r w:rsidR="00852325" w:rsidRPr="00A85CFD">
        <w:t xml:space="preserve"> JVET-</w:t>
      </w:r>
      <w:r w:rsidR="00A171AE" w:rsidRPr="00A85CFD">
        <w:t>U</w:t>
      </w:r>
      <w:r w:rsidR="00852325" w:rsidRPr="00A85CFD">
        <w:t xml:space="preserve">2022, the Description of the </w:t>
      </w:r>
      <w:r w:rsidR="003B0F5B" w:rsidRPr="00A85CFD">
        <w:rPr>
          <w:lang w:eastAsia="de-DE"/>
        </w:rPr>
        <w:t>EE on Neural Network-based Video Coding</w:t>
      </w:r>
      <w:r w:rsidR="003B0F5B" w:rsidRPr="00A85CFD">
        <w:t xml:space="preserve"> </w:t>
      </w:r>
      <w:r w:rsidR="00852325" w:rsidRPr="00A85CFD">
        <w:t>JVET-</w:t>
      </w:r>
      <w:r w:rsidR="00A171AE" w:rsidRPr="00A85CFD">
        <w:t>U</w:t>
      </w:r>
      <w:r w:rsidR="00852325" w:rsidRPr="00A85CFD">
        <w:t>2023</w:t>
      </w:r>
      <w:r w:rsidR="00A171AE" w:rsidRPr="00A85CFD">
        <w:t xml:space="preserve">, and the Description of the </w:t>
      </w:r>
      <w:r w:rsidR="00A171AE" w:rsidRPr="00A85CFD">
        <w:rPr>
          <w:lang w:eastAsia="de-DE"/>
        </w:rPr>
        <w:t>EE on Enhanced Compression beyond VVC capability</w:t>
      </w:r>
      <w:r w:rsidR="00A171AE" w:rsidRPr="00A85CFD">
        <w:t xml:space="preserve"> JVET-U2024</w:t>
      </w:r>
      <w:r w:rsidR="00852325" w:rsidRPr="00A85CFD">
        <w:t xml:space="preserve"> </w:t>
      </w:r>
      <w:r w:rsidRPr="00A85CFD">
        <w:t xml:space="preserve">had been completed and were </w:t>
      </w:r>
      <w:r w:rsidR="00096DF4" w:rsidRPr="00A85CFD">
        <w:t xml:space="preserve">approved. </w:t>
      </w:r>
      <w:r w:rsidR="00F350B0" w:rsidRPr="00A85CFD">
        <w:t xml:space="preserve">The </w:t>
      </w:r>
      <w:r w:rsidR="00E06519" w:rsidRPr="00A85CFD">
        <w:t>software</w:t>
      </w:r>
      <w:r w:rsidR="00220941" w:rsidRPr="00A85CFD">
        <w:t xml:space="preserve"> </w:t>
      </w:r>
      <w:r w:rsidR="00096DF4" w:rsidRPr="00A85CFD">
        <w:lastRenderedPageBreak/>
        <w:t>implementation</w:t>
      </w:r>
      <w:r w:rsidR="008B25E2" w:rsidRPr="00A85CFD">
        <w:t>s</w:t>
      </w:r>
      <w:r w:rsidR="00F350B0" w:rsidRPr="00A85CFD">
        <w:t xml:space="preserve"> of VTM</w:t>
      </w:r>
      <w:r w:rsidR="008D5DA5" w:rsidRPr="00A85CFD">
        <w:t xml:space="preserve"> (version</w:t>
      </w:r>
      <w:r w:rsidR="00F350B0" w:rsidRPr="00A85CFD">
        <w:t>s</w:t>
      </w:r>
      <w:r w:rsidR="008D5DA5" w:rsidRPr="00A85CFD">
        <w:t xml:space="preserve"> </w:t>
      </w:r>
      <w:r w:rsidR="00EE4C42" w:rsidRPr="00A85CFD">
        <w:t>1</w:t>
      </w:r>
      <w:r w:rsidR="00A171AE" w:rsidRPr="00A85CFD">
        <w:t>2</w:t>
      </w:r>
      <w:r w:rsidR="00F350B0" w:rsidRPr="00A85CFD">
        <w:t>.0</w:t>
      </w:r>
      <w:r w:rsidR="00B301C8">
        <w:t xml:space="preserve"> and 12.1</w:t>
      </w:r>
      <w:proofErr w:type="gramStart"/>
      <w:r w:rsidR="008D5DA5" w:rsidRPr="00A85CFD">
        <w:t>)</w:t>
      </w:r>
      <w:r w:rsidR="008B25E2" w:rsidRPr="00A85CFD">
        <w:t xml:space="preserve"> </w:t>
      </w:r>
      <w:r w:rsidR="00B301C8">
        <w:t>,</w:t>
      </w:r>
      <w:proofErr w:type="gramEnd"/>
      <w:r w:rsidR="00B301C8">
        <w:t xml:space="preserve"> HM 16.23</w:t>
      </w:r>
      <w:r w:rsidR="00DF0BFC">
        <w:t>, and</w:t>
      </w:r>
      <w:r w:rsidR="00A171AE" w:rsidRPr="00A85CFD">
        <w:t xml:space="preserve"> </w:t>
      </w:r>
      <w:r w:rsidR="00B301C8">
        <w:t>HDRTools</w:t>
      </w:r>
      <w:r w:rsidR="00DF0BFC">
        <w:t xml:space="preserve"> (versions 0.20 and 0.21)</w:t>
      </w:r>
      <w:r w:rsidR="00B301C8">
        <w:t xml:space="preserve"> </w:t>
      </w:r>
      <w:r w:rsidR="00517CD5" w:rsidRPr="00A85CFD">
        <w:t xml:space="preserve">were </w:t>
      </w:r>
      <w:r w:rsidR="00F7748D" w:rsidRPr="00A85CFD">
        <w:t>also approved</w:t>
      </w:r>
      <w:r w:rsidR="00E06519" w:rsidRPr="00A85CFD">
        <w:t>.</w:t>
      </w:r>
    </w:p>
    <w:p w14:paraId="1644AAF1" w14:textId="30E0A341" w:rsidR="00556EEC" w:rsidRPr="00A85CFD" w:rsidRDefault="00556EEC" w:rsidP="0000210D"/>
    <w:p w14:paraId="635EADED" w14:textId="77777777" w:rsidR="00556EEC" w:rsidRPr="00A85CFD" w:rsidRDefault="00C07252" w:rsidP="0000210D">
      <w:pPr>
        <w:rPr>
          <w:lang w:eastAsia="de-DE"/>
        </w:rPr>
      </w:pPr>
      <w:r w:rsidRPr="00A85CFD">
        <w:rPr>
          <w:lang w:eastAsia="de-DE"/>
        </w:rPr>
        <w:t xml:space="preserve">The available </w:t>
      </w:r>
      <w:r w:rsidR="004E7244" w:rsidRPr="00A85CFD">
        <w:rPr>
          <w:lang w:eastAsia="de-DE"/>
        </w:rPr>
        <w:t>output documents of the previous meeting and the software</w:t>
      </w:r>
      <w:r w:rsidR="005B380B" w:rsidRPr="00A85CFD">
        <w:rPr>
          <w:lang w:eastAsia="de-DE"/>
        </w:rPr>
        <w:t xml:space="preserve"> had been made available</w:t>
      </w:r>
      <w:r w:rsidR="00AB4CC7" w:rsidRPr="00A85CFD">
        <w:rPr>
          <w:lang w:eastAsia="de-DE"/>
        </w:rPr>
        <w:t xml:space="preserve"> in a reasonably timely fashion.</w:t>
      </w:r>
    </w:p>
    <w:p w14:paraId="424336C9" w14:textId="77777777" w:rsidR="00BC2EF4" w:rsidRPr="00A85CFD" w:rsidRDefault="00BC2EF4" w:rsidP="009F5B0B">
      <w:pPr>
        <w:pStyle w:val="berschrift2"/>
        <w:ind w:left="578" w:hanging="578"/>
        <w:rPr>
          <w:lang w:val="en-CA"/>
        </w:rPr>
      </w:pPr>
      <w:r w:rsidRPr="00A85CFD">
        <w:rPr>
          <w:lang w:val="en-CA"/>
        </w:rPr>
        <w:t>Attendance</w:t>
      </w:r>
    </w:p>
    <w:p w14:paraId="2799A71F" w14:textId="77777777" w:rsidR="00556EEC" w:rsidRPr="00A85CFD" w:rsidRDefault="00BC2EF4" w:rsidP="0000210D">
      <w:r w:rsidRPr="00A85CFD">
        <w:t xml:space="preserve">The list of participants in the </w:t>
      </w:r>
      <w:r w:rsidR="00096DF4" w:rsidRPr="00A85CFD">
        <w:t>JVET</w:t>
      </w:r>
      <w:r w:rsidRPr="00A85CFD">
        <w:t xml:space="preserve"> meeting can be found in Annex B of this report.</w:t>
      </w:r>
    </w:p>
    <w:p w14:paraId="4CAD0B88" w14:textId="590B28D0" w:rsidR="00556EEC" w:rsidRPr="00A85CFD" w:rsidRDefault="00BC2EF4" w:rsidP="0000210D">
      <w:r w:rsidRPr="00A85CFD">
        <w:t>The meeting was open to those qualified to participate either in ITU-T WP3/16 or ISO/IEC JT</w:t>
      </w:r>
      <w:r w:rsidR="006A2F4C" w:rsidRPr="00A85CFD">
        <w:t>C</w:t>
      </w:r>
      <w:r w:rsidR="00985620" w:rsidRPr="00A85CFD">
        <w:t> </w:t>
      </w:r>
      <w:r w:rsidRPr="00A85CFD">
        <w:t>1/</w:t>
      </w:r>
      <w:r w:rsidR="00337A63" w:rsidRPr="00A85CFD">
        <w:t>‌</w:t>
      </w:r>
      <w:r w:rsidRPr="00A85CFD">
        <w:t>SC</w:t>
      </w:r>
      <w:r w:rsidR="00985620" w:rsidRPr="00A85CFD">
        <w:t> </w:t>
      </w:r>
      <w:r w:rsidRPr="00A85CFD">
        <w:t>29/</w:t>
      </w:r>
      <w:r w:rsidR="00337A63" w:rsidRPr="00A85CFD">
        <w:t>‌</w:t>
      </w:r>
      <w:r w:rsidRPr="00A85CFD">
        <w:t>WG</w:t>
      </w:r>
      <w:r w:rsidR="00985620" w:rsidRPr="00A85CFD">
        <w:t> </w:t>
      </w:r>
      <w:r w:rsidR="007C5CC7" w:rsidRPr="00A85CFD">
        <w:t>5</w:t>
      </w:r>
      <w:r w:rsidRPr="00A85CFD">
        <w:t xml:space="preserve"> (including experts who had been personally invited as permitted by ITU-T or ISO/IEC policies).</w:t>
      </w:r>
    </w:p>
    <w:p w14:paraId="25A02DE2" w14:textId="27004732" w:rsidR="00556EEC" w:rsidRPr="00A85CFD" w:rsidRDefault="00BC2EF4" w:rsidP="0000210D">
      <w:r w:rsidRPr="00A85CFD">
        <w:t xml:space="preserve">Participants had been reminded of the need to be properly qualified to attend. Those seeking further information regarding qualifications to attend future meetings may contact the </w:t>
      </w:r>
      <w:r w:rsidR="002A185F" w:rsidRPr="00A85CFD">
        <w:t xml:space="preserve">responsible </w:t>
      </w:r>
      <w:r w:rsidR="00F4057A" w:rsidRPr="00A85CFD">
        <w:t>coordinators</w:t>
      </w:r>
      <w:r w:rsidRPr="00A85CFD">
        <w:t>.</w:t>
      </w:r>
    </w:p>
    <w:p w14:paraId="50B8215B" w14:textId="69E73D4A" w:rsidR="00F640CF" w:rsidRPr="00A85CFD" w:rsidRDefault="00F640CF" w:rsidP="0000210D">
      <w:r w:rsidRPr="00A85CFD">
        <w:t xml:space="preserve">It was further announced that it is necessary to register for the meeting </w:t>
      </w:r>
      <w:r w:rsidR="007C5CC7" w:rsidRPr="00A85CFD">
        <w:t>through the ISO Meetings website for ISO/IEC experts or through the Q6/16 rapporteur for ITU-T experts</w:t>
      </w:r>
      <w:r w:rsidRPr="00A85CFD">
        <w:t>.</w:t>
      </w:r>
      <w:r w:rsidR="007C5CC7" w:rsidRPr="00A85CFD">
        <w:t xml:space="preserve"> </w:t>
      </w:r>
      <w:r w:rsidR="00457133" w:rsidRPr="00A85CFD">
        <w:t>T</w:t>
      </w:r>
      <w:r w:rsidR="007C5CC7" w:rsidRPr="00A85CFD">
        <w:t xml:space="preserve">he password </w:t>
      </w:r>
      <w:r w:rsidR="00457133" w:rsidRPr="00A85CFD">
        <w:t xml:space="preserve">had been sent </w:t>
      </w:r>
      <w:r w:rsidR="007C5CC7" w:rsidRPr="00A85CFD">
        <w:t>to registered participants</w:t>
      </w:r>
      <w:r w:rsidR="00457133" w:rsidRPr="00A85CFD">
        <w:t xml:space="preserve"> via these channels</w:t>
      </w:r>
      <w:r w:rsidR="00552204" w:rsidRPr="00A85CFD">
        <w:t>. L</w:t>
      </w:r>
      <w:r w:rsidR="007C5CC7" w:rsidRPr="00A85CFD">
        <w:t xml:space="preserve">inks </w:t>
      </w:r>
      <w:r w:rsidR="00552204" w:rsidRPr="00A85CFD">
        <w:t xml:space="preserve">to the Zoom sessions (without password) were available </w:t>
      </w:r>
      <w:r w:rsidR="007C5CC7" w:rsidRPr="00A85CFD">
        <w:t>in the posted meeting logistics information and the calendar of meeting sessions</w:t>
      </w:r>
      <w:r w:rsidR="00552204" w:rsidRPr="00A85CFD">
        <w:t xml:space="preserve"> in the JVET web site</w:t>
      </w:r>
      <w:r w:rsidR="007C5CC7" w:rsidRPr="00A85CFD">
        <w:t>. No particular problems were observed that resulted in interference with the meeting</w:t>
      </w:r>
      <w:r w:rsidR="00552204" w:rsidRPr="00A85CFD">
        <w:t>, nor was anybody identified who would have attended sessions without being authorized</w:t>
      </w:r>
      <w:r w:rsidR="007C5CC7" w:rsidRPr="00A85CFD">
        <w:t>.</w:t>
      </w:r>
    </w:p>
    <w:p w14:paraId="434525D8" w14:textId="34A50F21" w:rsidR="00F640CF" w:rsidRPr="00A85CFD" w:rsidRDefault="00F640CF" w:rsidP="00A22CF8">
      <w:pPr>
        <w:keepNext/>
      </w:pPr>
      <w:r w:rsidRPr="00A85CFD">
        <w:t xml:space="preserve">The following rules were </w:t>
      </w:r>
      <w:r w:rsidR="00E435C8" w:rsidRPr="00A85CFD">
        <w:t xml:space="preserve">initially </w:t>
      </w:r>
      <w:r w:rsidRPr="00A85CFD">
        <w:t>set up for the Zoom teleconference meeting:</w:t>
      </w:r>
    </w:p>
    <w:p w14:paraId="6674AD76" w14:textId="40D15098" w:rsidR="00F640CF" w:rsidRPr="00A85CFD" w:rsidRDefault="00F640CF" w:rsidP="00A22CF8">
      <w:pPr>
        <w:numPr>
          <w:ilvl w:val="0"/>
          <w:numId w:val="131"/>
        </w:numPr>
      </w:pPr>
      <w:r w:rsidRPr="00A85CFD">
        <w:t>Use the “hand-raising” function to enter yourself in the queue to speak (unless otherwise instructed by the session chair). If you are dialed in by phone, request your queue position verbally.</w:t>
      </w:r>
    </w:p>
    <w:p w14:paraId="252F8500" w14:textId="4EBD2450" w:rsidR="00F640CF" w:rsidRPr="00A85CFD" w:rsidRDefault="00F640CF" w:rsidP="00A22CF8">
      <w:pPr>
        <w:numPr>
          <w:ilvl w:val="0"/>
          <w:numId w:val="131"/>
        </w:numPr>
      </w:pPr>
      <w:r w:rsidRPr="00A85CFD">
        <w:t xml:space="preserve">Stay muted unless you have something to say. </w:t>
      </w:r>
      <w:r w:rsidR="007359B5" w:rsidRPr="00A85CFD">
        <w:t>P</w:t>
      </w:r>
      <w:r w:rsidRPr="00A85CFD">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A85CFD" w:rsidRDefault="00F640CF" w:rsidP="00A22CF8">
      <w:pPr>
        <w:numPr>
          <w:ilvl w:val="0"/>
          <w:numId w:val="131"/>
        </w:numPr>
      </w:pPr>
      <w:r w:rsidRPr="00A85CFD">
        <w:t>Identify who you are and your affiliation when you begin speaking.</w:t>
      </w:r>
    </w:p>
    <w:p w14:paraId="59352FC9" w14:textId="06AB6FF6" w:rsidR="00F640CF" w:rsidRPr="00A85CFD" w:rsidRDefault="00F640CF" w:rsidP="00A22CF8">
      <w:pPr>
        <w:numPr>
          <w:ilvl w:val="0"/>
          <w:numId w:val="131"/>
        </w:numPr>
      </w:pPr>
      <w:r w:rsidRPr="00A85CFD">
        <w:t>Use your full name and company/organization affiliation in your joining information</w:t>
      </w:r>
      <w:r w:rsidR="00552204" w:rsidRPr="00A85CFD">
        <w:t>, as</w:t>
      </w:r>
      <w:r w:rsidRPr="00A85CFD">
        <w:t xml:space="preserve"> </w:t>
      </w:r>
      <w:r w:rsidR="00552204" w:rsidRPr="00A85CFD">
        <w:t>t</w:t>
      </w:r>
      <w:r w:rsidRPr="00A85CFD">
        <w:t xml:space="preserve">he participation list </w:t>
      </w:r>
      <w:r w:rsidR="00552204" w:rsidRPr="00A85CFD">
        <w:t xml:space="preserve">of Zoom would also be used to compile </w:t>
      </w:r>
      <w:r w:rsidRPr="00A85CFD">
        <w:t>attendance records.</w:t>
      </w:r>
    </w:p>
    <w:p w14:paraId="68771812" w14:textId="5834516D" w:rsidR="00F640CF" w:rsidRPr="00A85CFD" w:rsidRDefault="00F640CF" w:rsidP="00A22CF8">
      <w:pPr>
        <w:numPr>
          <w:ilvl w:val="0"/>
          <w:numId w:val="131"/>
        </w:numPr>
      </w:pPr>
      <w:r w:rsidRPr="00A85CFD">
        <w:t>Turn on the chat window and watch for chair communication and side commentary there as well as by audio.</w:t>
      </w:r>
    </w:p>
    <w:p w14:paraId="3BE35384" w14:textId="740D9ECE" w:rsidR="00F640CF" w:rsidRPr="00A85CFD" w:rsidRDefault="00F640CF" w:rsidP="00A22CF8">
      <w:pPr>
        <w:numPr>
          <w:ilvl w:val="0"/>
          <w:numId w:val="131"/>
        </w:numPr>
      </w:pPr>
      <w:r w:rsidRPr="00A85CFD">
        <w:t>Avoid overloading people’s internet connections</w:t>
      </w:r>
      <w:r w:rsidR="00552204" w:rsidRPr="00A85CFD">
        <w:t xml:space="preserve"> by not</w:t>
      </w:r>
      <w:r w:rsidRPr="00A85CFD">
        <w:t xml:space="preserve"> us</w:t>
      </w:r>
      <w:r w:rsidR="00552204" w:rsidRPr="00A85CFD">
        <w:t xml:space="preserve">ing </w:t>
      </w:r>
      <w:r w:rsidRPr="00A85CFD">
        <w:t>video for the teleconferencing calls – only voice and screen sharing. Extensive use of screen sharing is encouraged.</w:t>
      </w:r>
    </w:p>
    <w:p w14:paraId="0D0D09E7" w14:textId="77777777" w:rsidR="00BC2EF4" w:rsidRPr="00A85CFD" w:rsidRDefault="00BC2EF4" w:rsidP="009F5B0B">
      <w:pPr>
        <w:pStyle w:val="berschrift2"/>
        <w:ind w:left="578" w:hanging="578"/>
        <w:rPr>
          <w:lang w:val="en-CA"/>
        </w:rPr>
      </w:pPr>
      <w:r w:rsidRPr="00A85CFD">
        <w:rPr>
          <w:lang w:val="en-CA"/>
        </w:rPr>
        <w:t>Agenda</w:t>
      </w:r>
    </w:p>
    <w:p w14:paraId="48418B61" w14:textId="49147CDF" w:rsidR="00556EEC" w:rsidRPr="00A85CFD" w:rsidRDefault="00BC2EF4" w:rsidP="00450109">
      <w:r w:rsidRPr="00A85CFD">
        <w:t>The agenda for the meeting</w:t>
      </w:r>
      <w:r w:rsidR="00281D46" w:rsidRPr="00A85CFD">
        <w:t>,</w:t>
      </w:r>
      <w:r w:rsidRPr="00A85CFD">
        <w:t xml:space="preserve"> </w:t>
      </w:r>
      <w:r w:rsidR="00281D46" w:rsidRPr="00A85CFD">
        <w:t xml:space="preserve">for the further development and maintenance of the twin-text video coding technology standards </w:t>
      </w:r>
      <w:r w:rsidR="00281D46" w:rsidRPr="00A85CFD">
        <w:rPr>
          <w:i/>
        </w:rPr>
        <w:t>Advanced Video Coding</w:t>
      </w:r>
      <w:r w:rsidR="00281D46" w:rsidRPr="00A85CFD">
        <w:t xml:space="preserve"> (AVC), </w:t>
      </w:r>
      <w:r w:rsidR="00281D46" w:rsidRPr="00A85CFD">
        <w:rPr>
          <w:i/>
        </w:rPr>
        <w:t xml:space="preserve">High Efficiency Video Coding </w:t>
      </w:r>
      <w:r w:rsidR="00281D46" w:rsidRPr="00A85CFD">
        <w:t xml:space="preserve">(HEVC), </w:t>
      </w:r>
      <w:r w:rsidR="00281D46" w:rsidRPr="00A85CFD">
        <w:rPr>
          <w:i/>
        </w:rPr>
        <w:t>Versatile Video Coding</w:t>
      </w:r>
      <w:r w:rsidR="00281D46" w:rsidRPr="00A85CFD">
        <w:t xml:space="preserve"> (VVC)</w:t>
      </w:r>
      <w:r w:rsidR="00281D46" w:rsidRPr="00A85CFD">
        <w:rPr>
          <w:i/>
        </w:rPr>
        <w:t>, Coding-independent Code Points (Video)</w:t>
      </w:r>
      <w:r w:rsidR="00281D46" w:rsidRPr="00A85CFD">
        <w:t xml:space="preserve"> (CICP), and </w:t>
      </w:r>
      <w:r w:rsidR="00281D46" w:rsidRPr="00A85CFD">
        <w:rPr>
          <w:i/>
        </w:rPr>
        <w:t>Versatile S</w:t>
      </w:r>
      <w:r w:rsidR="00281D46" w:rsidRPr="00A85CFD">
        <w:rPr>
          <w:bCs/>
          <w:i/>
        </w:rPr>
        <w:t>upplemental Enhancement Information Messages for Coded Video Bitstreams</w:t>
      </w:r>
      <w:r w:rsidR="00281D46" w:rsidRPr="00A85CFD">
        <w:rPr>
          <w:i/>
        </w:rPr>
        <w:t xml:space="preserve"> </w:t>
      </w:r>
      <w:r w:rsidR="00281D46" w:rsidRPr="00A85CFD">
        <w:t xml:space="preserve">(VSEI), as well as related technical reports, software and conformance packages, </w:t>
      </w:r>
      <w:r w:rsidRPr="00A85CFD">
        <w:t>was as follows:</w:t>
      </w:r>
    </w:p>
    <w:p w14:paraId="7021501F" w14:textId="77777777" w:rsidR="008400F5" w:rsidRPr="00A85CFD" w:rsidRDefault="008400F5" w:rsidP="008400F5">
      <w:pPr>
        <w:pStyle w:val="Aufzhlungszeichen2"/>
        <w:rPr>
          <w:rFonts w:eastAsia="Times New Roman"/>
          <w:szCs w:val="20"/>
        </w:rPr>
      </w:pPr>
      <w:r w:rsidRPr="00A85CFD">
        <w:t>Opening remarks and review of meeting logistics and communication practices</w:t>
      </w:r>
    </w:p>
    <w:p w14:paraId="490BB34A" w14:textId="77777777" w:rsidR="008400F5" w:rsidRPr="00A85CFD" w:rsidRDefault="008400F5" w:rsidP="008400F5">
      <w:pPr>
        <w:pStyle w:val="Aufzhlungszeichen2"/>
      </w:pPr>
      <w:r w:rsidRPr="00A85CFD">
        <w:t>Code of conduct policy reminder</w:t>
      </w:r>
    </w:p>
    <w:p w14:paraId="60EA0BCD" w14:textId="77777777" w:rsidR="008400F5" w:rsidRPr="00A85CFD" w:rsidRDefault="008400F5" w:rsidP="008400F5">
      <w:pPr>
        <w:pStyle w:val="Aufzhlungszeichen2"/>
      </w:pPr>
      <w:r w:rsidRPr="00A85CFD">
        <w:t>IPR policy reminder and declarations</w:t>
      </w:r>
    </w:p>
    <w:p w14:paraId="0DD3A339" w14:textId="77777777" w:rsidR="008400F5" w:rsidRPr="00A85CFD" w:rsidRDefault="008400F5" w:rsidP="008400F5">
      <w:pPr>
        <w:pStyle w:val="Aufzhlungszeichen2"/>
      </w:pPr>
      <w:r w:rsidRPr="00A85CFD">
        <w:t>Contribution document allocation</w:t>
      </w:r>
    </w:p>
    <w:p w14:paraId="0B297CD4" w14:textId="77777777" w:rsidR="008400F5" w:rsidRPr="00A85CFD" w:rsidRDefault="008400F5" w:rsidP="008400F5">
      <w:pPr>
        <w:pStyle w:val="Aufzhlungszeichen2"/>
      </w:pPr>
      <w:r w:rsidRPr="00A85CFD">
        <w:t>Review of results of the previous meeting</w:t>
      </w:r>
    </w:p>
    <w:p w14:paraId="51A6908E" w14:textId="77777777" w:rsidR="008400F5" w:rsidRPr="00A85CFD" w:rsidRDefault="008400F5" w:rsidP="008400F5">
      <w:pPr>
        <w:pStyle w:val="Aufzhlungszeichen2"/>
      </w:pPr>
      <w:r w:rsidRPr="00A85CFD">
        <w:t xml:space="preserve">Reports of </w:t>
      </w:r>
      <w:r w:rsidRPr="00A85CFD">
        <w:rPr>
          <w:i/>
        </w:rPr>
        <w:t xml:space="preserve">ad hoc </w:t>
      </w:r>
      <w:r w:rsidRPr="00A85CFD">
        <w:t>group (AHG) activities</w:t>
      </w:r>
    </w:p>
    <w:p w14:paraId="7E04729F" w14:textId="77777777" w:rsidR="008400F5" w:rsidRPr="00A85CFD" w:rsidRDefault="008400F5" w:rsidP="008400F5">
      <w:pPr>
        <w:pStyle w:val="Aufzhlungszeichen2"/>
      </w:pPr>
      <w:r w:rsidRPr="00A85CFD">
        <w:t>Report of core experiment on entropy coding for high bit depth and high bit rate coding</w:t>
      </w:r>
    </w:p>
    <w:p w14:paraId="0BAE3234" w14:textId="77777777" w:rsidR="008400F5" w:rsidRPr="00A85CFD" w:rsidRDefault="008400F5" w:rsidP="008400F5">
      <w:pPr>
        <w:pStyle w:val="Aufzhlungszeichen2"/>
      </w:pPr>
      <w:r w:rsidRPr="00A85CFD">
        <w:lastRenderedPageBreak/>
        <w:t>Report of exploration experiments on neural-network-based video coding</w:t>
      </w:r>
    </w:p>
    <w:p w14:paraId="34C8B2DB" w14:textId="77777777" w:rsidR="008400F5" w:rsidRPr="00A85CFD" w:rsidRDefault="008400F5" w:rsidP="008400F5">
      <w:pPr>
        <w:pStyle w:val="Aufzhlungszeichen2"/>
      </w:pPr>
      <w:r w:rsidRPr="00A85CFD">
        <w:t>Report of exploration experiments on enhanced compression beyond VVC capability</w:t>
      </w:r>
    </w:p>
    <w:p w14:paraId="12825DB8" w14:textId="77777777" w:rsidR="008400F5" w:rsidRPr="00A85CFD" w:rsidRDefault="008400F5" w:rsidP="008400F5">
      <w:pPr>
        <w:pStyle w:val="Aufzhlungszeichen2"/>
      </w:pPr>
      <w:r w:rsidRPr="00A85CFD">
        <w:t>Consideration of contributions on high-level syntax</w:t>
      </w:r>
    </w:p>
    <w:p w14:paraId="2E520D5F" w14:textId="77777777" w:rsidR="008400F5" w:rsidRPr="00A85CFD" w:rsidRDefault="008400F5" w:rsidP="008400F5">
      <w:pPr>
        <w:pStyle w:val="Aufzhlungszeichen2"/>
      </w:pPr>
      <w:r w:rsidRPr="00A85CFD">
        <w:t>Consideration of contributions and communications on project guidance</w:t>
      </w:r>
    </w:p>
    <w:p w14:paraId="1CD7D1D3" w14:textId="77777777" w:rsidR="008400F5" w:rsidRPr="00A85CFD" w:rsidRDefault="008400F5" w:rsidP="008400F5">
      <w:pPr>
        <w:pStyle w:val="Aufzhlungszeichen2"/>
      </w:pPr>
      <w:r w:rsidRPr="00A85CFD">
        <w:t>Consideration of video coding technology contributions</w:t>
      </w:r>
    </w:p>
    <w:p w14:paraId="1E995D1A" w14:textId="77777777" w:rsidR="008400F5" w:rsidRPr="00A85CFD" w:rsidRDefault="008400F5" w:rsidP="008400F5">
      <w:pPr>
        <w:pStyle w:val="Aufzhlungszeichen2"/>
      </w:pPr>
      <w:r w:rsidRPr="00A85CFD">
        <w:t>Consideration of contributions on conformance and reference software development</w:t>
      </w:r>
    </w:p>
    <w:p w14:paraId="7C9572ED" w14:textId="77777777" w:rsidR="008400F5" w:rsidRPr="00A85CFD" w:rsidRDefault="008400F5" w:rsidP="008400F5">
      <w:pPr>
        <w:pStyle w:val="Aufzhlungszeichen2"/>
      </w:pPr>
      <w:r w:rsidRPr="00A85CFD">
        <w:t>Consideration of contributions on coding-independent code points for video signal type identification</w:t>
      </w:r>
    </w:p>
    <w:p w14:paraId="0C66EF0D" w14:textId="77777777" w:rsidR="008400F5" w:rsidRPr="00A85CFD" w:rsidRDefault="008400F5" w:rsidP="008400F5">
      <w:pPr>
        <w:pStyle w:val="Aufzhlungszeichen2"/>
      </w:pPr>
      <w:r w:rsidRPr="00A85CFD">
        <w:t>Consideration of contributions on errata relating to standards in the domain of JVET</w:t>
      </w:r>
    </w:p>
    <w:p w14:paraId="63ED906D" w14:textId="77777777" w:rsidR="008400F5" w:rsidRPr="00A85CFD" w:rsidRDefault="008400F5" w:rsidP="008400F5">
      <w:pPr>
        <w:pStyle w:val="Aufzhlungszeichen2"/>
      </w:pPr>
      <w:r w:rsidRPr="00A85CFD">
        <w:t>Consideration of contributions on technical reports relating to standards and exploration study activities in the domain of JVET</w:t>
      </w:r>
    </w:p>
    <w:p w14:paraId="2BCA831C" w14:textId="77777777" w:rsidR="008400F5" w:rsidRPr="00A85CFD" w:rsidRDefault="008400F5" w:rsidP="008400F5">
      <w:pPr>
        <w:pStyle w:val="Aufzhlungszeichen2"/>
      </w:pPr>
      <w:r w:rsidRPr="00A85CFD">
        <w:t>Consideration of contributions providing non-normative guidance relating to standards and exploration study activities in the domain of JVET</w:t>
      </w:r>
    </w:p>
    <w:p w14:paraId="13149707" w14:textId="77777777" w:rsidR="008400F5" w:rsidRPr="00A85CFD" w:rsidRDefault="008400F5" w:rsidP="008400F5">
      <w:pPr>
        <w:pStyle w:val="Aufzhlungszeichen2"/>
      </w:pPr>
      <w:r w:rsidRPr="00A85CFD">
        <w:t>Consideration of information contributions</w:t>
      </w:r>
    </w:p>
    <w:p w14:paraId="17F29075" w14:textId="77777777" w:rsidR="008400F5" w:rsidRPr="00A85CFD" w:rsidRDefault="008400F5" w:rsidP="008400F5">
      <w:pPr>
        <w:pStyle w:val="Aufzhlungszeichen2"/>
      </w:pPr>
      <w:r w:rsidRPr="00A85CFD">
        <w:t>Coordination of visual quality testing</w:t>
      </w:r>
    </w:p>
    <w:p w14:paraId="4F9C92B9" w14:textId="77777777" w:rsidR="008400F5" w:rsidRPr="00A85CFD" w:rsidRDefault="008400F5" w:rsidP="008400F5">
      <w:pPr>
        <w:pStyle w:val="Aufzhlungszeichen2"/>
      </w:pPr>
      <w:r w:rsidRPr="00A85CFD">
        <w:t>Coordination activities with other organizations</w:t>
      </w:r>
    </w:p>
    <w:p w14:paraId="44B5A237" w14:textId="77777777" w:rsidR="008400F5" w:rsidRPr="00A85CFD" w:rsidRDefault="008400F5" w:rsidP="008400F5">
      <w:pPr>
        <w:pStyle w:val="Aufzhlungszeichen2"/>
      </w:pPr>
      <w:r w:rsidRPr="00A85CFD">
        <w:t>Approval of output documents and associated editing periods</w:t>
      </w:r>
    </w:p>
    <w:p w14:paraId="071CFE1D" w14:textId="77777777" w:rsidR="008400F5" w:rsidRPr="00A85CFD" w:rsidRDefault="008400F5" w:rsidP="008400F5">
      <w:pPr>
        <w:pStyle w:val="Aufzhlungszeichen2"/>
      </w:pPr>
      <w:r w:rsidRPr="00A85CFD">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A85CFD" w:rsidRDefault="008400F5" w:rsidP="008400F5">
      <w:pPr>
        <w:pStyle w:val="Aufzhlungszeichen2"/>
      </w:pPr>
      <w:r w:rsidRPr="00A85CFD">
        <w:t>Other business as appropriate for consideration</w:t>
      </w:r>
    </w:p>
    <w:p w14:paraId="59AB9CEE" w14:textId="3EC187F7" w:rsidR="00E435C8" w:rsidRPr="00A85CFD" w:rsidRDefault="00E435C8" w:rsidP="003F738F">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A85CFD" w:rsidRDefault="008400F5" w:rsidP="008400F5">
      <w:pPr>
        <w:pStyle w:val="Aufzhlungszeichen2"/>
        <w:ind w:left="648"/>
        <w:contextualSpacing w:val="0"/>
      </w:pPr>
      <w:r w:rsidRPr="00A85CFD">
        <w:t>1300–1500 1st “afternoon” session [break after 2 hours]</w:t>
      </w:r>
    </w:p>
    <w:p w14:paraId="743496C7" w14:textId="77777777" w:rsidR="008400F5" w:rsidRPr="00A85CFD" w:rsidRDefault="008400F5" w:rsidP="008400F5">
      <w:pPr>
        <w:pStyle w:val="Aufzhlungszeichen2"/>
        <w:ind w:left="648"/>
        <w:contextualSpacing w:val="0"/>
      </w:pPr>
      <w:r w:rsidRPr="00A85CFD">
        <w:t>1520–1720 2nd “afternoon” session</w:t>
      </w:r>
    </w:p>
    <w:p w14:paraId="69E156F5" w14:textId="50185BEA" w:rsidR="00E435C8" w:rsidRPr="00A85CFD" w:rsidRDefault="00E435C8" w:rsidP="008400F5">
      <w:pPr>
        <w:pStyle w:val="Aufzhlungszeichen2"/>
        <w:ind w:left="648"/>
        <w:contextualSpacing w:val="0"/>
      </w:pPr>
      <w:r w:rsidRPr="00A85CFD">
        <w:t>[“</w:t>
      </w:r>
      <w:r w:rsidR="008400F5" w:rsidRPr="00A85CFD">
        <w:t>evening</w:t>
      </w:r>
      <w:r w:rsidRPr="00A85CFD">
        <w:t xml:space="preserve">” break – nearly </w:t>
      </w:r>
      <w:r w:rsidR="007C522B" w:rsidRPr="00A85CFD">
        <w:t>4</w:t>
      </w:r>
      <w:r w:rsidRPr="00A85CFD">
        <w:t xml:space="preserve"> hours]</w:t>
      </w:r>
    </w:p>
    <w:p w14:paraId="04D1EA32" w14:textId="6192C100" w:rsidR="00E435C8" w:rsidRPr="00A85CFD" w:rsidRDefault="008400F5" w:rsidP="00A22CF8">
      <w:pPr>
        <w:pStyle w:val="Aufzhlungszeichen2"/>
        <w:ind w:left="648"/>
        <w:contextualSpacing w:val="0"/>
      </w:pPr>
      <w:r w:rsidRPr="00A85CFD">
        <w:t>21</w:t>
      </w:r>
      <w:r w:rsidR="00E435C8" w:rsidRPr="00A85CFD">
        <w:t>00</w:t>
      </w:r>
      <w:r w:rsidR="006C5CD9" w:rsidRPr="00A85CFD">
        <w:t>–</w:t>
      </w:r>
      <w:r w:rsidRPr="00A85CFD">
        <w:t>23</w:t>
      </w:r>
      <w:r w:rsidR="00E435C8" w:rsidRPr="00A85CFD">
        <w:t>00 1st “</w:t>
      </w:r>
      <w:r w:rsidRPr="00A85CFD">
        <w:t>night</w:t>
      </w:r>
      <w:r w:rsidR="00E435C8" w:rsidRPr="00A85CFD">
        <w:t>” session [break after 2 hours]</w:t>
      </w:r>
    </w:p>
    <w:p w14:paraId="041236F1" w14:textId="6A07CACE" w:rsidR="00E435C8" w:rsidRPr="00A85CFD" w:rsidRDefault="008400F5" w:rsidP="00A22CF8">
      <w:pPr>
        <w:pStyle w:val="Aufzhlungszeichen2"/>
        <w:ind w:left="648"/>
        <w:contextualSpacing w:val="0"/>
      </w:pPr>
      <w:r w:rsidRPr="00A85CFD">
        <w:t>23</w:t>
      </w:r>
      <w:r w:rsidR="00B865D3" w:rsidRPr="00A85CFD">
        <w:t>20</w:t>
      </w:r>
      <w:r w:rsidR="006C5CD9" w:rsidRPr="00A85CFD">
        <w:t>–</w:t>
      </w:r>
      <w:r w:rsidRPr="00A85CFD">
        <w:t>01</w:t>
      </w:r>
      <w:r w:rsidR="00B865D3" w:rsidRPr="00A85CFD">
        <w:t>20</w:t>
      </w:r>
      <w:r w:rsidRPr="00A85CFD">
        <w:t>+1</w:t>
      </w:r>
      <w:r w:rsidR="00E435C8" w:rsidRPr="00A85CFD">
        <w:t xml:space="preserve"> 2nd “</w:t>
      </w:r>
      <w:r w:rsidRPr="00A85CFD">
        <w:t>night</w:t>
      </w:r>
      <w:r w:rsidR="00E435C8" w:rsidRPr="00A85CFD">
        <w:t>” session</w:t>
      </w:r>
    </w:p>
    <w:p w14:paraId="261723E7" w14:textId="0B5C0CC5" w:rsidR="00552204" w:rsidRPr="00A85CFD" w:rsidRDefault="00552204" w:rsidP="00030D85">
      <w:pPr>
        <w:pStyle w:val="Aufzhlungszeichen2"/>
        <w:numPr>
          <w:ilvl w:val="0"/>
          <w:numId w:val="0"/>
        </w:numPr>
        <w:contextualSpacing w:val="0"/>
      </w:pPr>
      <w:r w:rsidRPr="00A85CFD">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A85CFD">
        <w:t>9</w:t>
      </w:r>
      <w:r w:rsidRPr="00A85CFD">
        <w:rPr>
          <w:vertAlign w:val="superscript"/>
        </w:rPr>
        <w:t>th</w:t>
      </w:r>
      <w:r w:rsidRPr="00A85CFD">
        <w:t xml:space="preserve"> JVET meeting (which used to be the </w:t>
      </w:r>
      <w:r w:rsidR="008400F5" w:rsidRPr="00A85CFD">
        <w:t>second</w:t>
      </w:r>
      <w:r w:rsidRPr="00A85CFD">
        <w:t xml:space="preserve"> meeting conducted as online meeting)</w:t>
      </w:r>
    </w:p>
    <w:p w14:paraId="039CCFD2" w14:textId="77777777" w:rsidR="004E13F0" w:rsidRPr="00A85CFD"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A85CFD">
        <w:rPr>
          <w:rFonts w:eastAsia="SimSun"/>
          <w:b/>
          <w:i/>
          <w:sz w:val="28"/>
          <w:szCs w:val="20"/>
        </w:rPr>
        <w:t>ISO Code of Conduct reminder</w:t>
      </w:r>
    </w:p>
    <w:p w14:paraId="31DD59F8"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Participants were reminded of the ISO Code of Conduct, found at</w:t>
      </w:r>
      <w:r w:rsidR="00281819">
        <w:rPr>
          <w:rFonts w:eastAsia="SimSun"/>
          <w:szCs w:val="20"/>
        </w:rPr>
        <w:t xml:space="preserve"> [</w:t>
      </w:r>
      <w:r w:rsidR="00281819" w:rsidRPr="00F11648">
        <w:rPr>
          <w:rFonts w:eastAsia="SimSun"/>
          <w:szCs w:val="20"/>
          <w:highlight w:val="yellow"/>
        </w:rPr>
        <w:t xml:space="preserve">Ed. </w:t>
      </w:r>
      <w:r w:rsidR="00C3684C" w:rsidRPr="00F11648">
        <w:rPr>
          <w:rFonts w:eastAsia="SimSun"/>
          <w:szCs w:val="20"/>
          <w:highlight w:val="yellow"/>
        </w:rPr>
        <w:t>(GJS)</w:t>
      </w:r>
      <w:r w:rsidR="00C3684C">
        <w:rPr>
          <w:rFonts w:eastAsia="SimSun"/>
          <w:szCs w:val="20"/>
        </w:rPr>
        <w:t xml:space="preserve">: </w:t>
      </w:r>
      <w:r w:rsidR="00281819">
        <w:rPr>
          <w:rFonts w:eastAsia="SimSun"/>
          <w:szCs w:val="20"/>
        </w:rPr>
        <w:t>Add IEC code of conduct]</w:t>
      </w:r>
    </w:p>
    <w:p w14:paraId="13D15F28" w14:textId="77777777" w:rsidR="004E13F0" w:rsidRPr="00A85CFD" w:rsidRDefault="00F11648"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A85CFD">
          <w:rPr>
            <w:rFonts w:eastAsia="SimSun"/>
            <w:color w:val="0000FF"/>
            <w:szCs w:val="20"/>
            <w:u w:val="single"/>
          </w:rPr>
          <w:t>https://www.iso.org/publication/PUB100397.html</w:t>
        </w:r>
      </w:hyperlink>
      <w:r w:rsidR="004E13F0" w:rsidRPr="00A85CFD">
        <w:rPr>
          <w:rFonts w:eastAsia="SimSun"/>
          <w:szCs w:val="20"/>
        </w:rPr>
        <w:t>.</w:t>
      </w:r>
    </w:p>
    <w:p w14:paraId="623C2FC3"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This includes points relating to:</w:t>
      </w:r>
    </w:p>
    <w:p w14:paraId="3A01287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Respecting others</w:t>
      </w:r>
    </w:p>
    <w:p w14:paraId="5979B119"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Behaving ethically</w:t>
      </w:r>
    </w:p>
    <w:p w14:paraId="2C8BE672"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Escalating and resolving disputes</w:t>
      </w:r>
    </w:p>
    <w:p w14:paraId="0E147F8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Working for the net benefit of the international community</w:t>
      </w:r>
    </w:p>
    <w:p w14:paraId="436C3468"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Upholding consensus and governance</w:t>
      </w:r>
    </w:p>
    <w:p w14:paraId="29234AA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Agreeing to a clear purpose and scope</w:t>
      </w:r>
    </w:p>
    <w:p w14:paraId="49F2DBF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Participating actively and managing effective representation</w:t>
      </w:r>
    </w:p>
    <w:p w14:paraId="77D533E6" w14:textId="77777777" w:rsidR="00BC2EF4" w:rsidRPr="00A85CFD" w:rsidRDefault="00BC2EF4" w:rsidP="009F5B0B">
      <w:pPr>
        <w:pStyle w:val="berschrift2"/>
        <w:ind w:left="578" w:hanging="578"/>
        <w:rPr>
          <w:lang w:val="en-CA"/>
        </w:rPr>
      </w:pPr>
      <w:r w:rsidRPr="00A85CFD">
        <w:rPr>
          <w:lang w:val="en-CA"/>
        </w:rPr>
        <w:lastRenderedPageBreak/>
        <w:t>IPR policy reminder</w:t>
      </w:r>
    </w:p>
    <w:p w14:paraId="4934FA7C" w14:textId="5BA5A48D" w:rsidR="00556EEC" w:rsidRPr="00A85CFD" w:rsidRDefault="00BC2EF4" w:rsidP="0000210D">
      <w:r w:rsidRPr="00A85CFD">
        <w:t xml:space="preserve">Participants were reminded of the IPR policy established by the parent organizations of the </w:t>
      </w:r>
      <w:r w:rsidR="002A185F" w:rsidRPr="00A85CFD">
        <w:t>JVET</w:t>
      </w:r>
      <w:r w:rsidRPr="00A85CFD">
        <w:t xml:space="preserve"> and were referred to the parent body websites for further information. The IPR policy was summarized for the participants.</w:t>
      </w:r>
    </w:p>
    <w:p w14:paraId="107A51AC" w14:textId="77777777" w:rsidR="00556EEC" w:rsidRPr="00A85CFD" w:rsidRDefault="00BC2EF4" w:rsidP="0000210D">
      <w:r w:rsidRPr="00A85CF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85CFD" w:rsidRDefault="00BC2EF4" w:rsidP="0000210D">
      <w:r w:rsidRPr="00A85CFD">
        <w:t>This obligation is supplemental to, and does not replace, any existing obligations of parties to submit formal IPR declarations to ITU-T/ITU-R/ISO/IEC.</w:t>
      </w:r>
    </w:p>
    <w:p w14:paraId="5DB2BD9D" w14:textId="77777777" w:rsidR="00556EEC" w:rsidRPr="00A85CFD" w:rsidRDefault="00BC2EF4" w:rsidP="0000210D">
      <w:r w:rsidRPr="00A85CF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85CFD">
        <w:t>JVET</w:t>
      </w:r>
      <w:r w:rsidRPr="00A85CFD">
        <w:t xml:space="preserve"> necessary in the event that they are aware of unreported patents that are essential to implementation of a standard or of a draft standard under development.</w:t>
      </w:r>
    </w:p>
    <w:p w14:paraId="2D210574" w14:textId="77777777" w:rsidR="00556EEC" w:rsidRPr="00A85CFD" w:rsidRDefault="00BC2EF4" w:rsidP="0000210D">
      <w:r w:rsidRPr="00A85CFD">
        <w:t xml:space="preserve">Some relevant links for organizational and IPR policy information </w:t>
      </w:r>
      <w:proofErr w:type="gramStart"/>
      <w:r w:rsidRPr="00A85CFD">
        <w:t>are</w:t>
      </w:r>
      <w:proofErr w:type="gramEnd"/>
      <w:r w:rsidRPr="00A85CFD">
        <w:t xml:space="preserve"> provided below:</w:t>
      </w:r>
    </w:p>
    <w:p w14:paraId="66DB0FAD" w14:textId="77777777" w:rsidR="00556EEC" w:rsidRPr="00A85CFD" w:rsidRDefault="00F11648" w:rsidP="00BE2B88">
      <w:pPr>
        <w:pStyle w:val="Aufzhlungszeichen2"/>
        <w:numPr>
          <w:ilvl w:val="0"/>
          <w:numId w:val="16"/>
        </w:numPr>
        <w:contextualSpacing w:val="0"/>
      </w:pPr>
      <w:hyperlink r:id="rId26" w:history="1">
        <w:r w:rsidR="00BC2EF4" w:rsidRPr="00A85CFD">
          <w:rPr>
            <w:rStyle w:val="Hyperlink"/>
          </w:rPr>
          <w:t>http://www.itu.int/ITU-T/ipr/index.html</w:t>
        </w:r>
      </w:hyperlink>
      <w:r w:rsidR="00BC2EF4" w:rsidRPr="00A85CFD">
        <w:t xml:space="preserve"> (common patent policy for ITU-T, ITU-R, ISO, </w:t>
      </w:r>
      <w:r w:rsidR="00F37E2C" w:rsidRPr="00A85CFD">
        <w:t xml:space="preserve">and </w:t>
      </w:r>
      <w:r w:rsidR="00BC2EF4" w:rsidRPr="00A85CFD">
        <w:t>IEC</w:t>
      </w:r>
      <w:r w:rsidR="00F37E2C" w:rsidRPr="00A85CFD">
        <w:t>,</w:t>
      </w:r>
      <w:r w:rsidR="00BC2EF4" w:rsidRPr="00A85CFD">
        <w:t xml:space="preserve"> and guidelines and forms for formal reporting to the parent bodies)</w:t>
      </w:r>
    </w:p>
    <w:p w14:paraId="7CF54632" w14:textId="77777777" w:rsidR="00556EEC" w:rsidRPr="00A85CFD" w:rsidRDefault="00F11648" w:rsidP="00BE2B88">
      <w:pPr>
        <w:pStyle w:val="Aufzhlungszeichen2"/>
        <w:numPr>
          <w:ilvl w:val="0"/>
          <w:numId w:val="16"/>
        </w:numPr>
        <w:contextualSpacing w:val="0"/>
      </w:pPr>
      <w:hyperlink r:id="rId27" w:history="1">
        <w:r w:rsidR="002A185F" w:rsidRPr="00A85CFD">
          <w:rPr>
            <w:rStyle w:val="Hyperlink"/>
          </w:rPr>
          <w:t>http://ftp3.itu.int/av-arch/jvet-site</w:t>
        </w:r>
      </w:hyperlink>
      <w:r w:rsidR="002A185F" w:rsidRPr="00A85CFD">
        <w:t xml:space="preserve"> </w:t>
      </w:r>
      <w:r w:rsidR="00BC2EF4" w:rsidRPr="00A85CFD">
        <w:t>(</w:t>
      </w:r>
      <w:r w:rsidR="002A185F" w:rsidRPr="00A85CFD">
        <w:t>JVET</w:t>
      </w:r>
      <w:r w:rsidR="00BC2EF4" w:rsidRPr="00A85CFD">
        <w:t xml:space="preserve"> contribution templates)</w:t>
      </w:r>
    </w:p>
    <w:p w14:paraId="6892F103" w14:textId="77777777" w:rsidR="00556EEC" w:rsidRPr="00A85CFD" w:rsidRDefault="00F11648" w:rsidP="00BE2B88">
      <w:pPr>
        <w:pStyle w:val="Aufzhlungszeichen2"/>
        <w:numPr>
          <w:ilvl w:val="0"/>
          <w:numId w:val="16"/>
        </w:numPr>
        <w:contextualSpacing w:val="0"/>
      </w:pPr>
      <w:hyperlink r:id="rId28" w:history="1">
        <w:r w:rsidR="00BC2EF4" w:rsidRPr="00A85CFD">
          <w:rPr>
            <w:rStyle w:val="Hyperlink"/>
          </w:rPr>
          <w:t>http://www.itu.int/ITU-T/dbase/patent/index.html</w:t>
        </w:r>
      </w:hyperlink>
      <w:r w:rsidR="00BC2EF4" w:rsidRPr="00A85CFD">
        <w:t xml:space="preserve"> (ITU-T IPR database)</w:t>
      </w:r>
    </w:p>
    <w:p w14:paraId="6834DBE0" w14:textId="77777777" w:rsidR="00556EEC" w:rsidRPr="00A85CFD" w:rsidRDefault="00F11648" w:rsidP="00BE2B88">
      <w:pPr>
        <w:pStyle w:val="Aufzhlungszeichen2"/>
        <w:numPr>
          <w:ilvl w:val="0"/>
          <w:numId w:val="16"/>
        </w:numPr>
        <w:contextualSpacing w:val="0"/>
      </w:pPr>
      <w:hyperlink r:id="rId29" w:history="1">
        <w:r w:rsidR="00BC2EF4" w:rsidRPr="00A85CFD">
          <w:rPr>
            <w:rStyle w:val="Hyperlink"/>
          </w:rPr>
          <w:t>http://www.itscj.ipsj.or.jp/sc29/29w7proc.htm</w:t>
        </w:r>
      </w:hyperlink>
      <w:r w:rsidR="00BC2EF4" w:rsidRPr="00A85CFD">
        <w:t xml:space="preserve"> (</w:t>
      </w:r>
      <w:r w:rsidR="00543EC7" w:rsidRPr="00A85CFD">
        <w:t>JTC 1/</w:t>
      </w:r>
      <w:r w:rsidR="00493F95" w:rsidRPr="00A85CFD">
        <w:t>‌</w:t>
      </w:r>
      <w:r w:rsidR="00BC2EF4" w:rsidRPr="00A85CFD">
        <w:t>SC</w:t>
      </w:r>
      <w:r w:rsidR="00543EC7" w:rsidRPr="00A85CFD">
        <w:t> </w:t>
      </w:r>
      <w:r w:rsidR="00BC2EF4" w:rsidRPr="00A85CFD">
        <w:t>29 Procedures)</w:t>
      </w:r>
    </w:p>
    <w:p w14:paraId="4EE40DC5" w14:textId="77777777" w:rsidR="00556EEC" w:rsidRPr="00A85CFD" w:rsidRDefault="005338E1" w:rsidP="0000210D">
      <w:r w:rsidRPr="00A85CFD">
        <w:t>It is noted that the ITU TSB director</w:t>
      </w:r>
      <w:r w:rsidR="00556EEC" w:rsidRPr="00A85CFD">
        <w:t>’</w:t>
      </w:r>
      <w:r w:rsidRPr="00A85CFD">
        <w:t>s AHG on IPR had issued a clarification of the IPR reporting process for ITU-T standards, as follows, per SG 16 TD 327 (GEN/16):</w:t>
      </w:r>
    </w:p>
    <w:p w14:paraId="1DF11FE7" w14:textId="77777777" w:rsidR="00556EEC" w:rsidRPr="00A85CFD" w:rsidRDefault="00556EEC" w:rsidP="00F830A1">
      <w:pPr>
        <w:ind w:left="360"/>
      </w:pPr>
      <w:r w:rsidRPr="00A85CFD">
        <w:t>“</w:t>
      </w:r>
      <w:r w:rsidR="005338E1" w:rsidRPr="00A85CFD">
        <w:t>TSB has reported to the TSB Director</w:t>
      </w:r>
      <w:r w:rsidRPr="00A85CFD">
        <w:t>’</w:t>
      </w:r>
      <w:r w:rsidR="00D36D6E" w:rsidRPr="00A85CFD">
        <w:t>s</w:t>
      </w:r>
      <w:r w:rsidR="005338E1" w:rsidRPr="00A85CF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A85CFD" w:rsidRDefault="005338E1" w:rsidP="00F830A1">
      <w:pPr>
        <w:ind w:left="360"/>
      </w:pPr>
      <w:r w:rsidRPr="00A85CFD">
        <w:t>In cases where a contributor wishes to disclose patents related to technology in Contributions, this can be done in the Contributions themselves, or informed verbally or otherwise in written form to the technical group (e.g. a Rapporteur</w:t>
      </w:r>
      <w:r w:rsidR="00556EEC" w:rsidRPr="00A85CFD">
        <w:t>’</w:t>
      </w:r>
      <w:r w:rsidR="00D36D6E" w:rsidRPr="00A85CFD">
        <w:t>s</w:t>
      </w:r>
      <w:r w:rsidRPr="00A85CFD">
        <w:t xml:space="preserve"> group), disclosure which should then be duly noted in the meeting report for future reference and record keeping.</w:t>
      </w:r>
    </w:p>
    <w:p w14:paraId="283EDB99" w14:textId="77777777" w:rsidR="00556EEC" w:rsidRPr="00A85CFD" w:rsidRDefault="005338E1" w:rsidP="00F830A1">
      <w:pPr>
        <w:ind w:left="360"/>
      </w:pPr>
      <w:r w:rsidRPr="00A85CF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A85CFD" w:rsidRDefault="005338E1" w:rsidP="00F830A1">
      <w:pPr>
        <w:ind w:left="360"/>
      </w:pPr>
      <w:r w:rsidRPr="00A85CFD">
        <w:t>Therefore, patent holders should submit the Patent Statement and Licensing Declaration form at the time the patent holder believes that the patent is essential to the implementation of a draft or approved Recommendation.</w:t>
      </w:r>
      <w:r w:rsidR="00556EEC" w:rsidRPr="00A85CFD">
        <w:t>”</w:t>
      </w:r>
    </w:p>
    <w:p w14:paraId="2ACF3481" w14:textId="77777777" w:rsidR="00556EEC" w:rsidRPr="00A85CFD" w:rsidRDefault="00BC2EF4" w:rsidP="0000210D">
      <w:r w:rsidRPr="00A85CFD">
        <w:t xml:space="preserve">The </w:t>
      </w:r>
      <w:r w:rsidR="002A185F" w:rsidRPr="00A85CFD">
        <w:t xml:space="preserve">responsible </w:t>
      </w:r>
      <w:r w:rsidR="00F4057A" w:rsidRPr="00A85CFD">
        <w:t xml:space="preserve">coordinators </w:t>
      </w:r>
      <w:r w:rsidRPr="00A85CFD">
        <w:t xml:space="preserve">invited participants to make any necessary verbal reports of previously-unreported IPR in </w:t>
      </w:r>
      <w:r w:rsidR="00661A74" w:rsidRPr="00A85CFD">
        <w:t>technology that might be considered as prospective candidate for inclusion in future</w:t>
      </w:r>
      <w:r w:rsidRPr="00A85CFD">
        <w:t xml:space="preserve"> standards, and opened the floor for such reports: No such verbal reports were made.</w:t>
      </w:r>
    </w:p>
    <w:p w14:paraId="6A1E0FED" w14:textId="77777777" w:rsidR="00AE3919" w:rsidRPr="00A85CFD" w:rsidRDefault="00AE3919" w:rsidP="009F5B0B">
      <w:pPr>
        <w:pStyle w:val="berschrift2"/>
        <w:ind w:left="578" w:hanging="578"/>
        <w:rPr>
          <w:lang w:val="en-CA"/>
        </w:rPr>
      </w:pPr>
      <w:r w:rsidRPr="00A85CFD">
        <w:rPr>
          <w:lang w:val="en-CA"/>
        </w:rPr>
        <w:t>Software copyright disclaimer header reminder</w:t>
      </w:r>
    </w:p>
    <w:p w14:paraId="1E55F9DA" w14:textId="20328D66" w:rsidR="00556EEC" w:rsidRPr="00A85CFD" w:rsidRDefault="00AE3919" w:rsidP="0000210D">
      <w:r w:rsidRPr="00A85CFD">
        <w:t>It was noted that</w:t>
      </w:r>
      <w:r w:rsidR="00F350B0" w:rsidRPr="00A85CFD">
        <w:t xml:space="preserve"> </w:t>
      </w:r>
      <w:r w:rsidRPr="00A85CFD">
        <w:t xml:space="preserve">the </w:t>
      </w:r>
      <w:r w:rsidR="00F350B0" w:rsidRPr="00A85CFD">
        <w:t>VTM</w:t>
      </w:r>
      <w:r w:rsidR="002A185F" w:rsidRPr="00A85CFD">
        <w:t xml:space="preserve"> software </w:t>
      </w:r>
      <w:r w:rsidR="00F350B0" w:rsidRPr="00A85CFD">
        <w:t xml:space="preserve">implementation package </w:t>
      </w:r>
      <w:r w:rsidR="002A185F" w:rsidRPr="00A85CFD">
        <w:t xml:space="preserve">uses the </w:t>
      </w:r>
      <w:r w:rsidR="00F350B0" w:rsidRPr="00A85CFD">
        <w:t xml:space="preserve">same software copyright license header as the </w:t>
      </w:r>
      <w:r w:rsidRPr="00A85CFD">
        <w:t xml:space="preserve">HEVC reference </w:t>
      </w:r>
      <w:r w:rsidR="00F350B0" w:rsidRPr="00A85CFD">
        <w:t>software, where the latter had been agreed at the 5</w:t>
      </w:r>
      <w:r w:rsidR="00F350B0" w:rsidRPr="00A85CFD">
        <w:rPr>
          <w:vertAlign w:val="superscript"/>
        </w:rPr>
        <w:t>th</w:t>
      </w:r>
      <w:r w:rsidR="00F350B0" w:rsidRPr="00A85CFD">
        <w:t xml:space="preserve"> meeting of the JCT-VC </w:t>
      </w:r>
      <w:r w:rsidR="00F350B0" w:rsidRPr="00A85CFD">
        <w:lastRenderedPageBreak/>
        <w:t xml:space="preserve">and approved by both parent bodies at their collocated meetings at that time. This </w:t>
      </w:r>
      <w:r w:rsidRPr="00A85CFD">
        <w:t xml:space="preserve">license header language is </w:t>
      </w:r>
      <w:r w:rsidR="00F350B0" w:rsidRPr="00A85CFD">
        <w:t xml:space="preserve">based on </w:t>
      </w:r>
      <w:r w:rsidRPr="00A85CFD">
        <w:t xml:space="preserve">the BSD license with </w:t>
      </w:r>
      <w:r w:rsidR="001A4318" w:rsidRPr="00A85CFD">
        <w:t xml:space="preserve">a </w:t>
      </w:r>
      <w:r w:rsidRPr="00A85CFD">
        <w:t xml:space="preserve">preceding sentence declaring that </w:t>
      </w:r>
      <w:r w:rsidR="001A4318" w:rsidRPr="00A85CFD">
        <w:t xml:space="preserve">other </w:t>
      </w:r>
      <w:r w:rsidRPr="00A85CFD">
        <w:t>contributor or third party rights</w:t>
      </w:r>
      <w:r w:rsidR="001A4318" w:rsidRPr="00A85CFD">
        <w:t>,</w:t>
      </w:r>
      <w:r w:rsidRPr="00A85CFD">
        <w:t xml:space="preserve"> </w:t>
      </w:r>
      <w:r w:rsidR="001A4318" w:rsidRPr="00A85CFD">
        <w:t xml:space="preserve">including patent rights, </w:t>
      </w:r>
      <w:r w:rsidRPr="00A85CFD">
        <w:t>are not granted</w:t>
      </w:r>
      <w:r w:rsidR="001A4318" w:rsidRPr="00A85CFD">
        <w:t xml:space="preserve"> by the license</w:t>
      </w:r>
      <w:r w:rsidRPr="00A85CFD">
        <w:t xml:space="preserve">, as recorded in </w:t>
      </w:r>
      <w:hyperlink r:id="rId30" w:history="1">
        <w:r w:rsidRPr="00A85CFD">
          <w:rPr>
            <w:rStyle w:val="Hyperlink"/>
          </w:rPr>
          <w:t>N</w:t>
        </w:r>
        <w:r w:rsidR="00350B2B" w:rsidRPr="00A85CFD">
          <w:rPr>
            <w:rStyle w:val="Hyperlink"/>
          </w:rPr>
          <w:t> </w:t>
        </w:r>
        <w:r w:rsidRPr="00A85CFD">
          <w:rPr>
            <w:rStyle w:val="Hyperlink"/>
          </w:rPr>
          <w:t>10791</w:t>
        </w:r>
      </w:hyperlink>
      <w:r w:rsidRPr="00A85CFD">
        <w:t xml:space="preserve"> of the 89</w:t>
      </w:r>
      <w:r w:rsidRPr="00A85CFD">
        <w:rPr>
          <w:vertAlign w:val="superscript"/>
        </w:rPr>
        <w:t>th</w:t>
      </w:r>
      <w:r w:rsidRPr="00A85CFD">
        <w:t xml:space="preserve"> meeting of ISO/IEC JTC 1/</w:t>
      </w:r>
      <w:r w:rsidR="00337A63" w:rsidRPr="00A85CFD">
        <w:t>‌</w:t>
      </w:r>
      <w:r w:rsidRPr="00A85CFD">
        <w:t>SC 29/</w:t>
      </w:r>
      <w:r w:rsidR="00337A63" w:rsidRPr="00A85CFD">
        <w:t>‌</w:t>
      </w:r>
      <w:r w:rsidRPr="00A85CFD">
        <w:t xml:space="preserve">WG 11. Both ITU and ISO/IEC will be identified in the &lt;OWNER&gt; and &lt;ORGANIZATION&gt; tags in the header. This software is used in the process of designing the </w:t>
      </w:r>
      <w:r w:rsidR="00F350B0" w:rsidRPr="00A85CFD">
        <w:t>VTM</w:t>
      </w:r>
      <w:r w:rsidR="002A185F" w:rsidRPr="00A85CFD">
        <w:t xml:space="preserve"> software</w:t>
      </w:r>
      <w:r w:rsidR="0066211A" w:rsidRPr="00A85CFD">
        <w:t xml:space="preserve">, </w:t>
      </w:r>
      <w:r w:rsidRPr="00A85CFD">
        <w:t xml:space="preserve">and for evaluating proposals for technology to be </w:t>
      </w:r>
      <w:r w:rsidR="00F350B0" w:rsidRPr="00A85CFD">
        <w:t xml:space="preserve">potentially </w:t>
      </w:r>
      <w:r w:rsidRPr="00A85CFD">
        <w:t>included in th</w:t>
      </w:r>
      <w:r w:rsidR="0066211A" w:rsidRPr="00A85CFD">
        <w:t>e</w:t>
      </w:r>
      <w:r w:rsidRPr="00A85CFD">
        <w:t xml:space="preserve"> design. </w:t>
      </w:r>
      <w:r w:rsidR="002A185F" w:rsidRPr="00A85CFD">
        <w:t>This</w:t>
      </w:r>
      <w:r w:rsidRPr="00A85CFD">
        <w:t xml:space="preserve"> software </w:t>
      </w:r>
      <w:r w:rsidR="002A185F" w:rsidRPr="00A85CFD">
        <w:t>or parts thereof might</w:t>
      </w:r>
      <w:r w:rsidRPr="00A85CFD">
        <w:t xml:space="preserve"> be published by ITU-T and ISO/IEC as an example implementation of </w:t>
      </w:r>
      <w:r w:rsidR="002A185F" w:rsidRPr="00A85CFD">
        <w:t>a future video coding</w:t>
      </w:r>
      <w:r w:rsidRPr="00A85CFD">
        <w:t xml:space="preserve"> standard and for use as the basis of products to promote adoption of </w:t>
      </w:r>
      <w:r w:rsidR="002A185F" w:rsidRPr="00A85CFD">
        <w:t>such</w:t>
      </w:r>
      <w:r w:rsidRPr="00A85CFD">
        <w:t xml:space="preserve"> technology.</w:t>
      </w:r>
    </w:p>
    <w:p w14:paraId="635ED23F" w14:textId="77777777" w:rsidR="00556EEC" w:rsidRPr="00A85CFD" w:rsidRDefault="00AE3919" w:rsidP="0000210D">
      <w:r w:rsidRPr="00A85CF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A85CFD" w:rsidRDefault="00FA4223" w:rsidP="0000210D">
      <w:r w:rsidRPr="00A85CFD">
        <w:t>Th</w:t>
      </w:r>
      <w:r w:rsidR="00645F85" w:rsidRPr="00A85CFD">
        <w:t>ese considerations</w:t>
      </w:r>
      <w:r w:rsidRPr="00A85CFD">
        <w:t xml:space="preserve"> </w:t>
      </w:r>
      <w:r w:rsidR="003A5DD1" w:rsidRPr="00A85CFD">
        <w:t>appl</w:t>
      </w:r>
      <w:r w:rsidR="00F350B0" w:rsidRPr="00A85CFD">
        <w:t>y</w:t>
      </w:r>
      <w:r w:rsidR="003A5DD1" w:rsidRPr="00A85CFD">
        <w:t xml:space="preserve"> </w:t>
      </w:r>
      <w:r w:rsidRPr="00A85CFD">
        <w:t>to the</w:t>
      </w:r>
      <w:r w:rsidR="00EF31C7" w:rsidRPr="00A85CFD">
        <w:t xml:space="preserve"> 360</w:t>
      </w:r>
      <w:r w:rsidRPr="00A85CFD">
        <w:t>Lib</w:t>
      </w:r>
      <w:r w:rsidR="00EF31C7" w:rsidRPr="00A85CFD">
        <w:t xml:space="preserve"> video conversion software</w:t>
      </w:r>
      <w:r w:rsidR="00F350B0" w:rsidRPr="00A85CFD">
        <w:t xml:space="preserve"> </w:t>
      </w:r>
      <w:r w:rsidR="008A67EF" w:rsidRPr="00A85CFD">
        <w:t>and HDR</w:t>
      </w:r>
      <w:r w:rsidR="009D278D" w:rsidRPr="00A85CFD">
        <w:t>T</w:t>
      </w:r>
      <w:r w:rsidR="008A67EF" w:rsidRPr="00A85CFD">
        <w:t xml:space="preserve">ools </w:t>
      </w:r>
      <w:r w:rsidR="00F350B0" w:rsidRPr="00A85CFD">
        <w:t>as well</w:t>
      </w:r>
      <w:r w:rsidR="003A5DD1" w:rsidRPr="00A85CFD">
        <w:t>.</w:t>
      </w:r>
    </w:p>
    <w:p w14:paraId="269D1BE5" w14:textId="707C96B7" w:rsidR="00DD0134" w:rsidRPr="00A85CFD" w:rsidRDefault="00F0580B" w:rsidP="0000210D">
      <w:r w:rsidRPr="00A85CFD">
        <w:t>Software packages that had been developed in prior work of the JCT-VC have similar considerations and are maintained according to the past practice in that work.</w:t>
      </w:r>
    </w:p>
    <w:p w14:paraId="77A8DEFF" w14:textId="77777777" w:rsidR="00BC2EF4" w:rsidRPr="00A85CFD" w:rsidRDefault="00BC2EF4" w:rsidP="009F5B0B">
      <w:pPr>
        <w:pStyle w:val="berschrift2"/>
        <w:ind w:left="578" w:hanging="578"/>
        <w:rPr>
          <w:lang w:val="en-CA"/>
        </w:rPr>
      </w:pPr>
      <w:r w:rsidRPr="00A85CFD">
        <w:rPr>
          <w:lang w:val="en-CA"/>
        </w:rPr>
        <w:t>Communication practices</w:t>
      </w:r>
    </w:p>
    <w:p w14:paraId="5579562F" w14:textId="654F362A" w:rsidR="00556EEC" w:rsidRPr="00A85CFD" w:rsidRDefault="008B06FC" w:rsidP="007C522B">
      <w:r w:rsidRPr="00A85CFD">
        <w:t xml:space="preserve">The documents for the meeting can be found at </w:t>
      </w:r>
      <w:hyperlink r:id="rId31" w:history="1">
        <w:r w:rsidR="007C522B" w:rsidRPr="00A85CFD">
          <w:rPr>
            <w:rStyle w:val="Hyperlink"/>
          </w:rPr>
          <w:t>https://jvet-experts.org/</w:t>
        </w:r>
      </w:hyperlink>
      <w:r w:rsidR="007C522B" w:rsidRPr="00A85CFD">
        <w:t xml:space="preserve">. It was noted that the previous site </w:t>
      </w:r>
      <w:hyperlink r:id="rId32" w:history="1">
        <w:r w:rsidR="007C522B" w:rsidRPr="00A85CFD">
          <w:rPr>
            <w:rStyle w:val="Hyperlink"/>
          </w:rPr>
          <w:t>http://phenix.int-evry.fr/jvet/</w:t>
        </w:r>
      </w:hyperlink>
      <w:r w:rsidR="007C522B" w:rsidRPr="00A85CFD">
        <w:t xml:space="preserve"> is still accessible, but was converted to read-only. </w:t>
      </w:r>
      <w:r w:rsidR="00AF2944" w:rsidRPr="00A85CFD">
        <w:t xml:space="preserve">It </w:t>
      </w:r>
      <w:r w:rsidR="00645F85" w:rsidRPr="00A85CFD">
        <w:t xml:space="preserve">was </w:t>
      </w:r>
      <w:r w:rsidR="00AF2944" w:rsidRPr="00A85CFD">
        <w:t xml:space="preserve">reminded to send </w:t>
      </w:r>
      <w:r w:rsidR="00645F85" w:rsidRPr="00A85CFD">
        <w:t xml:space="preserve">a </w:t>
      </w:r>
      <w:r w:rsidR="00AF2944" w:rsidRPr="00A85CFD">
        <w:t>notice to the chairs in cases of changes to document titles, authors etc.</w:t>
      </w:r>
    </w:p>
    <w:p w14:paraId="3786FCD4" w14:textId="2C67DCA7" w:rsidR="004E13F0" w:rsidRPr="00A85CFD" w:rsidRDefault="00CB6F74" w:rsidP="004E13F0">
      <w:r w:rsidRPr="00A85CFD">
        <w:t>JVET</w:t>
      </w:r>
      <w:r w:rsidR="00BC2EF4" w:rsidRPr="00A85CFD">
        <w:t xml:space="preserve"> email lists are managed through the site </w:t>
      </w:r>
      <w:hyperlink r:id="rId33" w:history="1">
        <w:r w:rsidR="007B4D22" w:rsidRPr="00A85CFD">
          <w:rPr>
            <w:rStyle w:val="Hyperlink"/>
          </w:rPr>
          <w:t>https://lists.rwth-aachen.de/postorius/lists/jvet.lists.rwth-aachen.de/</w:t>
        </w:r>
      </w:hyperlink>
      <w:r w:rsidR="00BC2EF4" w:rsidRPr="00A85CFD">
        <w:t xml:space="preserve">, and to send email to the reflector, the email address is </w:t>
      </w:r>
      <w:hyperlink r:id="rId34" w:history="1">
        <w:r w:rsidRPr="00A85CFD">
          <w:rPr>
            <w:rStyle w:val="Hyperlink"/>
          </w:rPr>
          <w:t>jvet@lists.rwth-aachen.de</w:t>
        </w:r>
      </w:hyperlink>
      <w:r w:rsidR="00BC2EF4" w:rsidRPr="00A85CFD">
        <w:t>. Only members of the reflector can send email to the list.</w:t>
      </w:r>
      <w:r w:rsidR="008B435E" w:rsidRPr="00A85CFD">
        <w:t xml:space="preserve"> However, membership of the reflector is not limited to qualified </w:t>
      </w:r>
      <w:r w:rsidRPr="00A85CFD">
        <w:t>JVET</w:t>
      </w:r>
      <w:r w:rsidR="008B435E" w:rsidRPr="00A85CFD">
        <w:t xml:space="preserve"> participants.</w:t>
      </w:r>
    </w:p>
    <w:p w14:paraId="125BA921" w14:textId="341D5FD4" w:rsidR="004E13F0" w:rsidRPr="00A85CFD" w:rsidRDefault="00BC2EF4" w:rsidP="004E13F0">
      <w:r w:rsidRPr="00A85CFD">
        <w:t xml:space="preserve">It was emphasized that reflector subscriptions and email sent to the reflector must use real names when subscribing and sending messages and </w:t>
      </w:r>
      <w:r w:rsidR="00337A63" w:rsidRPr="00A85CFD">
        <w:t xml:space="preserve">subscribers </w:t>
      </w:r>
      <w:r w:rsidRPr="00A85CFD">
        <w:t xml:space="preserve">must respond to inquiries regarding </w:t>
      </w:r>
      <w:r w:rsidR="00337A63" w:rsidRPr="00A85CFD">
        <w:t xml:space="preserve">the nature </w:t>
      </w:r>
      <w:r w:rsidRPr="00A85CFD">
        <w:t xml:space="preserve">of </w:t>
      </w:r>
      <w:r w:rsidR="00337A63" w:rsidRPr="00A85CFD">
        <w:t xml:space="preserve">their </w:t>
      </w:r>
      <w:r w:rsidRPr="00A85CFD">
        <w:t>interest in the work.</w:t>
      </w:r>
      <w:r w:rsidR="00CD56D4" w:rsidRPr="00A85CFD">
        <w:t xml:space="preserve"> </w:t>
      </w:r>
      <w:bookmarkStart w:id="10" w:name="_Hlk20906404"/>
      <w:r w:rsidR="00CD56D4" w:rsidRPr="00A85CFD">
        <w:t xml:space="preserve">The current number of subscribers </w:t>
      </w:r>
      <w:r w:rsidR="004E13F0" w:rsidRPr="00A85CFD">
        <w:t xml:space="preserve">on the JVET email list </w:t>
      </w:r>
      <w:r w:rsidR="00FA4223" w:rsidRPr="00A85CFD">
        <w:t>wa</w:t>
      </w:r>
      <w:r w:rsidR="00CD56D4" w:rsidRPr="00A85CFD">
        <w:t>s</w:t>
      </w:r>
      <w:r w:rsidR="008A67EF" w:rsidRPr="00A85CFD">
        <w:t xml:space="preserve"> </w:t>
      </w:r>
      <w:bookmarkEnd w:id="10"/>
      <w:r w:rsidR="00DF0BFC" w:rsidRPr="00DF0BFC">
        <w:t>1</w:t>
      </w:r>
      <w:r w:rsidR="00DF0BFC" w:rsidRPr="00F11648">
        <w:t>300</w:t>
      </w:r>
      <w:r w:rsidR="00D25620" w:rsidRPr="00A85CFD">
        <w:t>.</w:t>
      </w:r>
      <w:r w:rsidR="00EA3DF3" w:rsidRPr="00A85CFD">
        <w:t xml:space="preserve"> </w:t>
      </w:r>
      <w:bookmarkStart w:id="11" w:name="_Hlk60775606"/>
      <w:r w:rsidR="00EA3DF3" w:rsidRPr="00A85CFD">
        <w:t>Furthermore, the JCT-VC email list currently ha</w:t>
      </w:r>
      <w:r w:rsidR="0096280A" w:rsidRPr="00A85CFD">
        <w:t>d</w:t>
      </w:r>
      <w:r w:rsidR="00EA3DF3" w:rsidRPr="00A85CFD">
        <w:t xml:space="preserve"> </w:t>
      </w:r>
      <w:r w:rsidR="00DF0BFC" w:rsidRPr="00DF0BFC">
        <w:t>129</w:t>
      </w:r>
      <w:r w:rsidR="00DF0BFC" w:rsidRPr="00F11648">
        <w:t>3</w:t>
      </w:r>
      <w:r w:rsidR="00DF0BFC" w:rsidRPr="00DF0BFC">
        <w:t xml:space="preserve"> </w:t>
      </w:r>
      <w:r w:rsidR="00EA3DF3" w:rsidRPr="00DF0BFC">
        <w:t>subscribers</w:t>
      </w:r>
      <w:r w:rsidR="0096280A" w:rsidRPr="00DF0BFC">
        <w:t xml:space="preserve"> (as of </w:t>
      </w:r>
      <w:r w:rsidR="00DF0BFC" w:rsidRPr="00F11648">
        <w:t>20</w:t>
      </w:r>
      <w:r w:rsidR="00DF0BFC" w:rsidRPr="00DF0BFC">
        <w:t xml:space="preserve"> </w:t>
      </w:r>
      <w:r w:rsidR="00DF0BFC" w:rsidRPr="00F11648">
        <w:t>April</w:t>
      </w:r>
      <w:r w:rsidR="00DF0BFC" w:rsidRPr="00DF0BFC">
        <w:t xml:space="preserve"> </w:t>
      </w:r>
      <w:r w:rsidR="00442C53" w:rsidRPr="00F11648">
        <w:t>2021</w:t>
      </w:r>
      <w:r w:rsidR="0096280A" w:rsidRPr="00DF0BFC">
        <w:t>)</w:t>
      </w:r>
      <w:bookmarkEnd w:id="11"/>
      <w:r w:rsidR="004E13F0" w:rsidRPr="00A85CFD">
        <w:t xml:space="preserve">. Future discussions should be </w:t>
      </w:r>
      <w:r w:rsidR="00EA3DF3" w:rsidRPr="00A85CFD">
        <w:t xml:space="preserve">conducted </w:t>
      </w:r>
      <w:r w:rsidR="004E13F0" w:rsidRPr="00A85CFD">
        <w:t>on the JVET reflector rather than the JCT-VC reflector</w:t>
      </w:r>
      <w:r w:rsidR="00E82975" w:rsidRPr="00A85CFD">
        <w:t xml:space="preserve"> (or JVT reflector)</w:t>
      </w:r>
      <w:r w:rsidR="00EA3DF3" w:rsidRPr="00A85CFD">
        <w:t>, while the old reflectors should be retained for archiving purposes</w:t>
      </w:r>
      <w:r w:rsidR="004E13F0" w:rsidRPr="00A85CFD">
        <w:t>.</w:t>
      </w:r>
    </w:p>
    <w:p w14:paraId="172C192F" w14:textId="387C4479" w:rsidR="00556EEC" w:rsidRPr="00A85CFD" w:rsidRDefault="00661680" w:rsidP="004E13F0">
      <w:r w:rsidRPr="00A85CFD">
        <w:t>For distribution of test sequences, a password</w:t>
      </w:r>
      <w:r w:rsidR="00FA4223" w:rsidRPr="00A85CFD">
        <w:t>-</w:t>
      </w:r>
      <w:r w:rsidRPr="00A85CFD">
        <w:t xml:space="preserve">protected ftp site had been set up at RWTH Aachen University, with a mirror site at FhG-HHI. </w:t>
      </w:r>
      <w:r w:rsidR="00FA4223" w:rsidRPr="00A85CFD">
        <w:t>Accredited members of JVET may contact the responsible JVET coordinators to obtain the password information (but the site is not open for use by others).</w:t>
      </w:r>
    </w:p>
    <w:p w14:paraId="11CECCCF" w14:textId="77777777" w:rsidR="00BC2EF4" w:rsidRPr="00A85CFD" w:rsidRDefault="00BC2EF4" w:rsidP="009F5B0B">
      <w:pPr>
        <w:pStyle w:val="berschrift2"/>
        <w:ind w:left="578" w:hanging="578"/>
        <w:rPr>
          <w:lang w:val="en-CA"/>
        </w:rPr>
      </w:pPr>
      <w:r w:rsidRPr="00A85CFD">
        <w:rPr>
          <w:lang w:val="en-CA"/>
        </w:rPr>
        <w:t>Terminology</w:t>
      </w:r>
    </w:p>
    <w:p w14:paraId="66BD8EE6" w14:textId="77777777" w:rsidR="00634A08" w:rsidRPr="00A85CFD" w:rsidRDefault="00634A08" w:rsidP="00634A08">
      <w:pPr>
        <w:numPr>
          <w:ilvl w:val="0"/>
          <w:numId w:val="35"/>
        </w:numPr>
      </w:pPr>
      <w:r w:rsidRPr="00A85CFD">
        <w:rPr>
          <w:b/>
        </w:rPr>
        <w:t>ACT</w:t>
      </w:r>
      <w:r w:rsidRPr="00A85CFD">
        <w:t>: Adaptive colour transform</w:t>
      </w:r>
    </w:p>
    <w:p w14:paraId="112005D1" w14:textId="77777777" w:rsidR="00634A08" w:rsidRPr="00A85CFD" w:rsidRDefault="00634A08" w:rsidP="00634A08">
      <w:pPr>
        <w:numPr>
          <w:ilvl w:val="0"/>
          <w:numId w:val="35"/>
        </w:numPr>
      </w:pPr>
      <w:r w:rsidRPr="00A85CFD">
        <w:rPr>
          <w:b/>
        </w:rPr>
        <w:t>AFF</w:t>
      </w:r>
      <w:r w:rsidRPr="00A85CFD">
        <w:t>: Adaptive frame-field</w:t>
      </w:r>
    </w:p>
    <w:p w14:paraId="148BEADC" w14:textId="77777777" w:rsidR="00634A08" w:rsidRPr="00A85CFD" w:rsidRDefault="00634A08" w:rsidP="00634A08">
      <w:pPr>
        <w:numPr>
          <w:ilvl w:val="0"/>
          <w:numId w:val="35"/>
        </w:numPr>
      </w:pPr>
      <w:r w:rsidRPr="00A85CFD">
        <w:rPr>
          <w:b/>
        </w:rPr>
        <w:t>AI</w:t>
      </w:r>
      <w:r w:rsidRPr="00A85CFD">
        <w:t>: All-intra</w:t>
      </w:r>
    </w:p>
    <w:p w14:paraId="56BDBBC8" w14:textId="77777777" w:rsidR="00634A08" w:rsidRPr="00A85CFD" w:rsidRDefault="00634A08" w:rsidP="00634A08">
      <w:pPr>
        <w:numPr>
          <w:ilvl w:val="0"/>
          <w:numId w:val="35"/>
        </w:numPr>
      </w:pPr>
      <w:r w:rsidRPr="00A85CFD">
        <w:rPr>
          <w:b/>
        </w:rPr>
        <w:t>AIF</w:t>
      </w:r>
      <w:r w:rsidRPr="00A85CFD">
        <w:t>: Adaptive interpolation filtering</w:t>
      </w:r>
    </w:p>
    <w:p w14:paraId="47D9DAE5" w14:textId="77777777" w:rsidR="00634A08" w:rsidRPr="00A85CFD" w:rsidRDefault="00634A08" w:rsidP="00634A08">
      <w:pPr>
        <w:numPr>
          <w:ilvl w:val="0"/>
          <w:numId w:val="35"/>
        </w:numPr>
      </w:pPr>
      <w:r w:rsidRPr="00A85CFD">
        <w:rPr>
          <w:b/>
        </w:rPr>
        <w:t>ALF</w:t>
      </w:r>
      <w:r w:rsidRPr="00A85CFD">
        <w:t>: Adaptive loop filter</w:t>
      </w:r>
    </w:p>
    <w:p w14:paraId="0BAF6AF8" w14:textId="77777777" w:rsidR="00634A08" w:rsidRPr="00A85CFD" w:rsidRDefault="00634A08" w:rsidP="00634A08">
      <w:pPr>
        <w:numPr>
          <w:ilvl w:val="0"/>
          <w:numId w:val="35"/>
        </w:numPr>
      </w:pPr>
      <w:r w:rsidRPr="00A85CFD">
        <w:rPr>
          <w:b/>
        </w:rPr>
        <w:t>AMP</w:t>
      </w:r>
      <w:r w:rsidRPr="00A85CF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85CFD" w:rsidRDefault="00634A08" w:rsidP="00634A08">
      <w:pPr>
        <w:numPr>
          <w:ilvl w:val="0"/>
          <w:numId w:val="35"/>
        </w:numPr>
      </w:pPr>
      <w:r w:rsidRPr="00A85CFD">
        <w:rPr>
          <w:b/>
        </w:rPr>
        <w:t>AMVP</w:t>
      </w:r>
      <w:r w:rsidRPr="00A85CFD">
        <w:t>: Adaptive motion vector prediction</w:t>
      </w:r>
    </w:p>
    <w:p w14:paraId="2A546FD2" w14:textId="77777777" w:rsidR="00634A08" w:rsidRPr="00A85CFD" w:rsidRDefault="00634A08" w:rsidP="00634A08">
      <w:pPr>
        <w:numPr>
          <w:ilvl w:val="0"/>
          <w:numId w:val="35"/>
        </w:numPr>
      </w:pPr>
      <w:r w:rsidRPr="00A85CFD">
        <w:rPr>
          <w:b/>
        </w:rPr>
        <w:t>AMT or MTS</w:t>
      </w:r>
      <w:r w:rsidRPr="00A85CFD">
        <w:t>: Adaptive multi-core transform, or multiple transform selection</w:t>
      </w:r>
    </w:p>
    <w:p w14:paraId="0452927A" w14:textId="77777777" w:rsidR="00634A08" w:rsidRPr="00A85CFD" w:rsidRDefault="00634A08" w:rsidP="00634A08">
      <w:pPr>
        <w:numPr>
          <w:ilvl w:val="0"/>
          <w:numId w:val="35"/>
        </w:numPr>
      </w:pPr>
      <w:r w:rsidRPr="00A85CFD">
        <w:rPr>
          <w:b/>
        </w:rPr>
        <w:t>AMVR</w:t>
      </w:r>
      <w:r w:rsidRPr="00A85CFD">
        <w:t>: (Locally) adaptive motion vector resolution</w:t>
      </w:r>
    </w:p>
    <w:p w14:paraId="6EC9F4DC" w14:textId="77777777" w:rsidR="00634A08" w:rsidRPr="00A85CFD" w:rsidRDefault="00634A08" w:rsidP="00634A08">
      <w:pPr>
        <w:numPr>
          <w:ilvl w:val="0"/>
          <w:numId w:val="35"/>
        </w:numPr>
      </w:pPr>
      <w:r w:rsidRPr="00A85CFD">
        <w:rPr>
          <w:b/>
        </w:rPr>
        <w:lastRenderedPageBreak/>
        <w:t>APS</w:t>
      </w:r>
      <w:r w:rsidRPr="00A85CFD">
        <w:t>: Adaptation parameter set</w:t>
      </w:r>
    </w:p>
    <w:p w14:paraId="54C39202" w14:textId="77777777" w:rsidR="00634A08" w:rsidRPr="00A85CFD" w:rsidRDefault="00634A08" w:rsidP="00634A08">
      <w:pPr>
        <w:numPr>
          <w:ilvl w:val="0"/>
          <w:numId w:val="35"/>
        </w:numPr>
      </w:pPr>
      <w:r w:rsidRPr="00A85CFD">
        <w:rPr>
          <w:b/>
        </w:rPr>
        <w:t>ARC</w:t>
      </w:r>
      <w:r w:rsidRPr="00A85CFD">
        <w:t>: Adaptive resolution conversion (synonymous with DRC, and a form of RPR)</w:t>
      </w:r>
    </w:p>
    <w:p w14:paraId="6DC53AC1" w14:textId="77777777" w:rsidR="00634A08" w:rsidRPr="00A85CFD" w:rsidRDefault="00634A08" w:rsidP="00634A08">
      <w:pPr>
        <w:numPr>
          <w:ilvl w:val="0"/>
          <w:numId w:val="35"/>
        </w:numPr>
      </w:pPr>
      <w:r w:rsidRPr="00A85CFD">
        <w:rPr>
          <w:b/>
        </w:rPr>
        <w:t>ARSS</w:t>
      </w:r>
      <w:r w:rsidRPr="00A85CFD">
        <w:t>: Adaptive reference sample smoothing</w:t>
      </w:r>
    </w:p>
    <w:p w14:paraId="426BEAC2" w14:textId="77777777" w:rsidR="00634A08" w:rsidRPr="00A85CFD" w:rsidRDefault="00634A08" w:rsidP="00634A08">
      <w:pPr>
        <w:numPr>
          <w:ilvl w:val="0"/>
          <w:numId w:val="35"/>
        </w:numPr>
      </w:pPr>
      <w:r w:rsidRPr="00A85CFD">
        <w:rPr>
          <w:b/>
        </w:rPr>
        <w:t>ATMVP</w:t>
      </w:r>
      <w:r w:rsidRPr="00A85CFD">
        <w:rPr>
          <w:bCs/>
        </w:rPr>
        <w:t xml:space="preserve"> or “</w:t>
      </w:r>
      <w:r w:rsidRPr="00A85CFD">
        <w:t>subblock-based temporal merging candidates</w:t>
      </w:r>
      <w:r w:rsidRPr="00A85CFD">
        <w:rPr>
          <w:bCs/>
        </w:rPr>
        <w:t>”</w:t>
      </w:r>
      <w:r w:rsidRPr="00A85CFD">
        <w:t>: Alternative temporal motion vector prediction</w:t>
      </w:r>
    </w:p>
    <w:p w14:paraId="4119FD00" w14:textId="77777777" w:rsidR="00634A08" w:rsidRPr="00A85CFD" w:rsidRDefault="00634A08" w:rsidP="00634A08">
      <w:pPr>
        <w:numPr>
          <w:ilvl w:val="0"/>
          <w:numId w:val="35"/>
        </w:numPr>
      </w:pPr>
      <w:r w:rsidRPr="00A85CFD">
        <w:rPr>
          <w:b/>
        </w:rPr>
        <w:t>AU</w:t>
      </w:r>
      <w:r w:rsidRPr="00A85CFD">
        <w:t>: Access unit</w:t>
      </w:r>
    </w:p>
    <w:p w14:paraId="1D0BD1C1" w14:textId="77777777" w:rsidR="00634A08" w:rsidRPr="00A85CFD" w:rsidRDefault="00634A08" w:rsidP="00634A08">
      <w:pPr>
        <w:numPr>
          <w:ilvl w:val="0"/>
          <w:numId w:val="35"/>
        </w:numPr>
      </w:pPr>
      <w:r w:rsidRPr="00A85CFD">
        <w:rPr>
          <w:b/>
        </w:rPr>
        <w:t>AUD</w:t>
      </w:r>
      <w:r w:rsidRPr="00A85CFD">
        <w:t>: Access unit delimiter.</w:t>
      </w:r>
    </w:p>
    <w:p w14:paraId="697A8A0A" w14:textId="77777777" w:rsidR="00634A08" w:rsidRPr="00A85CFD" w:rsidRDefault="00634A08" w:rsidP="00634A08">
      <w:pPr>
        <w:numPr>
          <w:ilvl w:val="0"/>
          <w:numId w:val="35"/>
        </w:numPr>
      </w:pPr>
      <w:r w:rsidRPr="00A85CFD">
        <w:rPr>
          <w:b/>
        </w:rPr>
        <w:t>AVC</w:t>
      </w:r>
      <w:r w:rsidRPr="00A85CFD">
        <w:t>: Advanced video coding – the video coding standard formally published as ITU-T Recommendation H.264 and ISO/IEC 14496-10.</w:t>
      </w:r>
    </w:p>
    <w:p w14:paraId="1D0E92ED" w14:textId="77777777" w:rsidR="00634A08" w:rsidRPr="00A85CFD" w:rsidRDefault="00634A08" w:rsidP="00634A08">
      <w:pPr>
        <w:numPr>
          <w:ilvl w:val="0"/>
          <w:numId w:val="35"/>
        </w:numPr>
      </w:pPr>
      <w:r w:rsidRPr="00A85CFD">
        <w:rPr>
          <w:b/>
        </w:rPr>
        <w:t>BA</w:t>
      </w:r>
      <w:r w:rsidRPr="00A85CFD">
        <w:t>: Block adaptive.</w:t>
      </w:r>
    </w:p>
    <w:p w14:paraId="53275A26" w14:textId="77777777" w:rsidR="00634A08" w:rsidRPr="00A85CFD" w:rsidRDefault="00634A08" w:rsidP="00634A08">
      <w:pPr>
        <w:numPr>
          <w:ilvl w:val="0"/>
          <w:numId w:val="35"/>
        </w:numPr>
      </w:pPr>
      <w:r w:rsidRPr="00A85CFD">
        <w:rPr>
          <w:b/>
        </w:rPr>
        <w:t>BC</w:t>
      </w:r>
      <w:r w:rsidRPr="00A85CFD">
        <w:t>: See CPR or IBC.</w:t>
      </w:r>
    </w:p>
    <w:p w14:paraId="27BA4BA8" w14:textId="77777777" w:rsidR="00634A08" w:rsidRPr="00A85CFD" w:rsidRDefault="00634A08" w:rsidP="00634A08">
      <w:pPr>
        <w:numPr>
          <w:ilvl w:val="0"/>
          <w:numId w:val="35"/>
        </w:numPr>
      </w:pPr>
      <w:r w:rsidRPr="00A85CFD">
        <w:rPr>
          <w:b/>
        </w:rPr>
        <w:t>BCW</w:t>
      </w:r>
      <w:r w:rsidRPr="00A85CFD">
        <w:t>: Biprediction with CU based weighting</w:t>
      </w:r>
    </w:p>
    <w:p w14:paraId="30F53C6E" w14:textId="77777777" w:rsidR="00634A08" w:rsidRPr="00A85CFD" w:rsidRDefault="00634A08" w:rsidP="00634A08">
      <w:pPr>
        <w:numPr>
          <w:ilvl w:val="0"/>
          <w:numId w:val="35"/>
        </w:numPr>
      </w:pPr>
      <w:r w:rsidRPr="00A85CFD">
        <w:rPr>
          <w:b/>
        </w:rPr>
        <w:t>BD</w:t>
      </w:r>
      <w:r w:rsidRPr="00A85CFD">
        <w:t>: Bjøntegaard-delta – a method for measuring percentage bit rate savings at equal PSNR or decibels of PSNR benefit at equal bit rate (e.g., as described in document VCEG-M33 of April 2001).</w:t>
      </w:r>
    </w:p>
    <w:p w14:paraId="4B1C1DFA" w14:textId="77777777" w:rsidR="00634A08" w:rsidRPr="00A85CFD" w:rsidRDefault="00634A08" w:rsidP="00634A08">
      <w:pPr>
        <w:numPr>
          <w:ilvl w:val="0"/>
          <w:numId w:val="35"/>
        </w:numPr>
        <w:rPr>
          <w:b/>
        </w:rPr>
      </w:pPr>
      <w:r w:rsidRPr="00A85CFD">
        <w:rPr>
          <w:b/>
        </w:rPr>
        <w:t>BDOF</w:t>
      </w:r>
      <w:r w:rsidRPr="00A85CFD">
        <w:t xml:space="preserve">: Bi-directional optical flow (formerly known as </w:t>
      </w:r>
      <w:r w:rsidRPr="00A85CFD">
        <w:rPr>
          <w:b/>
        </w:rPr>
        <w:t>BIO</w:t>
      </w:r>
      <w:r w:rsidRPr="00A85CFD">
        <w:t>).</w:t>
      </w:r>
    </w:p>
    <w:p w14:paraId="10B6EDBE" w14:textId="77777777" w:rsidR="00634A08" w:rsidRPr="00A85CFD" w:rsidRDefault="00634A08" w:rsidP="00634A08">
      <w:pPr>
        <w:numPr>
          <w:ilvl w:val="0"/>
          <w:numId w:val="35"/>
        </w:numPr>
      </w:pPr>
      <w:r w:rsidRPr="00A85CFD">
        <w:rPr>
          <w:b/>
        </w:rPr>
        <w:t>BDPCM</w:t>
      </w:r>
      <w:r w:rsidRPr="00A85CFD">
        <w:t>: Block-wise DPCM.</w:t>
      </w:r>
    </w:p>
    <w:p w14:paraId="54CB5768" w14:textId="77777777" w:rsidR="00634A08" w:rsidRPr="00A85CFD" w:rsidRDefault="00634A08" w:rsidP="00634A08">
      <w:pPr>
        <w:numPr>
          <w:ilvl w:val="0"/>
          <w:numId w:val="35"/>
        </w:numPr>
      </w:pPr>
      <w:r w:rsidRPr="00A85CFD">
        <w:rPr>
          <w:b/>
        </w:rPr>
        <w:t>BL</w:t>
      </w:r>
      <w:r w:rsidRPr="00A85CFD">
        <w:t>: Base layer.</w:t>
      </w:r>
    </w:p>
    <w:p w14:paraId="17E51244" w14:textId="77777777" w:rsidR="00634A08" w:rsidRPr="00A85CFD" w:rsidRDefault="00634A08" w:rsidP="00634A08">
      <w:pPr>
        <w:numPr>
          <w:ilvl w:val="0"/>
          <w:numId w:val="35"/>
        </w:numPr>
      </w:pPr>
      <w:r w:rsidRPr="00A85CFD">
        <w:rPr>
          <w:b/>
        </w:rPr>
        <w:t>BMS</w:t>
      </w:r>
      <w:r w:rsidRPr="00A85CFD">
        <w:t>: Benchmark set (no longer used), a former preliminary compilation of coding tools on top of VTM, which provide somewhat better compression performance, but are not deemed mature for standardzation.</w:t>
      </w:r>
    </w:p>
    <w:p w14:paraId="49FA7A3E" w14:textId="77777777" w:rsidR="00634A08" w:rsidRPr="00A85CFD" w:rsidRDefault="00634A08" w:rsidP="00634A08">
      <w:pPr>
        <w:numPr>
          <w:ilvl w:val="0"/>
          <w:numId w:val="35"/>
        </w:numPr>
      </w:pPr>
      <w:r w:rsidRPr="00A85CFD">
        <w:rPr>
          <w:b/>
        </w:rPr>
        <w:t>BoG</w:t>
      </w:r>
      <w:r w:rsidRPr="00A85CFD">
        <w:t>: Break-out group.</w:t>
      </w:r>
    </w:p>
    <w:p w14:paraId="29307790" w14:textId="77777777" w:rsidR="00634A08" w:rsidRPr="00A85CFD" w:rsidRDefault="00634A08" w:rsidP="00634A08">
      <w:pPr>
        <w:numPr>
          <w:ilvl w:val="0"/>
          <w:numId w:val="35"/>
        </w:numPr>
      </w:pPr>
      <w:r w:rsidRPr="00A85CFD">
        <w:rPr>
          <w:b/>
        </w:rPr>
        <w:t>BR</w:t>
      </w:r>
      <w:r w:rsidRPr="00A85CFD">
        <w:t>: Bit rate.</w:t>
      </w:r>
    </w:p>
    <w:p w14:paraId="43679D63" w14:textId="77777777" w:rsidR="00634A08" w:rsidRPr="00A85CFD" w:rsidRDefault="00634A08" w:rsidP="00634A08">
      <w:pPr>
        <w:numPr>
          <w:ilvl w:val="0"/>
          <w:numId w:val="35"/>
        </w:numPr>
      </w:pPr>
      <w:r w:rsidRPr="00A85CFD">
        <w:rPr>
          <w:b/>
        </w:rPr>
        <w:t>BT</w:t>
      </w:r>
      <w:r w:rsidRPr="00A85CFD">
        <w:t>: Binary tree.</w:t>
      </w:r>
    </w:p>
    <w:p w14:paraId="790DC324" w14:textId="77777777" w:rsidR="00634A08" w:rsidRPr="00A85CFD" w:rsidRDefault="00634A08" w:rsidP="00634A08">
      <w:pPr>
        <w:numPr>
          <w:ilvl w:val="0"/>
          <w:numId w:val="35"/>
        </w:numPr>
      </w:pPr>
      <w:r w:rsidRPr="00A85CFD">
        <w:rPr>
          <w:b/>
        </w:rPr>
        <w:t>BV</w:t>
      </w:r>
      <w:r w:rsidRPr="00A85CFD">
        <w:t>: Block vector (used for intra BC prediction).</w:t>
      </w:r>
    </w:p>
    <w:p w14:paraId="200436AA" w14:textId="77777777" w:rsidR="00634A08" w:rsidRPr="00A85CFD" w:rsidRDefault="00634A08" w:rsidP="00634A08">
      <w:pPr>
        <w:numPr>
          <w:ilvl w:val="0"/>
          <w:numId w:val="35"/>
        </w:numPr>
      </w:pPr>
      <w:r w:rsidRPr="00A85CFD">
        <w:rPr>
          <w:b/>
        </w:rPr>
        <w:t>CABAC</w:t>
      </w:r>
      <w:r w:rsidRPr="00A85CFD">
        <w:t>: Context-adaptive binary arithmetic coding.</w:t>
      </w:r>
    </w:p>
    <w:p w14:paraId="5CB1D187" w14:textId="77777777" w:rsidR="00634A08" w:rsidRPr="00A85CFD" w:rsidRDefault="00634A08" w:rsidP="00634A08">
      <w:pPr>
        <w:numPr>
          <w:ilvl w:val="0"/>
          <w:numId w:val="35"/>
        </w:numPr>
      </w:pPr>
      <w:r w:rsidRPr="00A85CFD">
        <w:rPr>
          <w:b/>
        </w:rPr>
        <w:t>CBF</w:t>
      </w:r>
      <w:r w:rsidRPr="00A85CFD">
        <w:t>: Coded block flag(s).</w:t>
      </w:r>
    </w:p>
    <w:p w14:paraId="2CC0039B" w14:textId="77777777" w:rsidR="00634A08" w:rsidRPr="00A85CFD" w:rsidRDefault="00634A08" w:rsidP="00634A08">
      <w:pPr>
        <w:numPr>
          <w:ilvl w:val="0"/>
          <w:numId w:val="35"/>
        </w:numPr>
      </w:pPr>
      <w:r w:rsidRPr="00A85CFD">
        <w:rPr>
          <w:b/>
        </w:rPr>
        <w:t>CC</w:t>
      </w:r>
      <w:r w:rsidRPr="00A85CFD">
        <w:t>: May refer to context-coded, common (test) conditions, or cross-component.</w:t>
      </w:r>
    </w:p>
    <w:p w14:paraId="5D5729CC" w14:textId="77777777" w:rsidR="00634A08" w:rsidRPr="00A85CFD" w:rsidRDefault="00634A08" w:rsidP="00634A08">
      <w:pPr>
        <w:numPr>
          <w:ilvl w:val="0"/>
          <w:numId w:val="35"/>
        </w:numPr>
      </w:pPr>
      <w:r w:rsidRPr="00A85CFD">
        <w:rPr>
          <w:b/>
        </w:rPr>
        <w:t>CCALF</w:t>
      </w:r>
      <w:r w:rsidRPr="00A85CFD">
        <w:t>: Cross-component ALF.</w:t>
      </w:r>
    </w:p>
    <w:p w14:paraId="73EB64CD" w14:textId="77777777" w:rsidR="00634A08" w:rsidRPr="00A85CFD" w:rsidRDefault="00634A08" w:rsidP="00634A08">
      <w:pPr>
        <w:numPr>
          <w:ilvl w:val="0"/>
          <w:numId w:val="35"/>
        </w:numPr>
      </w:pPr>
      <w:r w:rsidRPr="00A85CFD">
        <w:rPr>
          <w:b/>
        </w:rPr>
        <w:t>CCLM</w:t>
      </w:r>
      <w:r w:rsidRPr="00A85CFD">
        <w:t>: Cross-component linear model.</w:t>
      </w:r>
    </w:p>
    <w:p w14:paraId="288709AE" w14:textId="77777777" w:rsidR="00634A08" w:rsidRPr="00A85CFD" w:rsidRDefault="00634A08" w:rsidP="00634A08">
      <w:pPr>
        <w:numPr>
          <w:ilvl w:val="0"/>
          <w:numId w:val="35"/>
        </w:numPr>
      </w:pPr>
      <w:r w:rsidRPr="00A85CFD">
        <w:rPr>
          <w:b/>
        </w:rPr>
        <w:t>CCP</w:t>
      </w:r>
      <w:r w:rsidRPr="00A85CFD">
        <w:t>: Cross-component prediction.</w:t>
      </w:r>
    </w:p>
    <w:p w14:paraId="5F8B1FC4" w14:textId="77777777" w:rsidR="00634A08" w:rsidRPr="00A85CFD" w:rsidRDefault="00634A08" w:rsidP="00634A08">
      <w:pPr>
        <w:numPr>
          <w:ilvl w:val="0"/>
          <w:numId w:val="35"/>
        </w:numPr>
        <w:rPr>
          <w:bCs/>
        </w:rPr>
      </w:pPr>
      <w:r w:rsidRPr="00A85CFD">
        <w:rPr>
          <w:b/>
        </w:rPr>
        <w:t>CE</w:t>
      </w:r>
      <w:r w:rsidRPr="00A85CFD">
        <w:rPr>
          <w:bCs/>
        </w:rPr>
        <w:t>: Core Experiment – a coordinated experiment conducted toward assessment of coding technology.</w:t>
      </w:r>
    </w:p>
    <w:p w14:paraId="774E8DF2" w14:textId="77777777" w:rsidR="00634A08" w:rsidRPr="00A85CFD" w:rsidRDefault="00634A08" w:rsidP="00634A08">
      <w:pPr>
        <w:numPr>
          <w:ilvl w:val="0"/>
          <w:numId w:val="35"/>
        </w:numPr>
      </w:pPr>
      <w:r w:rsidRPr="00A85CFD">
        <w:rPr>
          <w:b/>
        </w:rPr>
        <w:t>CG</w:t>
      </w:r>
      <w:r w:rsidRPr="00A85CFD">
        <w:t>: Coefficient group.</w:t>
      </w:r>
    </w:p>
    <w:p w14:paraId="1BA884C3" w14:textId="77777777" w:rsidR="00634A08" w:rsidRPr="00A85CFD" w:rsidRDefault="00634A08" w:rsidP="00634A08">
      <w:pPr>
        <w:numPr>
          <w:ilvl w:val="0"/>
          <w:numId w:val="35"/>
        </w:numPr>
      </w:pPr>
      <w:r w:rsidRPr="00A85CFD">
        <w:rPr>
          <w:b/>
        </w:rPr>
        <w:t>CGS</w:t>
      </w:r>
      <w:r w:rsidRPr="00A85CFD">
        <w:t>: Colour gamut scalability (historically, coarse-grained scalability).</w:t>
      </w:r>
    </w:p>
    <w:p w14:paraId="2AF9EC75" w14:textId="77777777" w:rsidR="00634A08" w:rsidRPr="00A85CFD" w:rsidRDefault="00634A08" w:rsidP="00634A08">
      <w:pPr>
        <w:numPr>
          <w:ilvl w:val="0"/>
          <w:numId w:val="35"/>
        </w:numPr>
      </w:pPr>
      <w:r w:rsidRPr="00A85CFD">
        <w:rPr>
          <w:b/>
        </w:rPr>
        <w:t>CIIP</w:t>
      </w:r>
      <w:r w:rsidRPr="00A85CFD">
        <w:t>: Combined inter/intra prediction.</w:t>
      </w:r>
    </w:p>
    <w:p w14:paraId="50F10025" w14:textId="77777777" w:rsidR="00634A08" w:rsidRPr="00A85CFD" w:rsidRDefault="00634A08" w:rsidP="00634A08">
      <w:pPr>
        <w:numPr>
          <w:ilvl w:val="0"/>
          <w:numId w:val="35"/>
        </w:numPr>
      </w:pPr>
      <w:r w:rsidRPr="00A85CFD">
        <w:rPr>
          <w:b/>
        </w:rPr>
        <w:t>CL-RAS</w:t>
      </w:r>
      <w:r w:rsidRPr="00A85CFD">
        <w:t>: Cross-layer random-access skip.</w:t>
      </w:r>
    </w:p>
    <w:p w14:paraId="489F7BC2" w14:textId="77777777" w:rsidR="00634A08" w:rsidRPr="00A85CFD" w:rsidRDefault="00634A08" w:rsidP="00634A08">
      <w:pPr>
        <w:numPr>
          <w:ilvl w:val="0"/>
          <w:numId w:val="35"/>
        </w:numPr>
      </w:pPr>
      <w:r w:rsidRPr="00A85CFD">
        <w:rPr>
          <w:b/>
        </w:rPr>
        <w:lastRenderedPageBreak/>
        <w:t>CPB</w:t>
      </w:r>
      <w:r w:rsidRPr="00A85CFD">
        <w:t>: Coded picture buffer.</w:t>
      </w:r>
    </w:p>
    <w:p w14:paraId="295BA608" w14:textId="77777777" w:rsidR="00634A08" w:rsidRPr="00A85CFD" w:rsidRDefault="00634A08" w:rsidP="00634A08">
      <w:pPr>
        <w:numPr>
          <w:ilvl w:val="0"/>
          <w:numId w:val="35"/>
        </w:numPr>
        <w:rPr>
          <w:bCs/>
        </w:rPr>
      </w:pPr>
      <w:r w:rsidRPr="00A85CFD">
        <w:rPr>
          <w:b/>
        </w:rPr>
        <w:t>CPMV</w:t>
      </w:r>
      <w:r w:rsidRPr="00A85CFD">
        <w:rPr>
          <w:bCs/>
        </w:rPr>
        <w:t>: Control-point motion vector.</w:t>
      </w:r>
    </w:p>
    <w:p w14:paraId="3BFD519B" w14:textId="77777777" w:rsidR="00634A08" w:rsidRPr="00A85CFD" w:rsidRDefault="00634A08" w:rsidP="00634A08">
      <w:pPr>
        <w:numPr>
          <w:ilvl w:val="0"/>
          <w:numId w:val="35"/>
        </w:numPr>
      </w:pPr>
      <w:r w:rsidRPr="00A85CFD">
        <w:rPr>
          <w:b/>
        </w:rPr>
        <w:t>CPMVP</w:t>
      </w:r>
      <w:r w:rsidRPr="00A85CFD">
        <w:t>: Control-point motion vector prediction (used in affine motion model).</w:t>
      </w:r>
    </w:p>
    <w:p w14:paraId="003072D7" w14:textId="77777777" w:rsidR="00634A08" w:rsidRPr="00A85CFD" w:rsidRDefault="00634A08" w:rsidP="00634A08">
      <w:pPr>
        <w:numPr>
          <w:ilvl w:val="0"/>
          <w:numId w:val="35"/>
        </w:numPr>
      </w:pPr>
      <w:r w:rsidRPr="00A85CFD">
        <w:rPr>
          <w:b/>
        </w:rPr>
        <w:t>CPR</w:t>
      </w:r>
      <w:r w:rsidRPr="00A85CF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A85CFD" w:rsidRDefault="00634A08" w:rsidP="00634A08">
      <w:pPr>
        <w:numPr>
          <w:ilvl w:val="0"/>
          <w:numId w:val="35"/>
        </w:numPr>
      </w:pPr>
      <w:r w:rsidRPr="00A85CFD">
        <w:rPr>
          <w:b/>
        </w:rPr>
        <w:t>CST</w:t>
      </w:r>
      <w:r w:rsidRPr="00A85CFD">
        <w:t>: Chroma separate tree.</w:t>
      </w:r>
    </w:p>
    <w:p w14:paraId="1E140099" w14:textId="77777777" w:rsidR="00634A08" w:rsidRPr="00A85CFD" w:rsidRDefault="00634A08" w:rsidP="00634A08">
      <w:pPr>
        <w:numPr>
          <w:ilvl w:val="0"/>
          <w:numId w:val="35"/>
        </w:numPr>
      </w:pPr>
      <w:r w:rsidRPr="00A85CFD">
        <w:rPr>
          <w:b/>
        </w:rPr>
        <w:t>CTC</w:t>
      </w:r>
      <w:r w:rsidRPr="00A85CFD">
        <w:t>: Common test conditions.</w:t>
      </w:r>
    </w:p>
    <w:p w14:paraId="0067A901" w14:textId="77777777" w:rsidR="00634A08" w:rsidRPr="00A85CFD" w:rsidRDefault="00634A08" w:rsidP="00634A08">
      <w:pPr>
        <w:numPr>
          <w:ilvl w:val="0"/>
          <w:numId w:val="35"/>
        </w:numPr>
      </w:pPr>
      <w:r w:rsidRPr="00A85CFD">
        <w:rPr>
          <w:b/>
        </w:rPr>
        <w:t>CVS</w:t>
      </w:r>
      <w:r w:rsidRPr="00A85CFD">
        <w:t>: Coded video sequence.</w:t>
      </w:r>
    </w:p>
    <w:p w14:paraId="3C917D4B" w14:textId="77777777" w:rsidR="00D5711A" w:rsidRPr="00A85CFD" w:rsidRDefault="00D5711A" w:rsidP="00D5711A">
      <w:pPr>
        <w:numPr>
          <w:ilvl w:val="0"/>
          <w:numId w:val="35"/>
        </w:numPr>
      </w:pPr>
      <w:r w:rsidRPr="00A85CFD">
        <w:rPr>
          <w:b/>
        </w:rPr>
        <w:t>DCI</w:t>
      </w:r>
      <w:r w:rsidRPr="00A85CFD">
        <w:t>: Decoder capability information.</w:t>
      </w:r>
    </w:p>
    <w:p w14:paraId="23CB406A" w14:textId="77777777" w:rsidR="00634A08" w:rsidRPr="00A85CFD" w:rsidRDefault="00634A08" w:rsidP="00634A08">
      <w:pPr>
        <w:numPr>
          <w:ilvl w:val="0"/>
          <w:numId w:val="35"/>
        </w:numPr>
      </w:pPr>
      <w:r w:rsidRPr="00A85CFD">
        <w:rPr>
          <w:b/>
        </w:rPr>
        <w:t>DCT</w:t>
      </w:r>
      <w:r w:rsidRPr="00A85CFD">
        <w:t>: Discrete cosine transform (sometimes used loosely to refer to other transforms with conceptually similar characteristics).</w:t>
      </w:r>
    </w:p>
    <w:p w14:paraId="4772ED10" w14:textId="77777777" w:rsidR="00634A08" w:rsidRPr="00A85CFD" w:rsidRDefault="00634A08" w:rsidP="00634A08">
      <w:pPr>
        <w:numPr>
          <w:ilvl w:val="0"/>
          <w:numId w:val="35"/>
        </w:numPr>
      </w:pPr>
      <w:r w:rsidRPr="00A85CFD">
        <w:rPr>
          <w:b/>
        </w:rPr>
        <w:t>DCTIF</w:t>
      </w:r>
      <w:r w:rsidRPr="00A85CFD">
        <w:t>: DCT-derived interpolation filter.</w:t>
      </w:r>
    </w:p>
    <w:p w14:paraId="1EFD5CC6" w14:textId="77777777" w:rsidR="00634A08" w:rsidRPr="00A85CFD" w:rsidRDefault="00634A08" w:rsidP="00634A08">
      <w:pPr>
        <w:numPr>
          <w:ilvl w:val="0"/>
          <w:numId w:val="35"/>
        </w:numPr>
      </w:pPr>
      <w:r w:rsidRPr="00A85CFD">
        <w:rPr>
          <w:b/>
        </w:rPr>
        <w:t>DF</w:t>
      </w:r>
      <w:r w:rsidRPr="00A85CFD">
        <w:t>: Deblocking filter.</w:t>
      </w:r>
    </w:p>
    <w:p w14:paraId="78DCE939" w14:textId="77777777" w:rsidR="00634A08" w:rsidRPr="00A85CFD" w:rsidRDefault="00634A08" w:rsidP="00634A08">
      <w:pPr>
        <w:numPr>
          <w:ilvl w:val="0"/>
          <w:numId w:val="35"/>
        </w:numPr>
      </w:pPr>
      <w:r w:rsidRPr="00A85CFD">
        <w:rPr>
          <w:b/>
        </w:rPr>
        <w:t>DMVR</w:t>
      </w:r>
      <w:r w:rsidRPr="00A85CFD">
        <w:t>: Decoder-side motion vector refinement.</w:t>
      </w:r>
    </w:p>
    <w:p w14:paraId="4DEC32FB" w14:textId="77777777" w:rsidR="00634A08" w:rsidRPr="00A85CFD" w:rsidRDefault="00634A08" w:rsidP="00634A08">
      <w:pPr>
        <w:numPr>
          <w:ilvl w:val="0"/>
          <w:numId w:val="35"/>
        </w:numPr>
      </w:pPr>
      <w:r w:rsidRPr="00A85CFD">
        <w:rPr>
          <w:b/>
        </w:rPr>
        <w:t>DoCR</w:t>
      </w:r>
      <w:r w:rsidRPr="00A85CFD">
        <w:t>: Disposition of comments report.</w:t>
      </w:r>
    </w:p>
    <w:p w14:paraId="796CAA03" w14:textId="77777777" w:rsidR="00634A08" w:rsidRPr="00A85CFD" w:rsidRDefault="00634A08" w:rsidP="00634A08">
      <w:pPr>
        <w:numPr>
          <w:ilvl w:val="0"/>
          <w:numId w:val="35"/>
        </w:numPr>
      </w:pPr>
      <w:r w:rsidRPr="00A85CFD">
        <w:rPr>
          <w:b/>
        </w:rPr>
        <w:t>DPB</w:t>
      </w:r>
      <w:r w:rsidRPr="00A85CFD">
        <w:t>: Decoded picture buffer.</w:t>
      </w:r>
    </w:p>
    <w:p w14:paraId="58C32555" w14:textId="77777777" w:rsidR="00634A08" w:rsidRPr="00A85CFD" w:rsidRDefault="00634A08" w:rsidP="00634A08">
      <w:pPr>
        <w:numPr>
          <w:ilvl w:val="0"/>
          <w:numId w:val="35"/>
        </w:numPr>
      </w:pPr>
      <w:r w:rsidRPr="00A85CFD">
        <w:rPr>
          <w:b/>
        </w:rPr>
        <w:t>DPCM</w:t>
      </w:r>
      <w:r w:rsidRPr="00A85CFD">
        <w:t>: Differential pulse-code modulation.</w:t>
      </w:r>
    </w:p>
    <w:p w14:paraId="517C0B9D" w14:textId="77777777" w:rsidR="00634A08" w:rsidRPr="00A85CFD" w:rsidRDefault="00634A08" w:rsidP="00634A08">
      <w:pPr>
        <w:numPr>
          <w:ilvl w:val="0"/>
          <w:numId w:val="35"/>
        </w:numPr>
      </w:pPr>
      <w:r w:rsidRPr="00A85CFD">
        <w:rPr>
          <w:b/>
        </w:rPr>
        <w:t>DPS</w:t>
      </w:r>
      <w:r w:rsidRPr="00A85CFD">
        <w:t>: Decoding parameter sets.</w:t>
      </w:r>
    </w:p>
    <w:p w14:paraId="1ED668CB" w14:textId="77777777" w:rsidR="00634A08" w:rsidRPr="00A85CFD" w:rsidRDefault="00634A08" w:rsidP="00634A08">
      <w:pPr>
        <w:numPr>
          <w:ilvl w:val="0"/>
          <w:numId w:val="35"/>
        </w:numPr>
      </w:pPr>
      <w:r w:rsidRPr="00A85CFD">
        <w:rPr>
          <w:b/>
        </w:rPr>
        <w:t>DRC</w:t>
      </w:r>
      <w:r w:rsidRPr="00A85CFD">
        <w:t>: Dynamic resolution conversion (synonymous with ARC, and a form of RPR).</w:t>
      </w:r>
    </w:p>
    <w:p w14:paraId="227EF6A9" w14:textId="77777777" w:rsidR="00634A08" w:rsidRPr="00A85CFD" w:rsidRDefault="00634A08" w:rsidP="00634A08">
      <w:pPr>
        <w:numPr>
          <w:ilvl w:val="0"/>
          <w:numId w:val="35"/>
        </w:numPr>
      </w:pPr>
      <w:r w:rsidRPr="00A85CFD">
        <w:rPr>
          <w:b/>
        </w:rPr>
        <w:t>DT</w:t>
      </w:r>
      <w:r w:rsidRPr="00A85CFD">
        <w:t>: Decoding time.</w:t>
      </w:r>
    </w:p>
    <w:p w14:paraId="7BC96CBC" w14:textId="77777777" w:rsidR="00634A08" w:rsidRPr="00A85CFD" w:rsidRDefault="00634A08" w:rsidP="00634A08">
      <w:pPr>
        <w:numPr>
          <w:ilvl w:val="0"/>
          <w:numId w:val="35"/>
        </w:numPr>
      </w:pPr>
      <w:r w:rsidRPr="00A85CFD">
        <w:rPr>
          <w:b/>
        </w:rPr>
        <w:t>DQ</w:t>
      </w:r>
      <w:r w:rsidRPr="00A85CFD">
        <w:t>: Dependent quantization.</w:t>
      </w:r>
    </w:p>
    <w:p w14:paraId="795D631A" w14:textId="77777777" w:rsidR="00634A08" w:rsidRPr="00A85CFD" w:rsidRDefault="00634A08" w:rsidP="00634A08">
      <w:pPr>
        <w:numPr>
          <w:ilvl w:val="0"/>
          <w:numId w:val="35"/>
        </w:numPr>
      </w:pPr>
      <w:r w:rsidRPr="00A85CFD">
        <w:rPr>
          <w:b/>
        </w:rPr>
        <w:t>ECS</w:t>
      </w:r>
      <w:r w:rsidRPr="00A85CFD">
        <w:t>: Entropy coding synchronization (typically synonymous with WPP).</w:t>
      </w:r>
    </w:p>
    <w:p w14:paraId="0EAFD190" w14:textId="77777777" w:rsidR="00634A08" w:rsidRPr="00A85CFD" w:rsidRDefault="00634A08" w:rsidP="00634A08">
      <w:pPr>
        <w:numPr>
          <w:ilvl w:val="0"/>
          <w:numId w:val="35"/>
        </w:numPr>
      </w:pPr>
      <w:r w:rsidRPr="00A85CFD">
        <w:rPr>
          <w:b/>
        </w:rPr>
        <w:t>EMT</w:t>
      </w:r>
      <w:r w:rsidRPr="00A85CFD">
        <w:t>: Explicit multiple-core transform.</w:t>
      </w:r>
    </w:p>
    <w:p w14:paraId="0A073132" w14:textId="77777777" w:rsidR="00634A08" w:rsidRPr="00A85CFD" w:rsidRDefault="00634A08" w:rsidP="00634A08">
      <w:pPr>
        <w:numPr>
          <w:ilvl w:val="0"/>
          <w:numId w:val="35"/>
        </w:numPr>
      </w:pPr>
      <w:r w:rsidRPr="00A85CFD">
        <w:rPr>
          <w:b/>
        </w:rPr>
        <w:t>EOTF</w:t>
      </w:r>
      <w:r w:rsidRPr="00A85CFD">
        <w:t>: Electro-optical transfer function – a function that converts a representation value to a quantity of output light (e.g., light emitted by a display.</w:t>
      </w:r>
    </w:p>
    <w:p w14:paraId="50F70143" w14:textId="77777777" w:rsidR="00634A08" w:rsidRPr="00A85CFD" w:rsidRDefault="00634A08" w:rsidP="00634A08">
      <w:pPr>
        <w:numPr>
          <w:ilvl w:val="0"/>
          <w:numId w:val="35"/>
        </w:numPr>
      </w:pPr>
      <w:r w:rsidRPr="00A85CFD">
        <w:rPr>
          <w:b/>
        </w:rPr>
        <w:t>EPB</w:t>
      </w:r>
      <w:r w:rsidRPr="00A85CFD">
        <w:t>: Emulation prevention byte (as in the emulation_prevention_byte syntax element).</w:t>
      </w:r>
    </w:p>
    <w:p w14:paraId="2EF846BA" w14:textId="77777777" w:rsidR="00634A08" w:rsidRPr="00A85CFD" w:rsidRDefault="00634A08" w:rsidP="00634A08">
      <w:pPr>
        <w:numPr>
          <w:ilvl w:val="0"/>
          <w:numId w:val="35"/>
        </w:numPr>
      </w:pPr>
      <w:r w:rsidRPr="00A85CFD">
        <w:rPr>
          <w:b/>
        </w:rPr>
        <w:t>ECV</w:t>
      </w:r>
      <w:r w:rsidRPr="00A85CFD">
        <w:t>: Extended Colour Volume (up to WCG).</w:t>
      </w:r>
    </w:p>
    <w:p w14:paraId="05BE09D1" w14:textId="77777777" w:rsidR="00634A08" w:rsidRPr="00A85CFD" w:rsidRDefault="00634A08" w:rsidP="00634A08">
      <w:pPr>
        <w:numPr>
          <w:ilvl w:val="0"/>
          <w:numId w:val="35"/>
        </w:numPr>
      </w:pPr>
      <w:r w:rsidRPr="00A85CFD">
        <w:rPr>
          <w:b/>
        </w:rPr>
        <w:t>EL</w:t>
      </w:r>
      <w:r w:rsidRPr="00A85CFD">
        <w:t>: Enhancement layer.</w:t>
      </w:r>
    </w:p>
    <w:p w14:paraId="668B4BE6" w14:textId="77777777" w:rsidR="00634A08" w:rsidRPr="00A85CFD" w:rsidRDefault="00634A08" w:rsidP="00634A08">
      <w:pPr>
        <w:numPr>
          <w:ilvl w:val="0"/>
          <w:numId w:val="35"/>
        </w:numPr>
      </w:pPr>
      <w:r w:rsidRPr="00A85CFD">
        <w:rPr>
          <w:b/>
        </w:rPr>
        <w:t>EOS</w:t>
      </w:r>
      <w:r w:rsidRPr="00A85CFD">
        <w:t>: End of (coded video) sequence.</w:t>
      </w:r>
    </w:p>
    <w:p w14:paraId="08EBA082" w14:textId="77777777" w:rsidR="00634A08" w:rsidRPr="00A85CFD" w:rsidRDefault="00634A08" w:rsidP="00634A08">
      <w:pPr>
        <w:numPr>
          <w:ilvl w:val="0"/>
          <w:numId w:val="35"/>
        </w:numPr>
      </w:pPr>
      <w:r w:rsidRPr="00A85CFD">
        <w:rPr>
          <w:b/>
        </w:rPr>
        <w:t>ET</w:t>
      </w:r>
      <w:r w:rsidRPr="00A85CFD">
        <w:t>: Encoding time.</w:t>
      </w:r>
    </w:p>
    <w:p w14:paraId="5279488F" w14:textId="77777777" w:rsidR="00634A08" w:rsidRPr="00A85CFD" w:rsidRDefault="00634A08" w:rsidP="00634A08">
      <w:pPr>
        <w:numPr>
          <w:ilvl w:val="0"/>
          <w:numId w:val="35"/>
        </w:numPr>
      </w:pPr>
      <w:r w:rsidRPr="00A85CFD">
        <w:rPr>
          <w:b/>
        </w:rPr>
        <w:t>FRUC</w:t>
      </w:r>
      <w:r w:rsidRPr="00A85CFD">
        <w:t>: Frame rate up conversion (pattern matched motion vector derivation).</w:t>
      </w:r>
    </w:p>
    <w:p w14:paraId="11E16BAC" w14:textId="77777777" w:rsidR="00634A08" w:rsidRPr="00A85CFD" w:rsidRDefault="00634A08" w:rsidP="00634A08">
      <w:pPr>
        <w:numPr>
          <w:ilvl w:val="0"/>
          <w:numId w:val="35"/>
        </w:numPr>
      </w:pPr>
      <w:r w:rsidRPr="00A85CFD">
        <w:rPr>
          <w:b/>
        </w:rPr>
        <w:t>GCI</w:t>
      </w:r>
      <w:r w:rsidRPr="00A85CFD">
        <w:t>: General constraints information.</w:t>
      </w:r>
    </w:p>
    <w:p w14:paraId="0FEC512C" w14:textId="77777777" w:rsidR="00634A08" w:rsidRPr="00A85CFD" w:rsidRDefault="00634A08" w:rsidP="00634A08">
      <w:pPr>
        <w:numPr>
          <w:ilvl w:val="0"/>
          <w:numId w:val="35"/>
        </w:numPr>
      </w:pPr>
      <w:r w:rsidRPr="00A85CFD">
        <w:rPr>
          <w:b/>
        </w:rPr>
        <w:t>GDR</w:t>
      </w:r>
      <w:r w:rsidRPr="00A85CFD">
        <w:t>: Gradual decoding refresh.</w:t>
      </w:r>
    </w:p>
    <w:p w14:paraId="77F2B47C" w14:textId="77777777" w:rsidR="00634A08" w:rsidRPr="00A85CFD" w:rsidRDefault="00634A08" w:rsidP="00634A08">
      <w:pPr>
        <w:numPr>
          <w:ilvl w:val="0"/>
          <w:numId w:val="35"/>
        </w:numPr>
      </w:pPr>
      <w:r w:rsidRPr="00A85CFD">
        <w:rPr>
          <w:b/>
        </w:rPr>
        <w:t>GOP</w:t>
      </w:r>
      <w:r w:rsidRPr="00A85CFD">
        <w:t>: Group of pictures (somewhat ambiguous).</w:t>
      </w:r>
    </w:p>
    <w:p w14:paraId="3502FF65" w14:textId="77777777" w:rsidR="00634A08" w:rsidRPr="00A85CFD" w:rsidRDefault="00634A08" w:rsidP="00634A08">
      <w:pPr>
        <w:numPr>
          <w:ilvl w:val="0"/>
          <w:numId w:val="35"/>
        </w:numPr>
      </w:pPr>
      <w:r w:rsidRPr="00A85CFD">
        <w:rPr>
          <w:b/>
        </w:rPr>
        <w:t>GPM</w:t>
      </w:r>
      <w:r w:rsidRPr="00A85CFD">
        <w:t>: Geometry partitioning mode</w:t>
      </w:r>
    </w:p>
    <w:p w14:paraId="4F0C9364" w14:textId="4720A537" w:rsidR="00634A08" w:rsidRPr="00A85CFD" w:rsidRDefault="00634A08" w:rsidP="00634A08">
      <w:pPr>
        <w:numPr>
          <w:ilvl w:val="0"/>
          <w:numId w:val="35"/>
        </w:numPr>
      </w:pPr>
      <w:r w:rsidRPr="00A85CFD">
        <w:rPr>
          <w:b/>
        </w:rPr>
        <w:lastRenderedPageBreak/>
        <w:t>GRA</w:t>
      </w:r>
      <w:r w:rsidRPr="00A85CFD">
        <w:t>: Gradual random access</w:t>
      </w:r>
    </w:p>
    <w:p w14:paraId="4A6EFE41" w14:textId="7C2795B3" w:rsidR="00214EB5" w:rsidRPr="00A85CFD" w:rsidRDefault="00214EB5" w:rsidP="00634A08">
      <w:pPr>
        <w:numPr>
          <w:ilvl w:val="0"/>
          <w:numId w:val="35"/>
        </w:numPr>
      </w:pPr>
      <w:r w:rsidRPr="00A85CFD">
        <w:rPr>
          <w:b/>
        </w:rPr>
        <w:t>HBD</w:t>
      </w:r>
      <w:r w:rsidRPr="00A85CFD">
        <w:t>: High bit depth</w:t>
      </w:r>
    </w:p>
    <w:p w14:paraId="307F4B08" w14:textId="77777777" w:rsidR="00634A08" w:rsidRPr="00A85CFD" w:rsidRDefault="00634A08" w:rsidP="00634A08">
      <w:pPr>
        <w:numPr>
          <w:ilvl w:val="0"/>
          <w:numId w:val="35"/>
        </w:numPr>
      </w:pPr>
      <w:r w:rsidRPr="00A85CFD">
        <w:rPr>
          <w:b/>
        </w:rPr>
        <w:t>HDR</w:t>
      </w:r>
      <w:r w:rsidRPr="00A85CFD">
        <w:t>: High dynamic range.</w:t>
      </w:r>
    </w:p>
    <w:p w14:paraId="1E6E345F" w14:textId="77777777" w:rsidR="00634A08" w:rsidRPr="00A85CFD" w:rsidRDefault="00634A08" w:rsidP="00634A08">
      <w:pPr>
        <w:numPr>
          <w:ilvl w:val="0"/>
          <w:numId w:val="35"/>
        </w:numPr>
      </w:pPr>
      <w:r w:rsidRPr="00A85CFD">
        <w:rPr>
          <w:b/>
        </w:rPr>
        <w:t>HEVC</w:t>
      </w:r>
      <w:r w:rsidRPr="00A85CFD">
        <w:t>: High Efficiency Video Coding – the video coding standard developed and extended by the JCT-VC, formalized by ITU-T as Rec. ITU-T H.265 and by ISO/IEC as ISO/IEC 23008-2.</w:t>
      </w:r>
    </w:p>
    <w:p w14:paraId="04DBD86A" w14:textId="77777777" w:rsidR="00634A08" w:rsidRPr="00A85CFD" w:rsidRDefault="00634A08" w:rsidP="00634A08">
      <w:pPr>
        <w:numPr>
          <w:ilvl w:val="0"/>
          <w:numId w:val="35"/>
        </w:numPr>
      </w:pPr>
      <w:r w:rsidRPr="00A85CFD">
        <w:rPr>
          <w:b/>
        </w:rPr>
        <w:t>HLS</w:t>
      </w:r>
      <w:r w:rsidRPr="00A85CFD">
        <w:t>: High-level syntax.</w:t>
      </w:r>
    </w:p>
    <w:p w14:paraId="0109FAF5" w14:textId="77777777" w:rsidR="00634A08" w:rsidRPr="00A85CFD" w:rsidRDefault="00634A08" w:rsidP="00634A08">
      <w:pPr>
        <w:numPr>
          <w:ilvl w:val="0"/>
          <w:numId w:val="35"/>
        </w:numPr>
      </w:pPr>
      <w:r w:rsidRPr="00A85CFD">
        <w:rPr>
          <w:b/>
        </w:rPr>
        <w:t>HM</w:t>
      </w:r>
      <w:r w:rsidRPr="00A85CFD">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A85CFD" w:rsidRDefault="00634A08" w:rsidP="00634A08">
      <w:pPr>
        <w:numPr>
          <w:ilvl w:val="0"/>
          <w:numId w:val="35"/>
        </w:numPr>
        <w:rPr>
          <w:bCs/>
        </w:rPr>
      </w:pPr>
      <w:r w:rsidRPr="00A85CFD">
        <w:rPr>
          <w:b/>
        </w:rPr>
        <w:t>HMVP</w:t>
      </w:r>
      <w:r w:rsidRPr="00A85CFD">
        <w:rPr>
          <w:bCs/>
        </w:rPr>
        <w:t>: History based motion vector prediction.</w:t>
      </w:r>
    </w:p>
    <w:p w14:paraId="04338383" w14:textId="77777777" w:rsidR="00634A08" w:rsidRPr="00A85CFD" w:rsidRDefault="00634A08" w:rsidP="00634A08">
      <w:pPr>
        <w:numPr>
          <w:ilvl w:val="0"/>
          <w:numId w:val="35"/>
        </w:numPr>
        <w:rPr>
          <w:bCs/>
        </w:rPr>
      </w:pPr>
      <w:r w:rsidRPr="00A85CFD">
        <w:rPr>
          <w:b/>
        </w:rPr>
        <w:t>HRD</w:t>
      </w:r>
      <w:r w:rsidRPr="00A85CFD">
        <w:rPr>
          <w:bCs/>
        </w:rPr>
        <w:t>: Hypothetical reference decoder.</w:t>
      </w:r>
    </w:p>
    <w:p w14:paraId="4748D9A2" w14:textId="77777777" w:rsidR="00634A08" w:rsidRPr="00A85CFD" w:rsidRDefault="00634A08" w:rsidP="00634A08">
      <w:pPr>
        <w:numPr>
          <w:ilvl w:val="0"/>
          <w:numId w:val="35"/>
        </w:numPr>
      </w:pPr>
      <w:r w:rsidRPr="00A85CFD">
        <w:rPr>
          <w:b/>
        </w:rPr>
        <w:t>HyGT</w:t>
      </w:r>
      <w:r w:rsidRPr="00A85CFD">
        <w:t>: Hyper-cube Givens transform (a type of NSST).</w:t>
      </w:r>
    </w:p>
    <w:p w14:paraId="50D1F9A9" w14:textId="77777777" w:rsidR="00634A08" w:rsidRPr="00A85CFD" w:rsidRDefault="00634A08" w:rsidP="00634A08">
      <w:pPr>
        <w:numPr>
          <w:ilvl w:val="0"/>
          <w:numId w:val="35"/>
        </w:numPr>
      </w:pPr>
      <w:r w:rsidRPr="00A85CFD">
        <w:rPr>
          <w:b/>
        </w:rPr>
        <w:t>IBC</w:t>
      </w:r>
      <w:r w:rsidRPr="00A85CFD">
        <w:t xml:space="preserve"> (also </w:t>
      </w:r>
      <w:r w:rsidRPr="00A85CFD">
        <w:rPr>
          <w:b/>
        </w:rPr>
        <w:t>Intra BC</w:t>
      </w:r>
      <w:r w:rsidRPr="00A85CF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A85CFD" w:rsidRDefault="00634A08" w:rsidP="00634A08">
      <w:pPr>
        <w:numPr>
          <w:ilvl w:val="0"/>
          <w:numId w:val="35"/>
        </w:numPr>
      </w:pPr>
      <w:r w:rsidRPr="00A85CFD">
        <w:rPr>
          <w:b/>
        </w:rPr>
        <w:t>IBDI</w:t>
      </w:r>
      <w:r w:rsidRPr="00A85CF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A85CFD" w:rsidRDefault="00634A08" w:rsidP="00634A08">
      <w:pPr>
        <w:numPr>
          <w:ilvl w:val="0"/>
          <w:numId w:val="35"/>
        </w:numPr>
      </w:pPr>
      <w:r w:rsidRPr="00A85CFD">
        <w:rPr>
          <w:b/>
        </w:rPr>
        <w:t>IBF</w:t>
      </w:r>
      <w:r w:rsidRPr="00A85CFD">
        <w:t>: Intra boundary filtering.</w:t>
      </w:r>
    </w:p>
    <w:p w14:paraId="6DE8EACD" w14:textId="77777777" w:rsidR="00634A08" w:rsidRPr="00A85CFD" w:rsidRDefault="00634A08" w:rsidP="00634A08">
      <w:pPr>
        <w:numPr>
          <w:ilvl w:val="0"/>
          <w:numId w:val="35"/>
        </w:numPr>
      </w:pPr>
      <w:r w:rsidRPr="00A85CFD">
        <w:rPr>
          <w:b/>
        </w:rPr>
        <w:t>ILP</w:t>
      </w:r>
      <w:r w:rsidRPr="00A85CFD">
        <w:t>: Inter-layer prediction (in scalable coding).</w:t>
      </w:r>
    </w:p>
    <w:p w14:paraId="1B84B1C3" w14:textId="77777777" w:rsidR="00634A08" w:rsidRPr="00A85CFD" w:rsidRDefault="00634A08" w:rsidP="00634A08">
      <w:pPr>
        <w:numPr>
          <w:ilvl w:val="0"/>
          <w:numId w:val="35"/>
        </w:numPr>
      </w:pPr>
      <w:r w:rsidRPr="00A85CFD">
        <w:rPr>
          <w:b/>
        </w:rPr>
        <w:t>ILRP</w:t>
      </w:r>
      <w:r w:rsidRPr="00A85CFD">
        <w:t>: Inter-layer reference picture.</w:t>
      </w:r>
    </w:p>
    <w:p w14:paraId="4CA43FE9" w14:textId="77777777" w:rsidR="00634A08" w:rsidRPr="00A85CFD" w:rsidRDefault="00634A08" w:rsidP="00634A08">
      <w:pPr>
        <w:numPr>
          <w:ilvl w:val="0"/>
          <w:numId w:val="35"/>
        </w:numPr>
      </w:pPr>
      <w:r w:rsidRPr="00A85CFD">
        <w:rPr>
          <w:b/>
        </w:rPr>
        <w:t>IPCM</w:t>
      </w:r>
      <w:r w:rsidRPr="00A85CFD">
        <w:t>: Intra pulse-code modulation (similar in spirit to IPCM in AVC and HEVC).</w:t>
      </w:r>
    </w:p>
    <w:p w14:paraId="54349EB7" w14:textId="77777777" w:rsidR="00634A08" w:rsidRPr="00A85CFD" w:rsidRDefault="00634A08" w:rsidP="00634A08">
      <w:pPr>
        <w:numPr>
          <w:ilvl w:val="0"/>
          <w:numId w:val="35"/>
        </w:numPr>
      </w:pPr>
      <w:r w:rsidRPr="00A85CFD">
        <w:rPr>
          <w:b/>
        </w:rPr>
        <w:t>IRAP</w:t>
      </w:r>
      <w:r w:rsidRPr="00A85CFD">
        <w:t>: Intra random access picture.</w:t>
      </w:r>
    </w:p>
    <w:p w14:paraId="01B9C0DB" w14:textId="77777777" w:rsidR="00634A08" w:rsidRPr="00A85CFD" w:rsidRDefault="00634A08" w:rsidP="00634A08">
      <w:pPr>
        <w:numPr>
          <w:ilvl w:val="0"/>
          <w:numId w:val="35"/>
        </w:numPr>
      </w:pPr>
      <w:r w:rsidRPr="00A85CFD">
        <w:rPr>
          <w:b/>
        </w:rPr>
        <w:t>ISP</w:t>
      </w:r>
      <w:r w:rsidRPr="00A85CFD">
        <w:t>: Intra subblock partitioning</w:t>
      </w:r>
    </w:p>
    <w:p w14:paraId="4E283406" w14:textId="77777777" w:rsidR="00634A08" w:rsidRPr="00A85CFD" w:rsidRDefault="00634A08" w:rsidP="00634A08">
      <w:pPr>
        <w:numPr>
          <w:ilvl w:val="0"/>
          <w:numId w:val="35"/>
        </w:numPr>
      </w:pPr>
      <w:r w:rsidRPr="00A85CFD">
        <w:rPr>
          <w:b/>
        </w:rPr>
        <w:t>JCCR</w:t>
      </w:r>
      <w:r w:rsidRPr="00A85CFD">
        <w:t>: Joint coding of chroma residuals</w:t>
      </w:r>
    </w:p>
    <w:p w14:paraId="7760B94C" w14:textId="77777777" w:rsidR="00634A08" w:rsidRPr="00A85CFD" w:rsidRDefault="00634A08" w:rsidP="00634A08">
      <w:pPr>
        <w:numPr>
          <w:ilvl w:val="0"/>
          <w:numId w:val="35"/>
        </w:numPr>
      </w:pPr>
      <w:r w:rsidRPr="00A85CFD">
        <w:rPr>
          <w:b/>
        </w:rPr>
        <w:t>JEM</w:t>
      </w:r>
      <w:r w:rsidRPr="00A85CFD">
        <w:t>: Joint exploration model – the software codebase for future video coding exploration.</w:t>
      </w:r>
    </w:p>
    <w:p w14:paraId="54B197C3" w14:textId="77777777" w:rsidR="00634A08" w:rsidRPr="00A85CFD" w:rsidRDefault="00634A08" w:rsidP="00634A08">
      <w:pPr>
        <w:numPr>
          <w:ilvl w:val="0"/>
          <w:numId w:val="35"/>
        </w:numPr>
      </w:pPr>
      <w:r w:rsidRPr="00A85CFD">
        <w:rPr>
          <w:b/>
        </w:rPr>
        <w:t>JM</w:t>
      </w:r>
      <w:r w:rsidRPr="00A85CFD">
        <w:t>: Joint model – the primary software codebase that has been developed for the AVC standard.</w:t>
      </w:r>
    </w:p>
    <w:p w14:paraId="3C17F71F" w14:textId="77777777" w:rsidR="00634A08" w:rsidRPr="00A85CFD" w:rsidRDefault="00634A08" w:rsidP="00634A08">
      <w:pPr>
        <w:numPr>
          <w:ilvl w:val="0"/>
          <w:numId w:val="35"/>
        </w:numPr>
      </w:pPr>
      <w:r w:rsidRPr="00A85CFD">
        <w:rPr>
          <w:b/>
        </w:rPr>
        <w:t>JSVM</w:t>
      </w:r>
      <w:r w:rsidRPr="00A85CFD">
        <w:t>: Joint scalable video model – another software codebase that has been developed for the AVC standard, which includes support for scalable video coding extensions.</w:t>
      </w:r>
    </w:p>
    <w:p w14:paraId="7E702D96" w14:textId="77777777" w:rsidR="00634A08" w:rsidRPr="00A85CFD" w:rsidRDefault="00634A08" w:rsidP="00634A08">
      <w:pPr>
        <w:numPr>
          <w:ilvl w:val="0"/>
          <w:numId w:val="35"/>
        </w:numPr>
      </w:pPr>
      <w:r w:rsidRPr="00A85CFD">
        <w:rPr>
          <w:b/>
        </w:rPr>
        <w:t>KLT</w:t>
      </w:r>
      <w:r w:rsidRPr="00A85CFD">
        <w:t>: Karhunen-Loève transform.</w:t>
      </w:r>
    </w:p>
    <w:p w14:paraId="3091BEB7" w14:textId="77777777" w:rsidR="00634A08" w:rsidRPr="00A85CFD" w:rsidRDefault="00634A08" w:rsidP="00634A08">
      <w:pPr>
        <w:numPr>
          <w:ilvl w:val="0"/>
          <w:numId w:val="35"/>
        </w:numPr>
      </w:pPr>
      <w:r w:rsidRPr="00A85CFD">
        <w:rPr>
          <w:b/>
        </w:rPr>
        <w:t>LB</w:t>
      </w:r>
      <w:r w:rsidRPr="00A85CFD">
        <w:t xml:space="preserve"> or </w:t>
      </w:r>
      <w:r w:rsidRPr="00A85CFD">
        <w:rPr>
          <w:b/>
        </w:rPr>
        <w:t>LDB</w:t>
      </w:r>
      <w:r w:rsidRPr="00A85CFD">
        <w:t>: Low-delay B – the variant of the LD conditions that uses B pictures.</w:t>
      </w:r>
    </w:p>
    <w:p w14:paraId="624E499F" w14:textId="77777777" w:rsidR="00634A08" w:rsidRPr="00A85CFD" w:rsidRDefault="00634A08" w:rsidP="00634A08">
      <w:pPr>
        <w:numPr>
          <w:ilvl w:val="0"/>
          <w:numId w:val="35"/>
        </w:numPr>
      </w:pPr>
      <w:r w:rsidRPr="00A85CFD">
        <w:rPr>
          <w:b/>
        </w:rPr>
        <w:t>LD</w:t>
      </w:r>
      <w:r w:rsidRPr="00A85CF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85CFD" w:rsidRDefault="00634A08" w:rsidP="00634A08">
      <w:pPr>
        <w:numPr>
          <w:ilvl w:val="0"/>
          <w:numId w:val="35"/>
        </w:numPr>
      </w:pPr>
      <w:r w:rsidRPr="00A85CFD">
        <w:rPr>
          <w:b/>
        </w:rPr>
        <w:t>LFNST</w:t>
      </w:r>
      <w:r w:rsidRPr="00A85CFD">
        <w:t>: Low-frequency non-separable transform</w:t>
      </w:r>
    </w:p>
    <w:p w14:paraId="5CEE1F31" w14:textId="77777777" w:rsidR="00634A08" w:rsidRPr="00A85CFD" w:rsidRDefault="00634A08" w:rsidP="00634A08">
      <w:pPr>
        <w:numPr>
          <w:ilvl w:val="0"/>
          <w:numId w:val="35"/>
        </w:numPr>
      </w:pPr>
      <w:r w:rsidRPr="00A85CFD">
        <w:rPr>
          <w:b/>
        </w:rPr>
        <w:t>LIC</w:t>
      </w:r>
      <w:r w:rsidRPr="00A85CFD">
        <w:t>: Local illumination compensation.</w:t>
      </w:r>
    </w:p>
    <w:p w14:paraId="362F81FA" w14:textId="77777777" w:rsidR="00634A08" w:rsidRPr="00A85CFD" w:rsidRDefault="00634A08" w:rsidP="00634A08">
      <w:pPr>
        <w:numPr>
          <w:ilvl w:val="0"/>
          <w:numId w:val="35"/>
        </w:numPr>
      </w:pPr>
      <w:r w:rsidRPr="00A85CFD">
        <w:rPr>
          <w:b/>
        </w:rPr>
        <w:t>LM</w:t>
      </w:r>
      <w:r w:rsidRPr="00A85CFD">
        <w:t>: Linear model.</w:t>
      </w:r>
    </w:p>
    <w:p w14:paraId="579A323B" w14:textId="77777777" w:rsidR="00634A08" w:rsidRPr="00A85CFD" w:rsidRDefault="00634A08" w:rsidP="00634A08">
      <w:pPr>
        <w:numPr>
          <w:ilvl w:val="0"/>
          <w:numId w:val="35"/>
        </w:numPr>
      </w:pPr>
      <w:r w:rsidRPr="00A85CFD">
        <w:rPr>
          <w:b/>
        </w:rPr>
        <w:t>LMCS</w:t>
      </w:r>
      <w:r w:rsidRPr="00A85CFD">
        <w:t>: Luma mapping with chroma scaling (formerly sometimes called “in-loop reshaping”)</w:t>
      </w:r>
    </w:p>
    <w:p w14:paraId="5185D62D" w14:textId="77777777" w:rsidR="00634A08" w:rsidRPr="00A85CFD" w:rsidRDefault="00634A08" w:rsidP="00634A08">
      <w:pPr>
        <w:numPr>
          <w:ilvl w:val="0"/>
          <w:numId w:val="35"/>
        </w:numPr>
      </w:pPr>
      <w:r w:rsidRPr="00A85CFD">
        <w:rPr>
          <w:b/>
        </w:rPr>
        <w:lastRenderedPageBreak/>
        <w:t>LP</w:t>
      </w:r>
      <w:r w:rsidRPr="00A85CFD">
        <w:t xml:space="preserve"> or </w:t>
      </w:r>
      <w:r w:rsidRPr="00A85CFD">
        <w:rPr>
          <w:b/>
        </w:rPr>
        <w:t>LDP</w:t>
      </w:r>
      <w:r w:rsidRPr="00A85CFD">
        <w:t>: Low-delay P – the variant of the LD conditions that uses P frames.</w:t>
      </w:r>
    </w:p>
    <w:p w14:paraId="167666E6" w14:textId="77777777" w:rsidR="00634A08" w:rsidRPr="00A85CFD" w:rsidRDefault="00634A08" w:rsidP="00634A08">
      <w:pPr>
        <w:numPr>
          <w:ilvl w:val="0"/>
          <w:numId w:val="35"/>
        </w:numPr>
      </w:pPr>
      <w:r w:rsidRPr="00A85CFD">
        <w:rPr>
          <w:b/>
        </w:rPr>
        <w:t>LUT</w:t>
      </w:r>
      <w:r w:rsidRPr="00A85CFD">
        <w:t>: Look-up table.</w:t>
      </w:r>
    </w:p>
    <w:p w14:paraId="57564445" w14:textId="72FC9C9E" w:rsidR="00634A08" w:rsidRPr="00A85CFD" w:rsidRDefault="00634A08" w:rsidP="00634A08">
      <w:pPr>
        <w:numPr>
          <w:ilvl w:val="0"/>
          <w:numId w:val="35"/>
        </w:numPr>
      </w:pPr>
      <w:r w:rsidRPr="00A85CFD">
        <w:rPr>
          <w:b/>
        </w:rPr>
        <w:t>LTRP</w:t>
      </w:r>
      <w:r w:rsidRPr="00A85CFD">
        <w:t>: Long-term reference picture.</w:t>
      </w:r>
    </w:p>
    <w:p w14:paraId="6011485E" w14:textId="3CAB0E05" w:rsidR="006D36F2" w:rsidRPr="00A85CFD" w:rsidRDefault="006D36F2" w:rsidP="00634A08">
      <w:pPr>
        <w:numPr>
          <w:ilvl w:val="0"/>
          <w:numId w:val="35"/>
        </w:numPr>
      </w:pPr>
      <w:r w:rsidRPr="00A85CFD">
        <w:rPr>
          <w:b/>
        </w:rPr>
        <w:t>MANE</w:t>
      </w:r>
      <w:r w:rsidRPr="00A85CFD">
        <w:t>: Media-aware network element.</w:t>
      </w:r>
    </w:p>
    <w:p w14:paraId="2385E62E" w14:textId="77777777" w:rsidR="00634A08" w:rsidRPr="00A85CFD" w:rsidRDefault="00634A08" w:rsidP="00634A08">
      <w:pPr>
        <w:numPr>
          <w:ilvl w:val="0"/>
          <w:numId w:val="35"/>
        </w:numPr>
      </w:pPr>
      <w:r w:rsidRPr="00A85CFD">
        <w:rPr>
          <w:b/>
        </w:rPr>
        <w:t>MC</w:t>
      </w:r>
      <w:r w:rsidRPr="00A85CFD">
        <w:t>: Motion compensation.</w:t>
      </w:r>
    </w:p>
    <w:p w14:paraId="62DC47C1" w14:textId="27E2D7F3" w:rsidR="00634A08" w:rsidRPr="00A85CFD" w:rsidRDefault="00634A08" w:rsidP="00634A08">
      <w:pPr>
        <w:numPr>
          <w:ilvl w:val="0"/>
          <w:numId w:val="35"/>
        </w:numPr>
      </w:pPr>
      <w:r w:rsidRPr="00A85CFD">
        <w:rPr>
          <w:b/>
        </w:rPr>
        <w:t>MCP</w:t>
      </w:r>
      <w:r w:rsidRPr="00A85CFD">
        <w:t>: Motion compensated prediction.</w:t>
      </w:r>
    </w:p>
    <w:p w14:paraId="4483480A" w14:textId="50CCDCA2" w:rsidR="00DE2A24" w:rsidRPr="00A85CFD" w:rsidRDefault="00DE2A24" w:rsidP="00634A08">
      <w:pPr>
        <w:numPr>
          <w:ilvl w:val="0"/>
          <w:numId w:val="35"/>
        </w:numPr>
      </w:pPr>
      <w:r w:rsidRPr="00A85CFD">
        <w:rPr>
          <w:b/>
        </w:rPr>
        <w:t>MCTF</w:t>
      </w:r>
      <w:r w:rsidRPr="00A85CFD">
        <w:t>: Motion compensated temporal pre-filtering.</w:t>
      </w:r>
    </w:p>
    <w:p w14:paraId="37B9972C" w14:textId="77777777" w:rsidR="00634A08" w:rsidRPr="00A85CFD" w:rsidRDefault="00634A08" w:rsidP="00634A08">
      <w:pPr>
        <w:numPr>
          <w:ilvl w:val="0"/>
          <w:numId w:val="35"/>
        </w:numPr>
      </w:pPr>
      <w:r w:rsidRPr="00A85CFD">
        <w:rPr>
          <w:b/>
        </w:rPr>
        <w:t>MDNSST</w:t>
      </w:r>
      <w:r w:rsidRPr="00A85CFD">
        <w:t>: Mode dependent non-separable secondary transform.</w:t>
      </w:r>
    </w:p>
    <w:p w14:paraId="65E94794" w14:textId="77777777" w:rsidR="00634A08" w:rsidRPr="00A85CFD" w:rsidRDefault="00634A08" w:rsidP="00634A08">
      <w:pPr>
        <w:numPr>
          <w:ilvl w:val="0"/>
          <w:numId w:val="35"/>
        </w:numPr>
      </w:pPr>
      <w:r w:rsidRPr="00A85CFD">
        <w:rPr>
          <w:b/>
        </w:rPr>
        <w:t>MIP</w:t>
      </w:r>
      <w:r w:rsidRPr="00A85CFD">
        <w:t>: Matrix-based intra prediction</w:t>
      </w:r>
    </w:p>
    <w:p w14:paraId="416BD561" w14:textId="77777777" w:rsidR="00634A08" w:rsidRPr="00A85CFD" w:rsidRDefault="00634A08" w:rsidP="00634A08">
      <w:pPr>
        <w:numPr>
          <w:ilvl w:val="0"/>
          <w:numId w:val="35"/>
        </w:numPr>
      </w:pPr>
      <w:r w:rsidRPr="00A85CFD">
        <w:rPr>
          <w:b/>
        </w:rPr>
        <w:t>MMLM</w:t>
      </w:r>
      <w:r w:rsidRPr="00A85CFD">
        <w:t>: Multi-model (cross component) linear mode.</w:t>
      </w:r>
    </w:p>
    <w:p w14:paraId="60E5B132" w14:textId="77777777" w:rsidR="00634A08" w:rsidRPr="00A85CFD" w:rsidRDefault="00634A08" w:rsidP="00634A08">
      <w:pPr>
        <w:numPr>
          <w:ilvl w:val="0"/>
          <w:numId w:val="35"/>
        </w:numPr>
      </w:pPr>
      <w:r w:rsidRPr="00A85CFD">
        <w:rPr>
          <w:b/>
        </w:rPr>
        <w:t>MMVD</w:t>
      </w:r>
      <w:r w:rsidRPr="00A85CFD">
        <w:t>: Merge with MVD.</w:t>
      </w:r>
    </w:p>
    <w:p w14:paraId="66CBA587" w14:textId="312876B1" w:rsidR="00634A08" w:rsidRPr="00A85CFD" w:rsidRDefault="00634A08" w:rsidP="00634A08">
      <w:pPr>
        <w:numPr>
          <w:ilvl w:val="0"/>
          <w:numId w:val="35"/>
        </w:numPr>
      </w:pPr>
      <w:r w:rsidRPr="00A85CFD">
        <w:rPr>
          <w:b/>
        </w:rPr>
        <w:t>MPEG</w:t>
      </w:r>
      <w:r w:rsidRPr="00A85CFD">
        <w:t xml:space="preserve">: Moving picture </w:t>
      </w:r>
      <w:proofErr w:type="gramStart"/>
      <w:r w:rsidRPr="00A85CFD">
        <w:t>experts</w:t>
      </w:r>
      <w:proofErr w:type="gramEnd"/>
      <w:r w:rsidRPr="00A85CFD">
        <w:t xml:space="preserve"> group (</w:t>
      </w:r>
      <w:r w:rsidR="007C5CC7" w:rsidRPr="00A85CFD">
        <w:t>an alliance of</w:t>
      </w:r>
      <w:r w:rsidRPr="00A85CFD">
        <w:t xml:space="preserve"> working group</w:t>
      </w:r>
      <w:r w:rsidR="007C5CC7" w:rsidRPr="00A85CFD">
        <w:t>s and advisory groups</w:t>
      </w:r>
      <w:r w:rsidRPr="00A85CFD">
        <w:t xml:space="preserve"> in ISO/IEC JTC 1/‌SC 29, one of the two parent bodies of the JVET).</w:t>
      </w:r>
    </w:p>
    <w:p w14:paraId="2D9A0822" w14:textId="77777777" w:rsidR="00634A08" w:rsidRPr="00A85CFD" w:rsidRDefault="00634A08" w:rsidP="00634A08">
      <w:pPr>
        <w:numPr>
          <w:ilvl w:val="0"/>
          <w:numId w:val="35"/>
        </w:numPr>
      </w:pPr>
      <w:r w:rsidRPr="00A85CFD">
        <w:rPr>
          <w:b/>
        </w:rPr>
        <w:t>MPM</w:t>
      </w:r>
      <w:r w:rsidRPr="00A85CFD">
        <w:t>: Most probable mode (in intra prediction).</w:t>
      </w:r>
    </w:p>
    <w:p w14:paraId="0936BCE6" w14:textId="77777777" w:rsidR="00634A08" w:rsidRPr="00A85CFD" w:rsidRDefault="00634A08" w:rsidP="00634A08">
      <w:pPr>
        <w:numPr>
          <w:ilvl w:val="0"/>
          <w:numId w:val="35"/>
        </w:numPr>
      </w:pPr>
      <w:r w:rsidRPr="00A85CFD">
        <w:rPr>
          <w:b/>
        </w:rPr>
        <w:t>MRL</w:t>
      </w:r>
      <w:r w:rsidRPr="00A85CFD">
        <w:t>: Multiple reference line intra prediction.</w:t>
      </w:r>
    </w:p>
    <w:p w14:paraId="13F96E0B" w14:textId="77777777" w:rsidR="00634A08" w:rsidRPr="00A85CFD" w:rsidRDefault="00634A08" w:rsidP="00634A08">
      <w:pPr>
        <w:numPr>
          <w:ilvl w:val="0"/>
          <w:numId w:val="35"/>
        </w:numPr>
      </w:pPr>
      <w:r w:rsidRPr="00A85CFD">
        <w:rPr>
          <w:b/>
        </w:rPr>
        <w:t>MV</w:t>
      </w:r>
      <w:r w:rsidRPr="00A85CFD">
        <w:t>: Motion vector.</w:t>
      </w:r>
    </w:p>
    <w:p w14:paraId="62FF4F18" w14:textId="77777777" w:rsidR="00634A08" w:rsidRPr="00A85CFD" w:rsidRDefault="00634A08" w:rsidP="00634A08">
      <w:pPr>
        <w:numPr>
          <w:ilvl w:val="0"/>
          <w:numId w:val="35"/>
        </w:numPr>
      </w:pPr>
      <w:r w:rsidRPr="00A85CFD">
        <w:rPr>
          <w:b/>
        </w:rPr>
        <w:t>MVD</w:t>
      </w:r>
      <w:r w:rsidRPr="00A85CFD">
        <w:t>: Motion vector difference.</w:t>
      </w:r>
    </w:p>
    <w:p w14:paraId="778A4746" w14:textId="77777777" w:rsidR="00634A08" w:rsidRPr="00A85CFD" w:rsidRDefault="00634A08" w:rsidP="00634A08">
      <w:pPr>
        <w:numPr>
          <w:ilvl w:val="0"/>
          <w:numId w:val="35"/>
        </w:numPr>
      </w:pPr>
      <w:r w:rsidRPr="00A85CFD">
        <w:rPr>
          <w:b/>
        </w:rPr>
        <w:t>NAL</w:t>
      </w:r>
      <w:r w:rsidRPr="00A85CFD">
        <w:t>: Network abstraction layer.</w:t>
      </w:r>
    </w:p>
    <w:p w14:paraId="0EDD366E" w14:textId="77777777" w:rsidR="00634A08" w:rsidRPr="00A85CFD" w:rsidRDefault="00634A08" w:rsidP="00634A08">
      <w:pPr>
        <w:numPr>
          <w:ilvl w:val="0"/>
          <w:numId w:val="35"/>
        </w:numPr>
      </w:pPr>
      <w:r w:rsidRPr="00A85CFD">
        <w:rPr>
          <w:b/>
        </w:rPr>
        <w:t>NSQT</w:t>
      </w:r>
      <w:r w:rsidRPr="00A85CFD">
        <w:t>: Non-square quadtree.</w:t>
      </w:r>
    </w:p>
    <w:p w14:paraId="577DBFF3" w14:textId="77777777" w:rsidR="00634A08" w:rsidRPr="00A85CFD" w:rsidRDefault="00634A08" w:rsidP="00634A08">
      <w:pPr>
        <w:numPr>
          <w:ilvl w:val="0"/>
          <w:numId w:val="35"/>
        </w:numPr>
      </w:pPr>
      <w:r w:rsidRPr="00A85CFD">
        <w:rPr>
          <w:b/>
        </w:rPr>
        <w:t>NSST</w:t>
      </w:r>
      <w:r w:rsidRPr="00A85CFD">
        <w:t>: Non-separable secondary transform.</w:t>
      </w:r>
    </w:p>
    <w:p w14:paraId="0E39AAA4" w14:textId="77777777" w:rsidR="00634A08" w:rsidRPr="00A85CFD" w:rsidRDefault="00634A08" w:rsidP="00634A08">
      <w:pPr>
        <w:numPr>
          <w:ilvl w:val="0"/>
          <w:numId w:val="35"/>
        </w:numPr>
      </w:pPr>
      <w:r w:rsidRPr="00A85CFD">
        <w:rPr>
          <w:b/>
        </w:rPr>
        <w:t>NUH</w:t>
      </w:r>
      <w:r w:rsidRPr="00A85CFD">
        <w:t>: NAL unit header.</w:t>
      </w:r>
    </w:p>
    <w:p w14:paraId="5554157E" w14:textId="77777777" w:rsidR="00634A08" w:rsidRPr="00A85CFD" w:rsidRDefault="00634A08" w:rsidP="00634A08">
      <w:pPr>
        <w:numPr>
          <w:ilvl w:val="0"/>
          <w:numId w:val="35"/>
        </w:numPr>
      </w:pPr>
      <w:r w:rsidRPr="00A85CFD">
        <w:rPr>
          <w:b/>
        </w:rPr>
        <w:t>NUT</w:t>
      </w:r>
      <w:r w:rsidRPr="00A85CFD">
        <w:t>: NAL unit type (as in AVC and HEVC).</w:t>
      </w:r>
    </w:p>
    <w:p w14:paraId="15C95A4B" w14:textId="77777777" w:rsidR="00634A08" w:rsidRPr="00A85CFD" w:rsidRDefault="00634A08" w:rsidP="00634A08">
      <w:pPr>
        <w:numPr>
          <w:ilvl w:val="0"/>
          <w:numId w:val="35"/>
        </w:numPr>
      </w:pPr>
      <w:r w:rsidRPr="00A85CFD">
        <w:rPr>
          <w:b/>
        </w:rPr>
        <w:t>OBMC</w:t>
      </w:r>
      <w:r w:rsidRPr="00A85CFD">
        <w:t>: Overlapped block motion compensation (e.g., as in H.263 Annex F).</w:t>
      </w:r>
    </w:p>
    <w:p w14:paraId="6899A8B7" w14:textId="77777777" w:rsidR="00634A08" w:rsidRPr="00A85CFD" w:rsidRDefault="00634A08" w:rsidP="00634A08">
      <w:pPr>
        <w:numPr>
          <w:ilvl w:val="0"/>
          <w:numId w:val="35"/>
        </w:numPr>
      </w:pPr>
      <w:r w:rsidRPr="00A85CFD">
        <w:rPr>
          <w:b/>
        </w:rPr>
        <w:t>OETF</w:t>
      </w:r>
      <w:r w:rsidRPr="00A85CFD">
        <w:t>: Opto-electronic transfer function – a function that converts to input light (e.g., light input to a camera) to a representation value.</w:t>
      </w:r>
    </w:p>
    <w:p w14:paraId="69EA5A88" w14:textId="77777777" w:rsidR="00634A08" w:rsidRPr="00A85CFD" w:rsidRDefault="00634A08" w:rsidP="00634A08">
      <w:pPr>
        <w:numPr>
          <w:ilvl w:val="0"/>
          <w:numId w:val="35"/>
        </w:numPr>
      </w:pPr>
      <w:r w:rsidRPr="00A85CFD">
        <w:rPr>
          <w:b/>
        </w:rPr>
        <w:t>OLS</w:t>
      </w:r>
      <w:r w:rsidRPr="00A85CFD">
        <w:t>: Output layer set.</w:t>
      </w:r>
    </w:p>
    <w:p w14:paraId="5E9FFC61" w14:textId="77777777" w:rsidR="00634A08" w:rsidRPr="00A85CFD" w:rsidRDefault="00634A08" w:rsidP="00634A08">
      <w:pPr>
        <w:numPr>
          <w:ilvl w:val="0"/>
          <w:numId w:val="35"/>
        </w:numPr>
      </w:pPr>
      <w:r w:rsidRPr="00A85CFD">
        <w:rPr>
          <w:b/>
        </w:rPr>
        <w:t>OOTF</w:t>
      </w:r>
      <w:r w:rsidRPr="00A85CFD">
        <w:t xml:space="preserve">: Optical-to-optical transfer function – a function that converts input light (e.g. </w:t>
      </w:r>
      <w:proofErr w:type="gramStart"/>
      <w:r w:rsidRPr="00A85CFD">
        <w:t>l,ight</w:t>
      </w:r>
      <w:proofErr w:type="gramEnd"/>
      <w:r w:rsidRPr="00A85CFD">
        <w:t xml:space="preserve"> input to a camera) to output light (e.g., light emitted by a display).</w:t>
      </w:r>
    </w:p>
    <w:p w14:paraId="3AA2016F" w14:textId="77777777" w:rsidR="00634A08" w:rsidRPr="00A85CFD" w:rsidRDefault="00634A08" w:rsidP="00634A08">
      <w:pPr>
        <w:numPr>
          <w:ilvl w:val="0"/>
          <w:numId w:val="35"/>
        </w:numPr>
      </w:pPr>
      <w:r w:rsidRPr="00A85CFD">
        <w:rPr>
          <w:b/>
        </w:rPr>
        <w:t>operation point</w:t>
      </w:r>
      <w:r w:rsidRPr="00A85CFD">
        <w:t>: A temporal subset of an OLS.</w:t>
      </w:r>
    </w:p>
    <w:p w14:paraId="741DE440" w14:textId="77777777" w:rsidR="00634A08" w:rsidRPr="00A85CFD" w:rsidRDefault="00634A08" w:rsidP="00634A08">
      <w:pPr>
        <w:numPr>
          <w:ilvl w:val="0"/>
          <w:numId w:val="35"/>
        </w:numPr>
      </w:pPr>
      <w:r w:rsidRPr="00A85CFD">
        <w:rPr>
          <w:b/>
        </w:rPr>
        <w:t>PDPC</w:t>
      </w:r>
      <w:r w:rsidRPr="00A85CFD">
        <w:t>: Position-dependent (intra) prediction combination.</w:t>
      </w:r>
    </w:p>
    <w:p w14:paraId="39CA5ECA" w14:textId="77777777" w:rsidR="00634A08" w:rsidRPr="00A85CFD" w:rsidRDefault="00634A08" w:rsidP="00634A08">
      <w:pPr>
        <w:numPr>
          <w:ilvl w:val="0"/>
          <w:numId w:val="35"/>
        </w:numPr>
      </w:pPr>
      <w:r w:rsidRPr="00A85CFD">
        <w:rPr>
          <w:b/>
        </w:rPr>
        <w:t>PERP</w:t>
      </w:r>
      <w:r w:rsidRPr="00A85CFD">
        <w:t>: Padded equirectangular projection (a 360° projection format).</w:t>
      </w:r>
    </w:p>
    <w:p w14:paraId="23A348D2" w14:textId="77777777" w:rsidR="00634A08" w:rsidRPr="00A85CFD" w:rsidRDefault="00634A08" w:rsidP="00634A08">
      <w:pPr>
        <w:numPr>
          <w:ilvl w:val="0"/>
          <w:numId w:val="35"/>
        </w:numPr>
      </w:pPr>
      <w:r w:rsidRPr="00A85CFD">
        <w:rPr>
          <w:b/>
        </w:rPr>
        <w:t>PH</w:t>
      </w:r>
      <w:r w:rsidRPr="00A85CFD">
        <w:t>: Picture header.</w:t>
      </w:r>
    </w:p>
    <w:p w14:paraId="4A2D672C" w14:textId="77777777" w:rsidR="00634A08" w:rsidRPr="00A85CFD" w:rsidRDefault="00634A08" w:rsidP="00634A08">
      <w:pPr>
        <w:numPr>
          <w:ilvl w:val="0"/>
          <w:numId w:val="35"/>
        </w:numPr>
      </w:pPr>
      <w:r w:rsidRPr="00A85CFD">
        <w:rPr>
          <w:b/>
        </w:rPr>
        <w:t>PHEC</w:t>
      </w:r>
      <w:r w:rsidRPr="00A85CFD">
        <w:t>: Padded hybrid equiangular cubemap (a 360° projection format).</w:t>
      </w:r>
    </w:p>
    <w:p w14:paraId="4ADBD661" w14:textId="77777777" w:rsidR="00634A08" w:rsidRPr="00A85CFD" w:rsidRDefault="00634A08" w:rsidP="00634A08">
      <w:pPr>
        <w:numPr>
          <w:ilvl w:val="0"/>
          <w:numId w:val="35"/>
        </w:numPr>
      </w:pPr>
      <w:r w:rsidRPr="00A85CFD">
        <w:rPr>
          <w:b/>
        </w:rPr>
        <w:t>PMMVD</w:t>
      </w:r>
      <w:r w:rsidRPr="00A85CFD">
        <w:t>: Pattern-matched motion vector derivation.</w:t>
      </w:r>
    </w:p>
    <w:p w14:paraId="6EBC2772" w14:textId="77777777" w:rsidR="00634A08" w:rsidRPr="00A85CFD" w:rsidRDefault="00634A08" w:rsidP="00634A08">
      <w:pPr>
        <w:numPr>
          <w:ilvl w:val="0"/>
          <w:numId w:val="35"/>
        </w:numPr>
      </w:pPr>
      <w:r w:rsidRPr="00A85CFD">
        <w:rPr>
          <w:b/>
        </w:rPr>
        <w:t>POC</w:t>
      </w:r>
      <w:r w:rsidRPr="00A85CFD">
        <w:t>: Picture order count.</w:t>
      </w:r>
    </w:p>
    <w:p w14:paraId="434222F2" w14:textId="77777777" w:rsidR="00634A08" w:rsidRPr="00A85CFD" w:rsidRDefault="00634A08" w:rsidP="00634A08">
      <w:pPr>
        <w:numPr>
          <w:ilvl w:val="0"/>
          <w:numId w:val="35"/>
        </w:numPr>
      </w:pPr>
      <w:r w:rsidRPr="00A85CFD">
        <w:rPr>
          <w:b/>
        </w:rPr>
        <w:t>PoR</w:t>
      </w:r>
      <w:r w:rsidRPr="00A85CFD">
        <w:t>: Plan of record.</w:t>
      </w:r>
    </w:p>
    <w:p w14:paraId="5B43725B" w14:textId="77777777" w:rsidR="00634A08" w:rsidRPr="00A85CFD" w:rsidRDefault="00634A08" w:rsidP="00634A08">
      <w:pPr>
        <w:numPr>
          <w:ilvl w:val="0"/>
          <w:numId w:val="35"/>
        </w:numPr>
      </w:pPr>
      <w:r w:rsidRPr="00A85CFD">
        <w:rPr>
          <w:b/>
        </w:rPr>
        <w:lastRenderedPageBreak/>
        <w:t>PROF</w:t>
      </w:r>
      <w:r w:rsidRPr="00A85CFD">
        <w:t>: Prediction refinement with optical flow</w:t>
      </w:r>
    </w:p>
    <w:p w14:paraId="45870219" w14:textId="77777777" w:rsidR="00634A08" w:rsidRPr="00A85CFD" w:rsidRDefault="00634A08" w:rsidP="00634A08">
      <w:pPr>
        <w:numPr>
          <w:ilvl w:val="0"/>
          <w:numId w:val="35"/>
        </w:numPr>
      </w:pPr>
      <w:r w:rsidRPr="00A85CFD">
        <w:rPr>
          <w:b/>
        </w:rPr>
        <w:t>PPS</w:t>
      </w:r>
      <w:r w:rsidRPr="00A85CFD">
        <w:t>: Picture parameter set (as in AVC and HEVC).</w:t>
      </w:r>
    </w:p>
    <w:p w14:paraId="67684847" w14:textId="77777777" w:rsidR="00634A08" w:rsidRPr="00A85CFD" w:rsidRDefault="00634A08" w:rsidP="00634A08">
      <w:pPr>
        <w:numPr>
          <w:ilvl w:val="0"/>
          <w:numId w:val="35"/>
        </w:numPr>
      </w:pPr>
      <w:r w:rsidRPr="00A85CFD">
        <w:rPr>
          <w:b/>
        </w:rPr>
        <w:t>PTL</w:t>
      </w:r>
      <w:r w:rsidRPr="00A85CFD">
        <w:t>: Profile/tier/level combination.</w:t>
      </w:r>
    </w:p>
    <w:p w14:paraId="26A9CBC6" w14:textId="77777777" w:rsidR="00634A08" w:rsidRPr="00A85CFD" w:rsidRDefault="00634A08" w:rsidP="00634A08">
      <w:pPr>
        <w:numPr>
          <w:ilvl w:val="0"/>
          <w:numId w:val="35"/>
        </w:numPr>
      </w:pPr>
      <w:r w:rsidRPr="00A85CFD">
        <w:rPr>
          <w:b/>
        </w:rPr>
        <w:t>QM</w:t>
      </w:r>
      <w:r w:rsidRPr="00A85CFD">
        <w:t>: Quantization matrix (as in AVC and HEVC).</w:t>
      </w:r>
    </w:p>
    <w:p w14:paraId="5AFB27B2" w14:textId="77777777" w:rsidR="00634A08" w:rsidRPr="00A85CFD" w:rsidRDefault="00634A08" w:rsidP="00634A08">
      <w:pPr>
        <w:numPr>
          <w:ilvl w:val="0"/>
          <w:numId w:val="35"/>
        </w:numPr>
      </w:pPr>
      <w:r w:rsidRPr="00A85CFD">
        <w:rPr>
          <w:b/>
        </w:rPr>
        <w:t>QP</w:t>
      </w:r>
      <w:r w:rsidRPr="00A85CFD">
        <w:t>: Quantization parameter (as in AVC and HEVC, sometimes confused with quantization step size).</w:t>
      </w:r>
    </w:p>
    <w:p w14:paraId="702EBD6A" w14:textId="77777777" w:rsidR="00634A08" w:rsidRPr="00A85CFD" w:rsidRDefault="00634A08" w:rsidP="00634A08">
      <w:pPr>
        <w:numPr>
          <w:ilvl w:val="0"/>
          <w:numId w:val="35"/>
        </w:numPr>
      </w:pPr>
      <w:r w:rsidRPr="00A85CFD">
        <w:rPr>
          <w:b/>
        </w:rPr>
        <w:t>QT</w:t>
      </w:r>
      <w:r w:rsidRPr="00A85CFD">
        <w:t>: Quadtree.</w:t>
      </w:r>
    </w:p>
    <w:p w14:paraId="4C257EF9" w14:textId="77777777" w:rsidR="00634A08" w:rsidRPr="00A85CFD" w:rsidRDefault="00634A08" w:rsidP="00634A08">
      <w:pPr>
        <w:numPr>
          <w:ilvl w:val="0"/>
          <w:numId w:val="35"/>
        </w:numPr>
      </w:pPr>
      <w:r w:rsidRPr="00A85CFD">
        <w:rPr>
          <w:b/>
        </w:rPr>
        <w:t>RA</w:t>
      </w:r>
      <w:r w:rsidRPr="00A85CFD">
        <w:t xml:space="preserve">: Random access – a set of coding conditions designed to enable relatively-frequent </w:t>
      </w:r>
      <w:proofErr w:type="gramStart"/>
      <w:r w:rsidRPr="00A85CFD">
        <w:t>random access</w:t>
      </w:r>
      <w:proofErr w:type="gramEnd"/>
      <w:r w:rsidRPr="00A85CFD">
        <w:t xml:space="preserve"> points in the coded video data, with less emphasis on minimization of delay (contrast with LD).</w:t>
      </w:r>
    </w:p>
    <w:p w14:paraId="5584ECD9" w14:textId="77777777" w:rsidR="00634A08" w:rsidRPr="00A85CFD" w:rsidRDefault="00634A08" w:rsidP="00634A08">
      <w:pPr>
        <w:numPr>
          <w:ilvl w:val="0"/>
          <w:numId w:val="35"/>
        </w:numPr>
      </w:pPr>
      <w:r w:rsidRPr="00A85CFD">
        <w:rPr>
          <w:b/>
        </w:rPr>
        <w:t>RADL</w:t>
      </w:r>
      <w:r w:rsidRPr="00A85CFD">
        <w:t>: Random-access decodable leading (type of picture).</w:t>
      </w:r>
    </w:p>
    <w:p w14:paraId="677F2B3A" w14:textId="77777777" w:rsidR="00634A08" w:rsidRPr="00A85CFD" w:rsidRDefault="00634A08" w:rsidP="00634A08">
      <w:pPr>
        <w:numPr>
          <w:ilvl w:val="0"/>
          <w:numId w:val="35"/>
        </w:numPr>
      </w:pPr>
      <w:r w:rsidRPr="00A85CFD">
        <w:rPr>
          <w:b/>
        </w:rPr>
        <w:t>RASL</w:t>
      </w:r>
      <w:r w:rsidRPr="00A85CFD">
        <w:t>: Random-access skipped leading (type of picture).</w:t>
      </w:r>
    </w:p>
    <w:p w14:paraId="14AA4D94" w14:textId="77777777" w:rsidR="00634A08" w:rsidRPr="00A85CFD" w:rsidRDefault="00634A08" w:rsidP="00634A08">
      <w:pPr>
        <w:numPr>
          <w:ilvl w:val="0"/>
          <w:numId w:val="35"/>
        </w:numPr>
      </w:pPr>
      <w:r w:rsidRPr="00A85CFD">
        <w:rPr>
          <w:b/>
        </w:rPr>
        <w:t>R-D</w:t>
      </w:r>
      <w:r w:rsidRPr="00A85CFD">
        <w:t>: Rate-distortion.</w:t>
      </w:r>
    </w:p>
    <w:p w14:paraId="646EE3C1" w14:textId="77777777" w:rsidR="00634A08" w:rsidRPr="00A85CFD" w:rsidRDefault="00634A08" w:rsidP="00634A08">
      <w:pPr>
        <w:numPr>
          <w:ilvl w:val="0"/>
          <w:numId w:val="35"/>
        </w:numPr>
      </w:pPr>
      <w:r w:rsidRPr="00A85CFD">
        <w:rPr>
          <w:b/>
        </w:rPr>
        <w:t>RDO</w:t>
      </w:r>
      <w:r w:rsidRPr="00A85CFD">
        <w:t>: Rate-distortion optimization.</w:t>
      </w:r>
    </w:p>
    <w:p w14:paraId="0D245DC6" w14:textId="77777777" w:rsidR="00634A08" w:rsidRPr="00A85CFD" w:rsidRDefault="00634A08" w:rsidP="00634A08">
      <w:pPr>
        <w:numPr>
          <w:ilvl w:val="0"/>
          <w:numId w:val="35"/>
        </w:numPr>
      </w:pPr>
      <w:r w:rsidRPr="00A85CFD">
        <w:rPr>
          <w:b/>
        </w:rPr>
        <w:t>RDOQ</w:t>
      </w:r>
      <w:r w:rsidRPr="00A85CFD">
        <w:t>: Rate-distortion optimized quantization.</w:t>
      </w:r>
    </w:p>
    <w:p w14:paraId="472E35AB" w14:textId="77777777" w:rsidR="00634A08" w:rsidRPr="00A85CFD" w:rsidRDefault="00634A08" w:rsidP="00634A08">
      <w:pPr>
        <w:numPr>
          <w:ilvl w:val="0"/>
          <w:numId w:val="35"/>
        </w:numPr>
      </w:pPr>
      <w:r w:rsidRPr="00A85CFD">
        <w:rPr>
          <w:b/>
        </w:rPr>
        <w:t>RDPCM</w:t>
      </w:r>
      <w:r w:rsidRPr="00A85CFD">
        <w:t>: Residual DPCM</w:t>
      </w:r>
    </w:p>
    <w:p w14:paraId="52CDB890" w14:textId="77777777" w:rsidR="00634A08" w:rsidRPr="00A85CFD" w:rsidRDefault="00634A08" w:rsidP="00634A08">
      <w:pPr>
        <w:numPr>
          <w:ilvl w:val="0"/>
          <w:numId w:val="35"/>
        </w:numPr>
      </w:pPr>
      <w:r w:rsidRPr="00A85CFD">
        <w:rPr>
          <w:b/>
        </w:rPr>
        <w:t>ROT</w:t>
      </w:r>
      <w:r w:rsidRPr="00A85CFD">
        <w:t>: Rotation operation for low-frequency transform coefficients.</w:t>
      </w:r>
    </w:p>
    <w:p w14:paraId="392E452E" w14:textId="77777777" w:rsidR="00634A08" w:rsidRPr="00A85CFD" w:rsidRDefault="00634A08" w:rsidP="00634A08">
      <w:pPr>
        <w:numPr>
          <w:ilvl w:val="0"/>
          <w:numId w:val="35"/>
        </w:numPr>
      </w:pPr>
      <w:r w:rsidRPr="00A85CFD">
        <w:rPr>
          <w:b/>
        </w:rPr>
        <w:t>RPL</w:t>
      </w:r>
      <w:r w:rsidRPr="00A85CFD">
        <w:t>: Reference picture list.</w:t>
      </w:r>
    </w:p>
    <w:p w14:paraId="3F20B985" w14:textId="77777777" w:rsidR="00634A08" w:rsidRPr="00A85CFD" w:rsidRDefault="00634A08" w:rsidP="00634A08">
      <w:pPr>
        <w:numPr>
          <w:ilvl w:val="0"/>
          <w:numId w:val="35"/>
        </w:numPr>
      </w:pPr>
      <w:r w:rsidRPr="00A85CFD">
        <w:rPr>
          <w:b/>
        </w:rPr>
        <w:t>RPLM</w:t>
      </w:r>
      <w:r w:rsidRPr="00A85CFD">
        <w:t>: Reference picture list modification.</w:t>
      </w:r>
    </w:p>
    <w:p w14:paraId="657A0BEA" w14:textId="77777777" w:rsidR="00634A08" w:rsidRPr="00A85CFD" w:rsidRDefault="00634A08" w:rsidP="00634A08">
      <w:pPr>
        <w:numPr>
          <w:ilvl w:val="0"/>
          <w:numId w:val="35"/>
        </w:numPr>
      </w:pPr>
      <w:r w:rsidRPr="00A85CFD">
        <w:rPr>
          <w:b/>
        </w:rPr>
        <w:t>RPR</w:t>
      </w:r>
      <w:r w:rsidRPr="00A85CFD">
        <w:t>: Reference picture resampling (e.g., as in H.263 Annex P), a special case of which is also known as ARC or DRC.</w:t>
      </w:r>
    </w:p>
    <w:p w14:paraId="1627FFBB" w14:textId="77777777" w:rsidR="00634A08" w:rsidRPr="00A85CFD" w:rsidRDefault="00634A08" w:rsidP="00634A08">
      <w:pPr>
        <w:numPr>
          <w:ilvl w:val="0"/>
          <w:numId w:val="35"/>
        </w:numPr>
      </w:pPr>
      <w:r w:rsidRPr="00A85CFD">
        <w:rPr>
          <w:b/>
        </w:rPr>
        <w:t>RPS</w:t>
      </w:r>
      <w:r w:rsidRPr="00A85CFD">
        <w:t>: Reference picture set.</w:t>
      </w:r>
    </w:p>
    <w:p w14:paraId="178A55BE" w14:textId="77777777" w:rsidR="00634A08" w:rsidRPr="00A85CFD" w:rsidRDefault="00634A08" w:rsidP="00634A08">
      <w:pPr>
        <w:numPr>
          <w:ilvl w:val="0"/>
          <w:numId w:val="35"/>
        </w:numPr>
      </w:pPr>
      <w:r w:rsidRPr="00A85CFD">
        <w:rPr>
          <w:b/>
        </w:rPr>
        <w:t>RQT</w:t>
      </w:r>
      <w:r w:rsidRPr="00A85CFD">
        <w:t>: Residual quadtree.</w:t>
      </w:r>
    </w:p>
    <w:p w14:paraId="31082554" w14:textId="77777777" w:rsidR="00634A08" w:rsidRPr="00A85CFD" w:rsidRDefault="00634A08" w:rsidP="00634A08">
      <w:pPr>
        <w:numPr>
          <w:ilvl w:val="0"/>
          <w:numId w:val="35"/>
        </w:numPr>
      </w:pPr>
      <w:r w:rsidRPr="00A85CFD">
        <w:rPr>
          <w:b/>
        </w:rPr>
        <w:t>RRU</w:t>
      </w:r>
      <w:r w:rsidRPr="00A85CFD">
        <w:t>: Reduced-resolution update (e.g. as in H.263 Annex Q).</w:t>
      </w:r>
    </w:p>
    <w:p w14:paraId="208CD00C" w14:textId="77777777" w:rsidR="00634A08" w:rsidRPr="00A85CFD" w:rsidRDefault="00634A08" w:rsidP="00634A08">
      <w:pPr>
        <w:numPr>
          <w:ilvl w:val="0"/>
          <w:numId w:val="35"/>
        </w:numPr>
      </w:pPr>
      <w:r w:rsidRPr="00A85CFD">
        <w:rPr>
          <w:b/>
        </w:rPr>
        <w:t>RVM</w:t>
      </w:r>
      <w:r w:rsidRPr="00A85CFD">
        <w:t>: Rate variation measure.</w:t>
      </w:r>
    </w:p>
    <w:p w14:paraId="55162F9B" w14:textId="77777777" w:rsidR="00634A08" w:rsidRPr="00A85CFD" w:rsidRDefault="00634A08" w:rsidP="00634A08">
      <w:pPr>
        <w:numPr>
          <w:ilvl w:val="0"/>
          <w:numId w:val="35"/>
        </w:numPr>
      </w:pPr>
      <w:r w:rsidRPr="00A85CFD">
        <w:rPr>
          <w:b/>
        </w:rPr>
        <w:t>SAO</w:t>
      </w:r>
      <w:r w:rsidRPr="00A85CFD">
        <w:t>: Sample-adaptive offset.</w:t>
      </w:r>
    </w:p>
    <w:p w14:paraId="4F2D1F94" w14:textId="77777777" w:rsidR="00634A08" w:rsidRPr="00A85CFD" w:rsidRDefault="00634A08" w:rsidP="00634A08">
      <w:pPr>
        <w:numPr>
          <w:ilvl w:val="0"/>
          <w:numId w:val="35"/>
        </w:numPr>
      </w:pPr>
      <w:r w:rsidRPr="00A85CFD">
        <w:rPr>
          <w:b/>
        </w:rPr>
        <w:t>SBT</w:t>
      </w:r>
      <w:r w:rsidRPr="00A85CFD">
        <w:t>: Subblock transform.</w:t>
      </w:r>
    </w:p>
    <w:p w14:paraId="11215B8B" w14:textId="77777777" w:rsidR="00634A08" w:rsidRPr="00A85CFD" w:rsidRDefault="00634A08" w:rsidP="00634A08">
      <w:pPr>
        <w:numPr>
          <w:ilvl w:val="0"/>
          <w:numId w:val="35"/>
        </w:numPr>
      </w:pPr>
      <w:r w:rsidRPr="00A85CFD">
        <w:rPr>
          <w:b/>
        </w:rPr>
        <w:t>SbTMVP</w:t>
      </w:r>
      <w:r w:rsidRPr="00A85CFD">
        <w:t>: Subblock based temporal motion vector prediction.</w:t>
      </w:r>
    </w:p>
    <w:p w14:paraId="47C190C1" w14:textId="77777777" w:rsidR="00634A08" w:rsidRPr="00A85CFD" w:rsidRDefault="00634A08" w:rsidP="00634A08">
      <w:pPr>
        <w:numPr>
          <w:ilvl w:val="0"/>
          <w:numId w:val="35"/>
        </w:numPr>
      </w:pPr>
      <w:r w:rsidRPr="00A85CFD">
        <w:rPr>
          <w:b/>
        </w:rPr>
        <w:t>SCIPU</w:t>
      </w:r>
      <w:r w:rsidRPr="00A85CFD">
        <w:t>: Smallest chroma intra prediction unit.</w:t>
      </w:r>
    </w:p>
    <w:p w14:paraId="67DB0ADC" w14:textId="77777777" w:rsidR="00634A08" w:rsidRPr="00A85CFD" w:rsidRDefault="00634A08" w:rsidP="00634A08">
      <w:pPr>
        <w:numPr>
          <w:ilvl w:val="0"/>
          <w:numId w:val="35"/>
        </w:numPr>
      </w:pPr>
      <w:r w:rsidRPr="00A85CFD">
        <w:rPr>
          <w:b/>
        </w:rPr>
        <w:t>SD</w:t>
      </w:r>
      <w:r w:rsidRPr="00A85CFD">
        <w:t>: Slice data; alternatively, standard-definition.</w:t>
      </w:r>
    </w:p>
    <w:p w14:paraId="593C9674" w14:textId="77777777" w:rsidR="00634A08" w:rsidRPr="00A85CFD" w:rsidRDefault="00634A08" w:rsidP="00634A08">
      <w:pPr>
        <w:numPr>
          <w:ilvl w:val="0"/>
          <w:numId w:val="35"/>
        </w:numPr>
      </w:pPr>
      <w:r w:rsidRPr="00A85CFD">
        <w:rPr>
          <w:b/>
        </w:rPr>
        <w:t>SDH</w:t>
      </w:r>
      <w:r w:rsidRPr="00A85CFD">
        <w:t>: Sign data hiding.</w:t>
      </w:r>
    </w:p>
    <w:p w14:paraId="0464B5A3" w14:textId="77777777" w:rsidR="00634A08" w:rsidRPr="00A85CFD" w:rsidRDefault="00634A08" w:rsidP="00634A08">
      <w:pPr>
        <w:numPr>
          <w:ilvl w:val="0"/>
          <w:numId w:val="35"/>
        </w:numPr>
      </w:pPr>
      <w:r w:rsidRPr="00A85CFD">
        <w:rPr>
          <w:b/>
        </w:rPr>
        <w:t>SDT</w:t>
      </w:r>
      <w:r w:rsidRPr="00A85CFD">
        <w:t>: Signal-dependent transform.</w:t>
      </w:r>
    </w:p>
    <w:p w14:paraId="2698EB5C" w14:textId="77777777" w:rsidR="00634A08" w:rsidRPr="00A85CFD" w:rsidRDefault="00634A08" w:rsidP="00634A08">
      <w:pPr>
        <w:numPr>
          <w:ilvl w:val="0"/>
          <w:numId w:val="35"/>
        </w:numPr>
      </w:pPr>
      <w:r w:rsidRPr="00A85CFD">
        <w:rPr>
          <w:b/>
        </w:rPr>
        <w:t>SE</w:t>
      </w:r>
      <w:r w:rsidRPr="00A85CFD">
        <w:t>: Syntax element.</w:t>
      </w:r>
    </w:p>
    <w:p w14:paraId="5389E44A" w14:textId="77777777" w:rsidR="00634A08" w:rsidRPr="00A85CFD" w:rsidRDefault="00634A08" w:rsidP="00634A08">
      <w:pPr>
        <w:numPr>
          <w:ilvl w:val="0"/>
          <w:numId w:val="35"/>
        </w:numPr>
      </w:pPr>
      <w:r w:rsidRPr="00A85CFD">
        <w:rPr>
          <w:b/>
        </w:rPr>
        <w:t>SEI</w:t>
      </w:r>
      <w:r w:rsidRPr="00A85CFD">
        <w:t>: Supplemental enhancement information (as in AVC and HEVC).</w:t>
      </w:r>
    </w:p>
    <w:p w14:paraId="6C07C9BD" w14:textId="77777777" w:rsidR="00634A08" w:rsidRPr="00A85CFD" w:rsidRDefault="00634A08" w:rsidP="00634A08">
      <w:pPr>
        <w:numPr>
          <w:ilvl w:val="0"/>
          <w:numId w:val="35"/>
        </w:numPr>
      </w:pPr>
      <w:r w:rsidRPr="00A85CFD">
        <w:rPr>
          <w:b/>
        </w:rPr>
        <w:t>SH</w:t>
      </w:r>
      <w:r w:rsidRPr="00A85CFD">
        <w:t>: Slice header.</w:t>
      </w:r>
    </w:p>
    <w:p w14:paraId="01D35638" w14:textId="77777777" w:rsidR="00634A08" w:rsidRPr="00A85CFD" w:rsidRDefault="00634A08" w:rsidP="00634A08">
      <w:pPr>
        <w:numPr>
          <w:ilvl w:val="0"/>
          <w:numId w:val="35"/>
        </w:numPr>
      </w:pPr>
      <w:r w:rsidRPr="00A85CFD">
        <w:rPr>
          <w:b/>
        </w:rPr>
        <w:t>SHM</w:t>
      </w:r>
      <w:r w:rsidRPr="00A85CFD">
        <w:t>: Scalable HM.</w:t>
      </w:r>
    </w:p>
    <w:p w14:paraId="239F4DE1" w14:textId="77777777" w:rsidR="00634A08" w:rsidRPr="00A85CFD" w:rsidRDefault="00634A08" w:rsidP="00634A08">
      <w:pPr>
        <w:numPr>
          <w:ilvl w:val="0"/>
          <w:numId w:val="35"/>
        </w:numPr>
      </w:pPr>
      <w:r w:rsidRPr="00A85CFD">
        <w:rPr>
          <w:b/>
        </w:rPr>
        <w:lastRenderedPageBreak/>
        <w:t>SHVC</w:t>
      </w:r>
      <w:r w:rsidRPr="00A85CFD">
        <w:t>: Scalable high efficiency video coding.</w:t>
      </w:r>
    </w:p>
    <w:p w14:paraId="317B78AC" w14:textId="77777777" w:rsidR="00634A08" w:rsidRPr="00A85CFD" w:rsidRDefault="00634A08" w:rsidP="00634A08">
      <w:pPr>
        <w:numPr>
          <w:ilvl w:val="0"/>
          <w:numId w:val="35"/>
        </w:numPr>
      </w:pPr>
      <w:r w:rsidRPr="00A85CFD">
        <w:rPr>
          <w:b/>
        </w:rPr>
        <w:t>SIF</w:t>
      </w:r>
      <w:r w:rsidRPr="00A85CFD">
        <w:t>: Switchable (motion) interpolation filter.</w:t>
      </w:r>
    </w:p>
    <w:p w14:paraId="68D13759" w14:textId="77777777" w:rsidR="00634A08" w:rsidRPr="00A85CFD" w:rsidRDefault="00634A08" w:rsidP="00634A08">
      <w:pPr>
        <w:numPr>
          <w:ilvl w:val="0"/>
          <w:numId w:val="35"/>
        </w:numPr>
      </w:pPr>
      <w:r w:rsidRPr="00A85CFD">
        <w:rPr>
          <w:b/>
        </w:rPr>
        <w:t>SIMD</w:t>
      </w:r>
      <w:r w:rsidRPr="00A85CFD">
        <w:t>: Single instruction, multiple data.</w:t>
      </w:r>
    </w:p>
    <w:p w14:paraId="3D453B82" w14:textId="77777777" w:rsidR="00634A08" w:rsidRPr="00A85CFD" w:rsidRDefault="00634A08" w:rsidP="00634A08">
      <w:pPr>
        <w:numPr>
          <w:ilvl w:val="0"/>
          <w:numId w:val="35"/>
        </w:numPr>
      </w:pPr>
      <w:r w:rsidRPr="00A85CFD">
        <w:rPr>
          <w:b/>
        </w:rPr>
        <w:t>SMVD</w:t>
      </w:r>
      <w:r w:rsidRPr="00A85CFD">
        <w:t>: Symmetric MVD.</w:t>
      </w:r>
    </w:p>
    <w:p w14:paraId="2408AC77" w14:textId="77777777" w:rsidR="00634A08" w:rsidRPr="00A85CFD" w:rsidRDefault="00634A08" w:rsidP="00634A08">
      <w:pPr>
        <w:numPr>
          <w:ilvl w:val="0"/>
          <w:numId w:val="35"/>
        </w:numPr>
      </w:pPr>
      <w:r w:rsidRPr="00A85CFD">
        <w:rPr>
          <w:b/>
        </w:rPr>
        <w:t>SPS</w:t>
      </w:r>
      <w:r w:rsidRPr="00A85CFD">
        <w:t>: Sequence parameter set (as in AVC and HEVC).</w:t>
      </w:r>
    </w:p>
    <w:p w14:paraId="7BCD1A95" w14:textId="77777777" w:rsidR="00634A08" w:rsidRPr="00A85CFD" w:rsidRDefault="00634A08" w:rsidP="00634A08">
      <w:pPr>
        <w:numPr>
          <w:ilvl w:val="0"/>
          <w:numId w:val="35"/>
        </w:numPr>
      </w:pPr>
      <w:r w:rsidRPr="00A85CFD">
        <w:rPr>
          <w:b/>
        </w:rPr>
        <w:t>STMVP</w:t>
      </w:r>
      <w:r w:rsidRPr="00A85CFD">
        <w:t>: Spatial-temporal motion vector prediction.</w:t>
      </w:r>
    </w:p>
    <w:p w14:paraId="0681BFAB" w14:textId="77777777" w:rsidR="00634A08" w:rsidRPr="00A85CFD" w:rsidRDefault="00634A08" w:rsidP="00634A08">
      <w:pPr>
        <w:numPr>
          <w:ilvl w:val="0"/>
          <w:numId w:val="35"/>
        </w:numPr>
      </w:pPr>
      <w:r w:rsidRPr="00A85CFD">
        <w:rPr>
          <w:b/>
        </w:rPr>
        <w:t>STRP</w:t>
      </w:r>
      <w:r w:rsidRPr="00A85CFD">
        <w:t>: Short-term reference picture.</w:t>
      </w:r>
    </w:p>
    <w:p w14:paraId="3AA2A836" w14:textId="77777777" w:rsidR="00634A08" w:rsidRPr="00A85CFD" w:rsidRDefault="00634A08" w:rsidP="00634A08">
      <w:pPr>
        <w:numPr>
          <w:ilvl w:val="0"/>
          <w:numId w:val="35"/>
        </w:numPr>
      </w:pPr>
      <w:r w:rsidRPr="00A85CFD">
        <w:rPr>
          <w:b/>
        </w:rPr>
        <w:t>STSA</w:t>
      </w:r>
      <w:r w:rsidRPr="00A85CFD">
        <w:t>: Step-wise temporal sublayer access.</w:t>
      </w:r>
    </w:p>
    <w:p w14:paraId="0D1BF616" w14:textId="77777777" w:rsidR="00634A08" w:rsidRPr="00A85CFD" w:rsidRDefault="00634A08" w:rsidP="00634A08">
      <w:pPr>
        <w:numPr>
          <w:ilvl w:val="0"/>
          <w:numId w:val="35"/>
        </w:numPr>
      </w:pPr>
      <w:r w:rsidRPr="00A85CFD">
        <w:rPr>
          <w:b/>
        </w:rPr>
        <w:t>TBA/TBD/TBP</w:t>
      </w:r>
      <w:r w:rsidRPr="00A85CFD">
        <w:t>: To be announced/determined/presented.</w:t>
      </w:r>
    </w:p>
    <w:p w14:paraId="04BC7500" w14:textId="77777777" w:rsidR="00634A08" w:rsidRPr="00A85CFD" w:rsidRDefault="00634A08" w:rsidP="00634A08">
      <w:pPr>
        <w:numPr>
          <w:ilvl w:val="0"/>
          <w:numId w:val="35"/>
        </w:numPr>
      </w:pPr>
      <w:r w:rsidRPr="00A85CFD">
        <w:rPr>
          <w:b/>
        </w:rPr>
        <w:t>TGM</w:t>
      </w:r>
      <w:r w:rsidRPr="00A85CFD">
        <w:t>: Text and graphics with motion – a category of content that primarily contains rendered text and graphics with motion, mixed with a relatively small amount of camera-captured content.</w:t>
      </w:r>
    </w:p>
    <w:p w14:paraId="4CE12DA8" w14:textId="77777777" w:rsidR="00634A08" w:rsidRPr="00A85CFD" w:rsidRDefault="00634A08" w:rsidP="00634A08">
      <w:pPr>
        <w:numPr>
          <w:ilvl w:val="0"/>
          <w:numId w:val="35"/>
        </w:numPr>
      </w:pPr>
      <w:r w:rsidRPr="00A85CFD">
        <w:rPr>
          <w:b/>
        </w:rPr>
        <w:t>TMVP</w:t>
      </w:r>
      <w:r w:rsidRPr="00A85CFD">
        <w:t>: Temporal motion vector prediction.</w:t>
      </w:r>
    </w:p>
    <w:p w14:paraId="75A169C2" w14:textId="77777777" w:rsidR="00634A08" w:rsidRPr="00A85CFD" w:rsidRDefault="00634A08" w:rsidP="00634A08">
      <w:pPr>
        <w:numPr>
          <w:ilvl w:val="0"/>
          <w:numId w:val="35"/>
        </w:numPr>
      </w:pPr>
      <w:r w:rsidRPr="00A85CFD">
        <w:rPr>
          <w:b/>
        </w:rPr>
        <w:t>TS</w:t>
      </w:r>
      <w:r w:rsidRPr="00A85CFD">
        <w:t>: Transform skip.</w:t>
      </w:r>
    </w:p>
    <w:p w14:paraId="4C632E9D" w14:textId="77777777" w:rsidR="00634A08" w:rsidRPr="00A85CFD" w:rsidRDefault="00634A08" w:rsidP="00634A08">
      <w:pPr>
        <w:numPr>
          <w:ilvl w:val="0"/>
          <w:numId w:val="35"/>
        </w:numPr>
      </w:pPr>
      <w:r w:rsidRPr="00A85CFD">
        <w:rPr>
          <w:b/>
        </w:rPr>
        <w:t>TSRC</w:t>
      </w:r>
      <w:r w:rsidRPr="00A85CFD">
        <w:t>: Transform skip residual coding.</w:t>
      </w:r>
    </w:p>
    <w:p w14:paraId="14000FAF" w14:textId="77777777" w:rsidR="00634A08" w:rsidRPr="00A85CFD" w:rsidRDefault="00634A08" w:rsidP="00634A08">
      <w:pPr>
        <w:numPr>
          <w:ilvl w:val="0"/>
          <w:numId w:val="35"/>
        </w:numPr>
      </w:pPr>
      <w:r w:rsidRPr="00A85CFD">
        <w:rPr>
          <w:b/>
        </w:rPr>
        <w:t>TT</w:t>
      </w:r>
      <w:r w:rsidRPr="00A85CFD">
        <w:t>: Ternary tree.</w:t>
      </w:r>
    </w:p>
    <w:p w14:paraId="61666D76" w14:textId="5C7C5BA0" w:rsidR="00634A08" w:rsidRPr="00A85CFD" w:rsidRDefault="00634A08" w:rsidP="00634A08">
      <w:pPr>
        <w:numPr>
          <w:ilvl w:val="0"/>
          <w:numId w:val="35"/>
        </w:numPr>
      </w:pPr>
      <w:r w:rsidRPr="00A85CFD">
        <w:rPr>
          <w:b/>
        </w:rPr>
        <w:t>UCBDS</w:t>
      </w:r>
      <w:r w:rsidRPr="00A85CFD">
        <w:t>: Unrestricted center-biased diamond search.</w:t>
      </w:r>
    </w:p>
    <w:p w14:paraId="29D3FE51" w14:textId="30D55616" w:rsidR="00F35AD3" w:rsidRPr="00A85CFD" w:rsidRDefault="00F35AD3" w:rsidP="00634A08">
      <w:pPr>
        <w:numPr>
          <w:ilvl w:val="0"/>
          <w:numId w:val="35"/>
        </w:numPr>
      </w:pPr>
      <w:r w:rsidRPr="00A85CFD">
        <w:rPr>
          <w:b/>
        </w:rPr>
        <w:t>UGC</w:t>
      </w:r>
      <w:r w:rsidRPr="00A85CFD">
        <w:t>: User-generated content.</w:t>
      </w:r>
    </w:p>
    <w:p w14:paraId="31822D3F" w14:textId="77777777" w:rsidR="00634A08" w:rsidRPr="00A85CFD" w:rsidRDefault="00634A08" w:rsidP="00634A08">
      <w:pPr>
        <w:numPr>
          <w:ilvl w:val="0"/>
          <w:numId w:val="35"/>
        </w:numPr>
      </w:pPr>
      <w:r w:rsidRPr="00A85CFD">
        <w:rPr>
          <w:b/>
        </w:rPr>
        <w:t>UWP</w:t>
      </w:r>
      <w:r w:rsidRPr="00A85CFD">
        <w:t>: Unequal weight prediction.</w:t>
      </w:r>
    </w:p>
    <w:p w14:paraId="6A0E9A82" w14:textId="77777777" w:rsidR="00634A08" w:rsidRPr="00A85CFD" w:rsidRDefault="00634A08" w:rsidP="00634A08">
      <w:pPr>
        <w:numPr>
          <w:ilvl w:val="0"/>
          <w:numId w:val="35"/>
        </w:numPr>
      </w:pPr>
      <w:r w:rsidRPr="00A85CFD">
        <w:rPr>
          <w:b/>
        </w:rPr>
        <w:t>VCEG</w:t>
      </w:r>
      <w:r w:rsidRPr="00A85CFD">
        <w:t xml:space="preserve">: Visual coding </w:t>
      </w:r>
      <w:proofErr w:type="gramStart"/>
      <w:r w:rsidRPr="00A85CFD">
        <w:t>experts</w:t>
      </w:r>
      <w:proofErr w:type="gramEnd"/>
      <w:r w:rsidRPr="00A85CFD">
        <w:t xml:space="preserve"> group (ITU-T Q.6/16, the relevant rapporteur group in ITU-T WP3/16, which is one of the two parent bodies of the JVET).</w:t>
      </w:r>
    </w:p>
    <w:p w14:paraId="4D4A5826" w14:textId="1E08E5A4" w:rsidR="00634A08" w:rsidRPr="00A85CFD" w:rsidRDefault="00634A08" w:rsidP="00634A08">
      <w:pPr>
        <w:numPr>
          <w:ilvl w:val="0"/>
          <w:numId w:val="35"/>
        </w:numPr>
      </w:pPr>
      <w:r w:rsidRPr="00A85CFD">
        <w:rPr>
          <w:b/>
        </w:rPr>
        <w:t>VPS</w:t>
      </w:r>
      <w:r w:rsidRPr="00A85CFD">
        <w:t>: Video parameter set – a parameter set that describes the overall characteristics of a coded video sequence – conceptually sitting above the SPS in the syntax hierarchy.</w:t>
      </w:r>
    </w:p>
    <w:p w14:paraId="565E8CE2" w14:textId="5601A916" w:rsidR="005E5EC3" w:rsidRPr="00A85CFD" w:rsidRDefault="005E5EC3" w:rsidP="00634A08">
      <w:pPr>
        <w:numPr>
          <w:ilvl w:val="0"/>
          <w:numId w:val="35"/>
        </w:numPr>
      </w:pPr>
      <w:r w:rsidRPr="00A85CFD">
        <w:rPr>
          <w:b/>
        </w:rPr>
        <w:t>VQA</w:t>
      </w:r>
      <w:r w:rsidRPr="00A85CFD">
        <w:t>: Visual quality assessment.</w:t>
      </w:r>
    </w:p>
    <w:p w14:paraId="18C09373" w14:textId="4E770A31" w:rsidR="00DE2A24" w:rsidRPr="00A85CFD" w:rsidRDefault="00DE2A24" w:rsidP="00634A08">
      <w:pPr>
        <w:numPr>
          <w:ilvl w:val="0"/>
          <w:numId w:val="35"/>
        </w:numPr>
      </w:pPr>
      <w:r w:rsidRPr="00A85CFD">
        <w:rPr>
          <w:b/>
        </w:rPr>
        <w:t>VT</w:t>
      </w:r>
      <w:r w:rsidRPr="00A85CFD">
        <w:t>: Verification testing.</w:t>
      </w:r>
    </w:p>
    <w:p w14:paraId="38248B5D" w14:textId="77777777" w:rsidR="00634A08" w:rsidRPr="00A85CFD" w:rsidRDefault="00634A08" w:rsidP="00634A08">
      <w:pPr>
        <w:numPr>
          <w:ilvl w:val="0"/>
          <w:numId w:val="35"/>
        </w:numPr>
      </w:pPr>
      <w:r w:rsidRPr="00A85CFD">
        <w:rPr>
          <w:b/>
        </w:rPr>
        <w:t>VTM</w:t>
      </w:r>
      <w:r w:rsidRPr="00A85CFD">
        <w:t>: VVC Test Model.</w:t>
      </w:r>
    </w:p>
    <w:p w14:paraId="6D03354A" w14:textId="77777777" w:rsidR="00634A08" w:rsidRPr="00A85CFD" w:rsidRDefault="00634A08" w:rsidP="00634A08">
      <w:pPr>
        <w:numPr>
          <w:ilvl w:val="0"/>
          <w:numId w:val="35"/>
        </w:numPr>
      </w:pPr>
      <w:r w:rsidRPr="00A85CFD">
        <w:rPr>
          <w:b/>
        </w:rPr>
        <w:t>VUI</w:t>
      </w:r>
      <w:r w:rsidRPr="00A85CFD">
        <w:t>: Video usability information.</w:t>
      </w:r>
    </w:p>
    <w:p w14:paraId="2F20552A" w14:textId="77777777" w:rsidR="00634A08" w:rsidRPr="00A85CFD" w:rsidRDefault="00634A08" w:rsidP="00634A08">
      <w:pPr>
        <w:numPr>
          <w:ilvl w:val="0"/>
          <w:numId w:val="35"/>
        </w:numPr>
      </w:pPr>
      <w:r w:rsidRPr="00A85CFD">
        <w:rPr>
          <w:b/>
        </w:rPr>
        <w:t>VVC</w:t>
      </w:r>
      <w:r w:rsidRPr="00A85CFD">
        <w:t>: Versatile Video Coding, the standardization project developed by JVET.</w:t>
      </w:r>
    </w:p>
    <w:p w14:paraId="066FFAB6" w14:textId="77777777" w:rsidR="00634A08" w:rsidRPr="00A85CFD" w:rsidRDefault="00634A08" w:rsidP="00634A08">
      <w:pPr>
        <w:numPr>
          <w:ilvl w:val="0"/>
          <w:numId w:val="35"/>
        </w:numPr>
      </w:pPr>
      <w:r w:rsidRPr="00A85CFD">
        <w:rPr>
          <w:b/>
        </w:rPr>
        <w:t>WAIP</w:t>
      </w:r>
      <w:r w:rsidRPr="00A85CFD">
        <w:t>: Wide-angle intra prediction</w:t>
      </w:r>
    </w:p>
    <w:p w14:paraId="10F1D26A" w14:textId="77777777" w:rsidR="00634A08" w:rsidRPr="00A85CFD" w:rsidRDefault="00634A08" w:rsidP="00634A08">
      <w:pPr>
        <w:numPr>
          <w:ilvl w:val="0"/>
          <w:numId w:val="35"/>
        </w:numPr>
      </w:pPr>
      <w:r w:rsidRPr="00A85CFD">
        <w:rPr>
          <w:b/>
        </w:rPr>
        <w:t>WCG</w:t>
      </w:r>
      <w:r w:rsidRPr="00A85CFD">
        <w:t>: Wide colour gamut.</w:t>
      </w:r>
    </w:p>
    <w:p w14:paraId="2821EC20" w14:textId="77777777" w:rsidR="00634A08" w:rsidRPr="00A85CFD" w:rsidRDefault="00634A08" w:rsidP="00634A08">
      <w:pPr>
        <w:numPr>
          <w:ilvl w:val="0"/>
          <w:numId w:val="35"/>
        </w:numPr>
      </w:pPr>
      <w:r w:rsidRPr="00A85CFD">
        <w:rPr>
          <w:b/>
        </w:rPr>
        <w:t>WG</w:t>
      </w:r>
      <w:r w:rsidRPr="00A85CFD">
        <w:t>: Working group, a group of technical experts (usually used to refer to WG 11, a.k.a. MPEG).</w:t>
      </w:r>
    </w:p>
    <w:p w14:paraId="386C4345" w14:textId="77777777" w:rsidR="00634A08" w:rsidRPr="00A85CFD" w:rsidRDefault="00634A08" w:rsidP="00634A08">
      <w:pPr>
        <w:numPr>
          <w:ilvl w:val="0"/>
          <w:numId w:val="35"/>
        </w:numPr>
      </w:pPr>
      <w:r w:rsidRPr="00A85CFD">
        <w:rPr>
          <w:b/>
        </w:rPr>
        <w:t>WPP</w:t>
      </w:r>
      <w:r w:rsidRPr="00A85CFD">
        <w:t>: Wavefront parallel processing (usually synonymous with ECS).</w:t>
      </w:r>
    </w:p>
    <w:p w14:paraId="2C5D7806" w14:textId="77777777" w:rsidR="00634A08" w:rsidRPr="00A85CFD" w:rsidRDefault="00634A08" w:rsidP="00634A08">
      <w:pPr>
        <w:numPr>
          <w:ilvl w:val="0"/>
          <w:numId w:val="35"/>
        </w:numPr>
      </w:pPr>
      <w:r w:rsidRPr="00A85CFD">
        <w:t>Block and unit names in HEVC:</w:t>
      </w:r>
    </w:p>
    <w:p w14:paraId="18D23C5F" w14:textId="77777777" w:rsidR="00634A08" w:rsidRPr="00A85CFD" w:rsidRDefault="00634A08" w:rsidP="00634A08">
      <w:pPr>
        <w:numPr>
          <w:ilvl w:val="1"/>
          <w:numId w:val="35"/>
        </w:numPr>
      </w:pPr>
      <w:r w:rsidRPr="00A85CFD">
        <w:rPr>
          <w:b/>
        </w:rPr>
        <w:t>CTB</w:t>
      </w:r>
      <w:r w:rsidRPr="00A85CFD">
        <w:t>: Coding tree block (luma or chroma) – unless the format is monochrome, there are three CTBs per CTU.</w:t>
      </w:r>
    </w:p>
    <w:p w14:paraId="5462D935" w14:textId="77777777" w:rsidR="00634A08" w:rsidRPr="00A85CFD" w:rsidRDefault="00634A08" w:rsidP="00634A08">
      <w:pPr>
        <w:numPr>
          <w:ilvl w:val="1"/>
          <w:numId w:val="35"/>
        </w:numPr>
      </w:pPr>
      <w:r w:rsidRPr="00A85CFD">
        <w:rPr>
          <w:b/>
        </w:rPr>
        <w:t>CTU</w:t>
      </w:r>
      <w:r w:rsidRPr="00A85CFD">
        <w:t>: Coding tree unit (containing both luma and chroma, synonymous with LCU), with a size of 16x16, 32x32, or 64x64 for the luma component.</w:t>
      </w:r>
    </w:p>
    <w:p w14:paraId="6F33B824" w14:textId="77777777" w:rsidR="00634A08" w:rsidRPr="00A85CFD" w:rsidRDefault="00634A08" w:rsidP="00634A08">
      <w:pPr>
        <w:numPr>
          <w:ilvl w:val="1"/>
          <w:numId w:val="35"/>
        </w:numPr>
      </w:pPr>
      <w:r w:rsidRPr="00A85CFD">
        <w:rPr>
          <w:b/>
        </w:rPr>
        <w:t>CB</w:t>
      </w:r>
      <w:r w:rsidRPr="00A85CFD">
        <w:t>: Coding block (luma or chroma), a luma or chroma block in a CU.</w:t>
      </w:r>
    </w:p>
    <w:p w14:paraId="2E2C40E1" w14:textId="77777777" w:rsidR="00634A08" w:rsidRPr="00A85CFD" w:rsidRDefault="00634A08" w:rsidP="00634A08">
      <w:pPr>
        <w:numPr>
          <w:ilvl w:val="1"/>
          <w:numId w:val="35"/>
        </w:numPr>
      </w:pPr>
      <w:r w:rsidRPr="00A85CFD">
        <w:rPr>
          <w:b/>
        </w:rPr>
        <w:lastRenderedPageBreak/>
        <w:t>CU</w:t>
      </w:r>
      <w:r w:rsidRPr="00A85CFD">
        <w:t>: Coding unit (containing both luma and chroma), the level at which the prediction mode, such as intra versus inter, is determined in HEVC, with a size of 2Nx2N for 2N equal to 8, 16, 32, or 64 for luma.</w:t>
      </w:r>
    </w:p>
    <w:p w14:paraId="72C1BEB1" w14:textId="77777777" w:rsidR="00634A08" w:rsidRPr="00A85CFD" w:rsidRDefault="00634A08" w:rsidP="00634A08">
      <w:pPr>
        <w:numPr>
          <w:ilvl w:val="1"/>
          <w:numId w:val="35"/>
        </w:numPr>
      </w:pPr>
      <w:r w:rsidRPr="00A85CFD">
        <w:rPr>
          <w:b/>
        </w:rPr>
        <w:t>PB</w:t>
      </w:r>
      <w:r w:rsidRPr="00A85CFD">
        <w:t>: Prediction block (luma or chroma), a luma or chroma block of a PU, the level at which the prediction information is conveyed or the level at which the prediction process is performed in HEVC.</w:t>
      </w:r>
    </w:p>
    <w:p w14:paraId="0DBD8D08" w14:textId="77777777" w:rsidR="00634A08" w:rsidRPr="00A85CFD" w:rsidRDefault="00634A08" w:rsidP="00634A08">
      <w:pPr>
        <w:numPr>
          <w:ilvl w:val="1"/>
          <w:numId w:val="35"/>
        </w:numPr>
      </w:pPr>
      <w:r w:rsidRPr="00A85CFD">
        <w:rPr>
          <w:b/>
        </w:rPr>
        <w:t>PU</w:t>
      </w:r>
      <w:r w:rsidRPr="00A85CFD">
        <w:t>: Prediction unit (containing both luma and chroma), the level of the prediction control syntax within a CU, with eight shape possibilities in HEVC:</w:t>
      </w:r>
    </w:p>
    <w:p w14:paraId="3BD821C8" w14:textId="77777777" w:rsidR="00634A08" w:rsidRPr="00A85CFD" w:rsidRDefault="00634A08" w:rsidP="00634A08">
      <w:pPr>
        <w:numPr>
          <w:ilvl w:val="2"/>
          <w:numId w:val="35"/>
        </w:numPr>
      </w:pPr>
      <w:r w:rsidRPr="00A85CFD">
        <w:rPr>
          <w:b/>
        </w:rPr>
        <w:t>2Nx2N</w:t>
      </w:r>
      <w:r w:rsidRPr="00A85CFD">
        <w:t>: Having the full width and height of the CU.</w:t>
      </w:r>
    </w:p>
    <w:p w14:paraId="6D94C022" w14:textId="77777777" w:rsidR="00634A08" w:rsidRPr="00A85CFD" w:rsidRDefault="00634A08" w:rsidP="00634A08">
      <w:pPr>
        <w:numPr>
          <w:ilvl w:val="2"/>
          <w:numId w:val="35"/>
        </w:numPr>
      </w:pPr>
      <w:r w:rsidRPr="00A85CFD">
        <w:rPr>
          <w:b/>
        </w:rPr>
        <w:t>2NxN (or Nx2N)</w:t>
      </w:r>
      <w:r w:rsidRPr="00A85CFD">
        <w:t>: Having two areas that each have the full width and half the height of the CU (or having two areas that each have half the width and the full height of the CU).</w:t>
      </w:r>
    </w:p>
    <w:p w14:paraId="7E9BC751" w14:textId="77777777" w:rsidR="00634A08" w:rsidRPr="00A85CFD" w:rsidRDefault="00634A08" w:rsidP="00634A08">
      <w:pPr>
        <w:numPr>
          <w:ilvl w:val="2"/>
          <w:numId w:val="35"/>
        </w:numPr>
      </w:pPr>
      <w:r w:rsidRPr="00A85CFD">
        <w:rPr>
          <w:b/>
        </w:rPr>
        <w:t>NxN</w:t>
      </w:r>
      <w:r w:rsidRPr="00A85CF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85CFD" w:rsidRDefault="00634A08" w:rsidP="00634A08">
      <w:pPr>
        <w:numPr>
          <w:ilvl w:val="2"/>
          <w:numId w:val="35"/>
        </w:numPr>
      </w:pPr>
      <w:r w:rsidRPr="00A85CFD">
        <w:rPr>
          <w:b/>
        </w:rPr>
        <w:t>N/2x2N</w:t>
      </w:r>
      <w:r w:rsidRPr="00A85CFD">
        <w:t xml:space="preserve"> paired with </w:t>
      </w:r>
      <w:r w:rsidRPr="00A85CFD">
        <w:rPr>
          <w:b/>
        </w:rPr>
        <w:t>3N/2x2N</w:t>
      </w:r>
      <w:r w:rsidRPr="00A85CFD">
        <w:t xml:space="preserve"> or </w:t>
      </w:r>
      <w:r w:rsidRPr="00A85CFD">
        <w:rPr>
          <w:b/>
        </w:rPr>
        <w:t>2NxN/2</w:t>
      </w:r>
      <w:r w:rsidRPr="00A85CFD">
        <w:t xml:space="preserve"> paired with </w:t>
      </w:r>
      <w:r w:rsidRPr="00A85CFD">
        <w:rPr>
          <w:b/>
        </w:rPr>
        <w:t>2Nx3N/2</w:t>
      </w:r>
      <w:r w:rsidRPr="00A85CFD">
        <w:t>: Having two areas that are different in size – cases referred to as AMP, with 2N equal to 16 or 32 for the luma component.</w:t>
      </w:r>
    </w:p>
    <w:p w14:paraId="11C42776" w14:textId="77777777" w:rsidR="00634A08" w:rsidRPr="00A85CFD" w:rsidRDefault="00634A08" w:rsidP="00634A08">
      <w:pPr>
        <w:numPr>
          <w:ilvl w:val="1"/>
          <w:numId w:val="35"/>
        </w:numPr>
      </w:pPr>
      <w:r w:rsidRPr="00A85CFD">
        <w:rPr>
          <w:b/>
        </w:rPr>
        <w:t>TB</w:t>
      </w:r>
      <w:r w:rsidRPr="00A85CFD">
        <w:t>: Transform block (luma or chroma), a luma or chroma block of a TU, with a size of 4x4, 8x8, 16x16, or 32x32.</w:t>
      </w:r>
    </w:p>
    <w:p w14:paraId="2D2AA180" w14:textId="77777777" w:rsidR="00634A08" w:rsidRPr="00A85CFD" w:rsidRDefault="00634A08" w:rsidP="00634A08">
      <w:pPr>
        <w:numPr>
          <w:ilvl w:val="1"/>
          <w:numId w:val="35"/>
        </w:numPr>
      </w:pPr>
      <w:r w:rsidRPr="00A85CFD">
        <w:rPr>
          <w:b/>
        </w:rPr>
        <w:t>TU</w:t>
      </w:r>
      <w:r w:rsidRPr="00A85CF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85CFD" w:rsidRDefault="00634A08" w:rsidP="00634A08">
      <w:pPr>
        <w:numPr>
          <w:ilvl w:val="0"/>
          <w:numId w:val="35"/>
        </w:numPr>
      </w:pPr>
      <w:r w:rsidRPr="00A85CFD">
        <w:t>Block and unit names in VVC:</w:t>
      </w:r>
    </w:p>
    <w:p w14:paraId="433CC38E" w14:textId="77777777" w:rsidR="00634A08" w:rsidRPr="00A85CFD" w:rsidRDefault="00634A08" w:rsidP="00634A08">
      <w:pPr>
        <w:numPr>
          <w:ilvl w:val="1"/>
          <w:numId w:val="35"/>
        </w:numPr>
      </w:pPr>
      <w:r w:rsidRPr="00A85CFD">
        <w:rPr>
          <w:b/>
        </w:rPr>
        <w:t>CTB</w:t>
      </w:r>
      <w:r w:rsidRPr="00A85CF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85CFD" w:rsidRDefault="00634A08" w:rsidP="00634A08">
      <w:pPr>
        <w:numPr>
          <w:ilvl w:val="1"/>
          <w:numId w:val="35"/>
        </w:numPr>
      </w:pPr>
      <w:r w:rsidRPr="00A85CFD">
        <w:rPr>
          <w:b/>
        </w:rPr>
        <w:t>CTU</w:t>
      </w:r>
      <w:r w:rsidRPr="00A85CF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85CFD" w:rsidRDefault="00634A08" w:rsidP="00634A08">
      <w:pPr>
        <w:numPr>
          <w:ilvl w:val="1"/>
          <w:numId w:val="35"/>
        </w:numPr>
      </w:pPr>
      <w:r w:rsidRPr="00A85CFD">
        <w:rPr>
          <w:b/>
        </w:rPr>
        <w:t>CB</w:t>
      </w:r>
      <w:r w:rsidRPr="00A85CFD">
        <w:t>: Coding block, a luma or chroma block in a CU.</w:t>
      </w:r>
    </w:p>
    <w:p w14:paraId="6AD1BD4E" w14:textId="77777777" w:rsidR="00634A08" w:rsidRPr="00A85CFD" w:rsidRDefault="00634A08" w:rsidP="00634A08">
      <w:pPr>
        <w:numPr>
          <w:ilvl w:val="1"/>
          <w:numId w:val="35"/>
        </w:numPr>
      </w:pPr>
      <w:r w:rsidRPr="00A85CFD">
        <w:rPr>
          <w:b/>
        </w:rPr>
        <w:t>CU</w:t>
      </w:r>
      <w:r w:rsidRPr="00A85CF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85CFD" w:rsidRDefault="00634A08" w:rsidP="00634A08">
      <w:pPr>
        <w:numPr>
          <w:ilvl w:val="1"/>
          <w:numId w:val="35"/>
        </w:numPr>
      </w:pPr>
      <w:r w:rsidRPr="00A85CFD">
        <w:rPr>
          <w:b/>
        </w:rPr>
        <w:t>PB</w:t>
      </w:r>
      <w:r w:rsidRPr="00A85CFD">
        <w:t>: Prediction block, a luma or chroma block of a PU.</w:t>
      </w:r>
    </w:p>
    <w:p w14:paraId="5384A217" w14:textId="77777777" w:rsidR="00634A08" w:rsidRPr="00A85CFD" w:rsidRDefault="00634A08" w:rsidP="00634A08">
      <w:pPr>
        <w:numPr>
          <w:ilvl w:val="1"/>
          <w:numId w:val="35"/>
        </w:numPr>
      </w:pPr>
      <w:r w:rsidRPr="00A85CFD">
        <w:rPr>
          <w:b/>
        </w:rPr>
        <w:t>PU</w:t>
      </w:r>
      <w:r w:rsidRPr="00A85CFD">
        <w:t>: Prediction unit, has the same size as a CU in the VVC context.</w:t>
      </w:r>
    </w:p>
    <w:p w14:paraId="224B2021" w14:textId="77777777" w:rsidR="00634A08" w:rsidRPr="00A85CFD" w:rsidRDefault="00634A08" w:rsidP="00634A08">
      <w:pPr>
        <w:numPr>
          <w:ilvl w:val="1"/>
          <w:numId w:val="35"/>
        </w:numPr>
      </w:pPr>
      <w:r w:rsidRPr="00A85CFD">
        <w:rPr>
          <w:b/>
        </w:rPr>
        <w:t>TB</w:t>
      </w:r>
      <w:r w:rsidRPr="00A85CFD">
        <w:t>: Transform block, a luma or chroma block of a TU.</w:t>
      </w:r>
    </w:p>
    <w:p w14:paraId="371C4850" w14:textId="77777777" w:rsidR="00634A08" w:rsidRPr="00A85CFD" w:rsidRDefault="00634A08" w:rsidP="00634A08">
      <w:pPr>
        <w:numPr>
          <w:ilvl w:val="1"/>
          <w:numId w:val="35"/>
        </w:numPr>
      </w:pPr>
      <w:r w:rsidRPr="00A85CFD">
        <w:rPr>
          <w:b/>
        </w:rPr>
        <w:t>TU</w:t>
      </w:r>
      <w:r w:rsidRPr="00A85CFD">
        <w:t>: Transform unit, has the same size as a CU in the VVC context.</w:t>
      </w:r>
    </w:p>
    <w:p w14:paraId="2DB64AFD" w14:textId="5A918DCE" w:rsidR="00D94473" w:rsidRPr="00A85CFD" w:rsidRDefault="00D94473" w:rsidP="009F5B0B">
      <w:pPr>
        <w:pStyle w:val="berschrift2"/>
        <w:ind w:left="578" w:hanging="578"/>
        <w:rPr>
          <w:lang w:val="en-CA"/>
        </w:rPr>
      </w:pPr>
      <w:bookmarkStart w:id="12" w:name="_Ref43878169"/>
      <w:r w:rsidRPr="00A85CFD">
        <w:rPr>
          <w:lang w:val="en-CA"/>
        </w:rPr>
        <w:t>Opening remarks</w:t>
      </w:r>
      <w:bookmarkEnd w:id="12"/>
    </w:p>
    <w:p w14:paraId="4567A959" w14:textId="6D4E43B2" w:rsidR="00431F3D" w:rsidRPr="00A85CFD" w:rsidRDefault="00C07252" w:rsidP="00C54445">
      <w:r w:rsidRPr="00A85CFD">
        <w:t>Remarks during</w:t>
      </w:r>
      <w:r w:rsidR="00645F85" w:rsidRPr="00A85CFD">
        <w:t xml:space="preserve"> the o</w:t>
      </w:r>
      <w:r w:rsidR="00431F3D" w:rsidRPr="00A85CFD">
        <w:t xml:space="preserve">pening </w:t>
      </w:r>
      <w:r w:rsidRPr="00A85CFD">
        <w:t>session</w:t>
      </w:r>
      <w:r w:rsidR="008F616E" w:rsidRPr="00A85CFD">
        <w:t xml:space="preserve"> </w:t>
      </w:r>
      <w:r w:rsidR="00431F3D" w:rsidRPr="00A85CFD">
        <w:t xml:space="preserve">of </w:t>
      </w:r>
      <w:r w:rsidR="008F616E" w:rsidRPr="00A85CFD">
        <w:t xml:space="preserve">the </w:t>
      </w:r>
      <w:r w:rsidR="00431F3D" w:rsidRPr="00A85CFD">
        <w:t xml:space="preserve">meeting </w:t>
      </w:r>
      <w:r w:rsidR="008400F5" w:rsidRPr="00A85CFD">
        <w:t>Tue</w:t>
      </w:r>
      <w:r w:rsidR="00143ABD" w:rsidRPr="00A85CFD">
        <w:t>s</w:t>
      </w:r>
      <w:r w:rsidR="009B3B8E" w:rsidRPr="00A85CFD">
        <w:t xml:space="preserve">day </w:t>
      </w:r>
      <w:r w:rsidR="008400F5" w:rsidRPr="00A85CFD">
        <w:t>20</w:t>
      </w:r>
      <w:r w:rsidR="009B3B8E" w:rsidRPr="00A85CFD">
        <w:t xml:space="preserve"> </w:t>
      </w:r>
      <w:r w:rsidR="008400F5" w:rsidRPr="00A85CFD">
        <w:t>April</w:t>
      </w:r>
      <w:r w:rsidR="009B3B8E" w:rsidRPr="00A85CFD">
        <w:t xml:space="preserve"> </w:t>
      </w:r>
      <w:r w:rsidR="006F0FEB" w:rsidRPr="00A85CFD">
        <w:t xml:space="preserve">at </w:t>
      </w:r>
      <w:r w:rsidR="008400F5" w:rsidRPr="00A85CFD">
        <w:t>13</w:t>
      </w:r>
      <w:r w:rsidR="00143ABD" w:rsidRPr="00A85CFD">
        <w:t>00</w:t>
      </w:r>
      <w:r w:rsidR="006F0FEB" w:rsidRPr="00A85CFD">
        <w:t xml:space="preserve"> UTC </w:t>
      </w:r>
      <w:r w:rsidR="00431F3D" w:rsidRPr="00A85CFD">
        <w:t>(</w:t>
      </w:r>
      <w:r w:rsidR="00645F85" w:rsidRPr="00A85CFD">
        <w:t xml:space="preserve">chaired by </w:t>
      </w:r>
      <w:r w:rsidR="00431F3D" w:rsidRPr="00A85CFD">
        <w:t>GJS</w:t>
      </w:r>
      <w:r w:rsidR="00EC2C83" w:rsidRPr="00A85CFD">
        <w:t xml:space="preserve"> and JRO</w:t>
      </w:r>
      <w:r w:rsidR="00431F3D" w:rsidRPr="00A85CFD">
        <w:t>)</w:t>
      </w:r>
      <w:r w:rsidR="00645F85" w:rsidRPr="00A85CFD">
        <w:t xml:space="preserve"> were as follows.</w:t>
      </w:r>
    </w:p>
    <w:p w14:paraId="4F65DA3C" w14:textId="69B58E9E" w:rsidR="009B3B8E" w:rsidRPr="00A85CFD" w:rsidRDefault="00EC2C83" w:rsidP="009B3B8E">
      <w:pPr>
        <w:pStyle w:val="Aufzhlungszeichen2"/>
        <w:numPr>
          <w:ilvl w:val="0"/>
          <w:numId w:val="21"/>
        </w:numPr>
        <w:contextualSpacing w:val="0"/>
      </w:pPr>
      <w:r w:rsidRPr="00A85CFD">
        <w:t>Timing and organization of online meetings, calendar</w:t>
      </w:r>
    </w:p>
    <w:p w14:paraId="752D3390" w14:textId="430701AB" w:rsidR="007C522B" w:rsidRPr="00F11648" w:rsidRDefault="007C522B" w:rsidP="009B3B8E">
      <w:pPr>
        <w:pStyle w:val="Aufzhlungszeichen2"/>
        <w:numPr>
          <w:ilvl w:val="0"/>
          <w:numId w:val="21"/>
        </w:numPr>
        <w:contextualSpacing w:val="0"/>
      </w:pPr>
      <w:r w:rsidRPr="00F11648">
        <w:lastRenderedPageBreak/>
        <w:t xml:space="preserve">Standards publication </w:t>
      </w:r>
      <w:r w:rsidRPr="00790419">
        <w:rPr>
          <w:highlight w:val="yellow"/>
        </w:rPr>
        <w:t>status</w:t>
      </w:r>
      <w:r w:rsidR="00BB5689" w:rsidRPr="00790419">
        <w:rPr>
          <w:highlight w:val="yellow"/>
        </w:rPr>
        <w:t xml:space="preserve"> </w:t>
      </w:r>
      <w:r w:rsidR="003937CB" w:rsidRPr="00790419">
        <w:rPr>
          <w:highlight w:val="yellow"/>
        </w:rPr>
        <w:t>–</w:t>
      </w:r>
      <w:r w:rsidR="00BB5689" w:rsidRPr="00790419">
        <w:rPr>
          <w:highlight w:val="yellow"/>
        </w:rPr>
        <w:t xml:space="preserve"> </w:t>
      </w:r>
      <w:r w:rsidR="003937CB" w:rsidRPr="00790419">
        <w:rPr>
          <w:highlight w:val="yellow"/>
        </w:rPr>
        <w:t xml:space="preserve">to be </w:t>
      </w:r>
      <w:r w:rsidR="00BB5689" w:rsidRPr="00A85CFD">
        <w:rPr>
          <w:highlight w:val="yellow"/>
        </w:rPr>
        <w:t>update</w:t>
      </w:r>
      <w:r w:rsidR="00281819">
        <w:rPr>
          <w:highlight w:val="yellow"/>
        </w:rPr>
        <w:t>d (with dates)</w:t>
      </w:r>
    </w:p>
    <w:p w14:paraId="21D93BC6" w14:textId="3D27B63D" w:rsidR="00220175" w:rsidRPr="00A85CFD" w:rsidRDefault="00B54652" w:rsidP="00220175">
      <w:pPr>
        <w:pStyle w:val="Aufzhlungszeichen2"/>
        <w:numPr>
          <w:ilvl w:val="1"/>
          <w:numId w:val="21"/>
        </w:numPr>
        <w:contextualSpacing w:val="0"/>
      </w:pPr>
      <w:r w:rsidRPr="00A85CFD">
        <w:t>Working practices TR</w:t>
      </w:r>
      <w:r w:rsidR="00426AB4">
        <w:t xml:space="preserve"> published in ISO/IEC and ITU-T</w:t>
      </w:r>
    </w:p>
    <w:p w14:paraId="0D0290AD" w14:textId="386C68D5" w:rsidR="00B54652" w:rsidRPr="00A85CFD" w:rsidRDefault="00B54652" w:rsidP="00220175">
      <w:pPr>
        <w:pStyle w:val="Aufzhlungszeichen2"/>
        <w:numPr>
          <w:ilvl w:val="1"/>
          <w:numId w:val="21"/>
        </w:numPr>
        <w:contextualSpacing w:val="0"/>
      </w:pPr>
      <w:r w:rsidRPr="00A85CFD">
        <w:t>HEVC Amd.1 (additional SEI) and Amd.2 (shutter interval)</w:t>
      </w:r>
      <w:r w:rsidR="00426AB4">
        <w:t xml:space="preserve"> in final publication stage in ISO/IEC</w:t>
      </w:r>
    </w:p>
    <w:p w14:paraId="3353A5A7" w14:textId="59F6BD99" w:rsidR="00B54652" w:rsidRDefault="00A469AA">
      <w:pPr>
        <w:pStyle w:val="Aufzhlungszeichen2"/>
        <w:numPr>
          <w:ilvl w:val="1"/>
          <w:numId w:val="21"/>
        </w:numPr>
        <w:contextualSpacing w:val="0"/>
      </w:pPr>
      <w:r w:rsidRPr="00A85CFD">
        <w:t>CICP usage 3</w:t>
      </w:r>
      <w:r w:rsidRPr="00A85CFD">
        <w:rPr>
          <w:vertAlign w:val="superscript"/>
        </w:rPr>
        <w:t>rd</w:t>
      </w:r>
      <w:r w:rsidRPr="00A85CFD">
        <w:t xml:space="preserve"> ed. </w:t>
      </w:r>
      <w:proofErr w:type="gramStart"/>
      <w:r w:rsidR="00426AB4" w:rsidRPr="00F11648">
        <w:rPr>
          <w:highlight w:val="yellow"/>
        </w:rPr>
        <w:t>clarify</w:t>
      </w:r>
      <w:proofErr w:type="gramEnd"/>
      <w:r w:rsidR="00426AB4" w:rsidRPr="00F11648">
        <w:rPr>
          <w:highlight w:val="yellow"/>
        </w:rPr>
        <w:t xml:space="preserve"> </w:t>
      </w:r>
      <w:r w:rsidR="00DF0BFC">
        <w:rPr>
          <w:highlight w:val="yellow"/>
        </w:rPr>
        <w:t xml:space="preserve">publication </w:t>
      </w:r>
      <w:r w:rsidR="00426AB4" w:rsidRPr="00F11648">
        <w:rPr>
          <w:highlight w:val="yellow"/>
        </w:rPr>
        <w:t>status</w:t>
      </w:r>
    </w:p>
    <w:p w14:paraId="2B0A3877" w14:textId="48906F03" w:rsidR="00B4389B" w:rsidRPr="00F11648" w:rsidRDefault="00B4389B">
      <w:pPr>
        <w:pStyle w:val="Aufzhlungszeichen2"/>
        <w:numPr>
          <w:ilvl w:val="1"/>
          <w:numId w:val="21"/>
        </w:numPr>
        <w:contextualSpacing w:val="0"/>
      </w:pPr>
      <w:r>
        <w:rPr>
          <w:rFonts w:eastAsia="Times New Roman"/>
          <w:sz w:val="20"/>
          <w:szCs w:val="20"/>
        </w:rPr>
        <w:t xml:space="preserve">The following freely available standards </w:t>
      </w:r>
      <w:r w:rsidR="00DF0BFC">
        <w:rPr>
          <w:rFonts w:eastAsia="Times New Roman"/>
          <w:sz w:val="20"/>
          <w:szCs w:val="20"/>
        </w:rPr>
        <w:t>published here in ISO/IEC</w:t>
      </w:r>
      <w:r>
        <w:rPr>
          <w:rFonts w:eastAsia="Times New Roman"/>
          <w:sz w:val="20"/>
          <w:szCs w:val="20"/>
        </w:rPr>
        <w:t>:</w:t>
      </w:r>
      <w:r>
        <w:rPr>
          <w:rFonts w:eastAsia="Times New Roman"/>
          <w:sz w:val="20"/>
          <w:szCs w:val="20"/>
        </w:rPr>
        <w:br/>
      </w:r>
      <w:hyperlink r:id="rId35" w:history="1">
        <w:r>
          <w:rPr>
            <w:rStyle w:val="Hyperlink"/>
            <w:rFonts w:eastAsia="Times New Roman"/>
            <w:sz w:val="20"/>
            <w:szCs w:val="20"/>
          </w:rPr>
          <w:t>https://standards.iso.org/ittf/PubliclyAvailableStandards/index.html</w:t>
        </w:r>
      </w:hyperlink>
    </w:p>
    <w:p w14:paraId="496C5E9B" w14:textId="77777777" w:rsidR="00B4389B" w:rsidRPr="00F11648" w:rsidRDefault="00B4389B" w:rsidP="00F11648">
      <w:pPr>
        <w:pStyle w:val="Aufzhlungszeichen2"/>
        <w:numPr>
          <w:ilvl w:val="2"/>
          <w:numId w:val="21"/>
        </w:numPr>
        <w:contextualSpacing w:val="0"/>
      </w:pPr>
      <w:r>
        <w:rPr>
          <w:rFonts w:eastAsia="Times New Roman"/>
          <w:sz w:val="20"/>
          <w:szCs w:val="20"/>
        </w:rPr>
        <w:t>ISO/IEC 23002-7:2021, 1st edition</w:t>
      </w:r>
    </w:p>
    <w:p w14:paraId="6AD24351" w14:textId="77777777" w:rsidR="00B4389B" w:rsidRPr="00F11648" w:rsidRDefault="00B4389B" w:rsidP="00F11648">
      <w:pPr>
        <w:pStyle w:val="Aufzhlungszeichen2"/>
        <w:numPr>
          <w:ilvl w:val="2"/>
          <w:numId w:val="21"/>
        </w:numPr>
        <w:contextualSpacing w:val="0"/>
      </w:pPr>
      <w:r>
        <w:rPr>
          <w:rFonts w:eastAsia="Times New Roman"/>
          <w:sz w:val="20"/>
          <w:szCs w:val="20"/>
        </w:rPr>
        <w:t>ISO/IEC 23008-2:2020, 4th edition</w:t>
      </w:r>
    </w:p>
    <w:p w14:paraId="6EAEBAB1" w14:textId="77777777" w:rsidR="00B4389B" w:rsidRPr="00F11648" w:rsidRDefault="00B4389B" w:rsidP="00F11648">
      <w:pPr>
        <w:pStyle w:val="Aufzhlungszeichen2"/>
        <w:numPr>
          <w:ilvl w:val="2"/>
          <w:numId w:val="21"/>
        </w:numPr>
        <w:contextualSpacing w:val="0"/>
      </w:pPr>
      <w:r>
        <w:rPr>
          <w:rFonts w:eastAsia="Times New Roman"/>
          <w:sz w:val="20"/>
          <w:szCs w:val="20"/>
        </w:rPr>
        <w:t>ISO/IEC 23090-3:2021, 1st edition</w:t>
      </w:r>
    </w:p>
    <w:p w14:paraId="7393A0B5" w14:textId="036BD868" w:rsidR="00B4389B" w:rsidRPr="00F11648" w:rsidRDefault="00B4389B" w:rsidP="00B4389B">
      <w:pPr>
        <w:pStyle w:val="Aufzhlungszeichen2"/>
        <w:numPr>
          <w:ilvl w:val="2"/>
          <w:numId w:val="21"/>
        </w:numPr>
        <w:contextualSpacing w:val="0"/>
      </w:pPr>
      <w:r>
        <w:rPr>
          <w:rFonts w:eastAsia="Times New Roman"/>
          <w:sz w:val="20"/>
          <w:szCs w:val="20"/>
        </w:rPr>
        <w:t>ISO/IEC 23091-2:2019, 1st edition</w:t>
      </w:r>
    </w:p>
    <w:p w14:paraId="6E673B51" w14:textId="47D8B8EB" w:rsidR="00143ABD" w:rsidRPr="00A85CFD" w:rsidRDefault="00B54652" w:rsidP="00BE2B88">
      <w:pPr>
        <w:pStyle w:val="Aufzhlungszeichen2"/>
        <w:numPr>
          <w:ilvl w:val="0"/>
          <w:numId w:val="21"/>
        </w:numPr>
        <w:contextualSpacing w:val="0"/>
      </w:pPr>
      <w:r w:rsidRPr="00A85CFD">
        <w:t>Draft standards progression</w:t>
      </w:r>
      <w:r w:rsidR="00143ABD" w:rsidRPr="00A85CFD">
        <w:t xml:space="preserve"> status</w:t>
      </w:r>
    </w:p>
    <w:p w14:paraId="420BA723" w14:textId="327EB9F0" w:rsidR="00B4389B" w:rsidRPr="00A85CFD" w:rsidRDefault="00B4389B" w:rsidP="00B4389B">
      <w:pPr>
        <w:pStyle w:val="Aufzhlungszeichen2"/>
        <w:numPr>
          <w:ilvl w:val="1"/>
          <w:numId w:val="21"/>
        </w:numPr>
        <w:contextualSpacing w:val="0"/>
      </w:pPr>
      <w:r w:rsidRPr="00A85CFD">
        <w:t xml:space="preserve">VVC conformance – DIS ballot </w:t>
      </w:r>
      <w:r w:rsidR="004E1FC7">
        <w:t>to be started</w:t>
      </w:r>
      <w:r w:rsidR="00DF0BFC">
        <w:t xml:space="preserve"> soon</w:t>
      </w:r>
      <w:r w:rsidR="004E1FC7">
        <w:t>, FDIS in October</w:t>
      </w:r>
    </w:p>
    <w:p w14:paraId="5417B1B8" w14:textId="14C36D82" w:rsidR="00B4389B" w:rsidRPr="00A85CFD" w:rsidRDefault="00B4389B" w:rsidP="00B4389B">
      <w:pPr>
        <w:pStyle w:val="Aufzhlungszeichen2"/>
        <w:numPr>
          <w:ilvl w:val="1"/>
          <w:numId w:val="21"/>
        </w:numPr>
        <w:contextualSpacing w:val="0"/>
      </w:pPr>
      <w:r w:rsidRPr="00A85CFD">
        <w:t>VVC reference SW –</w:t>
      </w:r>
      <w:r w:rsidR="004E1FC7">
        <w:t xml:space="preserve"> </w:t>
      </w:r>
      <w:r w:rsidRPr="00A85CFD">
        <w:t xml:space="preserve">DIS </w:t>
      </w:r>
      <w:r w:rsidR="004E1FC7" w:rsidRPr="00A85CFD">
        <w:t xml:space="preserve">ballot </w:t>
      </w:r>
      <w:r w:rsidR="004E1FC7">
        <w:t>to be started</w:t>
      </w:r>
      <w:r w:rsidR="00DF0BFC">
        <w:t xml:space="preserve"> soon</w:t>
      </w:r>
      <w:r w:rsidR="004E1FC7">
        <w:t>, FDIS in October</w:t>
      </w:r>
    </w:p>
    <w:p w14:paraId="23AA2AA1" w14:textId="16FDA47E" w:rsidR="00220175" w:rsidRPr="00A85CFD" w:rsidRDefault="00220175" w:rsidP="00220175">
      <w:pPr>
        <w:pStyle w:val="Aufzhlungszeichen2"/>
        <w:numPr>
          <w:ilvl w:val="1"/>
          <w:numId w:val="21"/>
        </w:numPr>
        <w:contextualSpacing w:val="0"/>
      </w:pPr>
      <w:r w:rsidRPr="00A85CFD">
        <w:t xml:space="preserve">AVC additional SEI – CDAM </w:t>
      </w:r>
      <w:r w:rsidR="00BB5689" w:rsidRPr="00A85CFD">
        <w:t>this</w:t>
      </w:r>
      <w:r w:rsidRPr="00A85CFD">
        <w:t xml:space="preserve"> meeting</w:t>
      </w:r>
      <w:r w:rsidR="00DD0134" w:rsidRPr="00A85CFD">
        <w:t xml:space="preserve">, </w:t>
      </w:r>
      <w:r w:rsidR="004E1FC7">
        <w:t xml:space="preserve">new draft </w:t>
      </w:r>
      <w:r w:rsidR="00DF0BFC">
        <w:t>3</w:t>
      </w:r>
    </w:p>
    <w:p w14:paraId="3C864174" w14:textId="47F29798" w:rsidR="00220175" w:rsidRPr="00A85CFD" w:rsidRDefault="00B54652" w:rsidP="00220175">
      <w:pPr>
        <w:pStyle w:val="Aufzhlungszeichen2"/>
        <w:numPr>
          <w:ilvl w:val="1"/>
          <w:numId w:val="21"/>
        </w:numPr>
        <w:contextualSpacing w:val="0"/>
      </w:pPr>
      <w:r w:rsidRPr="00A85CFD">
        <w:t xml:space="preserve">VSEI extensions – CDAM </w:t>
      </w:r>
      <w:r w:rsidR="00BB5689" w:rsidRPr="00A85CFD">
        <w:t>this</w:t>
      </w:r>
      <w:r w:rsidRPr="00A85CFD">
        <w:t xml:space="preserve"> meeting</w:t>
      </w:r>
      <w:r w:rsidR="00DF0BFC">
        <w:t>, new draft</w:t>
      </w:r>
    </w:p>
    <w:p w14:paraId="423B078D" w14:textId="42E8F6F1" w:rsidR="00B54652" w:rsidRPr="00A85CFD" w:rsidRDefault="00B54652" w:rsidP="00220175">
      <w:pPr>
        <w:pStyle w:val="Aufzhlungszeichen2"/>
        <w:numPr>
          <w:ilvl w:val="1"/>
          <w:numId w:val="21"/>
        </w:numPr>
        <w:contextualSpacing w:val="0"/>
      </w:pPr>
      <w:r w:rsidRPr="00A85CFD">
        <w:t xml:space="preserve">VVC operation range extensions – CDAM </w:t>
      </w:r>
      <w:r w:rsidR="00BB5689" w:rsidRPr="00A85CFD">
        <w:t>this</w:t>
      </w:r>
      <w:r w:rsidRPr="00A85CFD">
        <w:t xml:space="preserve"> meeting</w:t>
      </w:r>
      <w:r w:rsidR="00DF0BFC">
        <w:t>, new draft</w:t>
      </w:r>
    </w:p>
    <w:p w14:paraId="1C1A944B" w14:textId="21AA070D" w:rsidR="00A469AA" w:rsidRDefault="00B54652">
      <w:pPr>
        <w:pStyle w:val="Aufzhlungszeichen2"/>
        <w:numPr>
          <w:ilvl w:val="1"/>
          <w:numId w:val="21"/>
        </w:numPr>
        <w:contextualSpacing w:val="0"/>
      </w:pPr>
      <w:r w:rsidRPr="00A85CFD">
        <w:t xml:space="preserve">CICP </w:t>
      </w:r>
      <w:r w:rsidR="004E1FC7">
        <w:t>v2</w:t>
      </w:r>
      <w:r w:rsidRPr="00A85CFD">
        <w:t xml:space="preserve"> –</w:t>
      </w:r>
      <w:r w:rsidR="00BB5689" w:rsidRPr="00A85CFD">
        <w:t xml:space="preserve"> </w:t>
      </w:r>
      <w:r w:rsidR="00A469AA" w:rsidRPr="00A85CFD">
        <w:t>FDIS</w:t>
      </w:r>
      <w:r w:rsidR="004E1FC7">
        <w:t xml:space="preserve"> in ISO/IEC and ITU</w:t>
      </w:r>
      <w:r w:rsidR="007850E7">
        <w:t>-T</w:t>
      </w:r>
      <w:r w:rsidR="004E1FC7">
        <w:t xml:space="preserve"> consent</w:t>
      </w:r>
      <w:r w:rsidR="00A469AA" w:rsidRPr="00A85CFD">
        <w:t xml:space="preserve"> </w:t>
      </w:r>
      <w:r w:rsidR="00BB5689" w:rsidRPr="00A85CFD">
        <w:t>this</w:t>
      </w:r>
      <w:r w:rsidR="00A469AA" w:rsidRPr="00A85CFD">
        <w:t xml:space="preserve"> meeting</w:t>
      </w:r>
      <w:r w:rsidR="007850E7">
        <w:t xml:space="preserve"> (include errata items)</w:t>
      </w:r>
    </w:p>
    <w:p w14:paraId="5BE26E94" w14:textId="77777777" w:rsidR="007850E7" w:rsidRDefault="004E1FC7">
      <w:pPr>
        <w:pStyle w:val="Aufzhlungszeichen2"/>
        <w:numPr>
          <w:ilvl w:val="1"/>
          <w:numId w:val="21"/>
        </w:numPr>
        <w:contextualSpacing w:val="0"/>
      </w:pPr>
      <w:r>
        <w:t>Further consent items</w:t>
      </w:r>
      <w:r w:rsidR="007850E7">
        <w:t xml:space="preserve"> for ITU-T</w:t>
      </w:r>
      <w:r>
        <w:t xml:space="preserve">: </w:t>
      </w:r>
    </w:p>
    <w:p w14:paraId="3BA320C5" w14:textId="77777777" w:rsidR="007850E7" w:rsidRDefault="007850E7" w:rsidP="007850E7">
      <w:pPr>
        <w:pStyle w:val="Aufzhlungszeichen2"/>
        <w:numPr>
          <w:ilvl w:val="2"/>
          <w:numId w:val="21"/>
        </w:numPr>
        <w:contextualSpacing w:val="0"/>
      </w:pPr>
      <w:r>
        <w:t>HEVC</w:t>
      </w:r>
      <w:r w:rsidR="004E1FC7">
        <w:t xml:space="preserve"> shutter interval SEI</w:t>
      </w:r>
      <w:r>
        <w:t xml:space="preserve"> and errata items</w:t>
      </w:r>
    </w:p>
    <w:p w14:paraId="29CC2D9E" w14:textId="77777777" w:rsidR="007850E7" w:rsidRDefault="007850E7" w:rsidP="007850E7">
      <w:pPr>
        <w:pStyle w:val="Aufzhlungszeichen2"/>
        <w:numPr>
          <w:ilvl w:val="2"/>
          <w:numId w:val="21"/>
        </w:numPr>
        <w:contextualSpacing w:val="0"/>
      </w:pPr>
      <w:r>
        <w:t>AVC</w:t>
      </w:r>
      <w:r w:rsidR="004E1FC7">
        <w:t xml:space="preserve"> annotated regions and shutter interval</w:t>
      </w:r>
      <w:r w:rsidR="00DF0BFC">
        <w:t xml:space="preserve"> SEI</w:t>
      </w:r>
      <w:r>
        <w:t xml:space="preserve"> messages, and</w:t>
      </w:r>
      <w:r w:rsidR="004E1FC7">
        <w:t xml:space="preserve"> errata items </w:t>
      </w:r>
    </w:p>
    <w:p w14:paraId="0B808482" w14:textId="4F5B9ECC" w:rsidR="004E1FC7" w:rsidRDefault="004E1FC7" w:rsidP="00F11648">
      <w:pPr>
        <w:pStyle w:val="Aufzhlungszeichen2"/>
        <w:numPr>
          <w:ilvl w:val="2"/>
          <w:numId w:val="21"/>
        </w:numPr>
        <w:contextualSpacing w:val="0"/>
      </w:pPr>
      <w:r>
        <w:t>CICP usage</w:t>
      </w:r>
      <w:r w:rsidR="007850E7">
        <w:t xml:space="preserve"> TR</w:t>
      </w:r>
      <w:r>
        <w:t xml:space="preserve"> 3</w:t>
      </w:r>
      <w:r w:rsidRPr="00F11648">
        <w:rPr>
          <w:vertAlign w:val="superscript"/>
        </w:rPr>
        <w:t>rd</w:t>
      </w:r>
      <w:r>
        <w:t xml:space="preserve"> ed. </w:t>
      </w:r>
    </w:p>
    <w:p w14:paraId="42781A19" w14:textId="353BBCD5" w:rsidR="00B4389B" w:rsidRDefault="00B4389B" w:rsidP="00B4389B">
      <w:pPr>
        <w:pStyle w:val="Aufzhlungszeichen2"/>
        <w:numPr>
          <w:ilvl w:val="1"/>
          <w:numId w:val="21"/>
        </w:numPr>
        <w:contextualSpacing w:val="0"/>
        <w:rPr>
          <w:szCs w:val="21"/>
          <w:lang w:val="en-DE"/>
        </w:rPr>
      </w:pPr>
      <w:r>
        <w:t xml:space="preserve">The request for free availability in ISO/IEC has to be made for each Edition, Amendment and Corrigendum, and these will also need a request form to be filled and be approved in the Recommendations. Freely available URL on ITU part </w:t>
      </w:r>
      <w:r w:rsidR="007850E7">
        <w:t>should</w:t>
      </w:r>
      <w:r>
        <w:t xml:space="preserve"> be provided for the following parts: </w:t>
      </w:r>
    </w:p>
    <w:p w14:paraId="45A795C0" w14:textId="77777777" w:rsidR="007850E7" w:rsidRPr="00F11648" w:rsidRDefault="007850E7" w:rsidP="007850E7">
      <w:pPr>
        <w:pStyle w:val="Aufzhlungszeichen2"/>
        <w:numPr>
          <w:ilvl w:val="2"/>
          <w:numId w:val="21"/>
        </w:numPr>
        <w:contextualSpacing w:val="0"/>
      </w:pPr>
      <w:r w:rsidRPr="00F11648">
        <w:t xml:space="preserve">ISO/IEC </w:t>
      </w:r>
      <w:r w:rsidRPr="00F11648">
        <w:rPr>
          <w:rFonts w:eastAsia="Times New Roman"/>
        </w:rPr>
        <w:t>23008</w:t>
      </w:r>
      <w:r w:rsidRPr="00F11648">
        <w:t>-2:2020/Amd 1 and Amd 2?</w:t>
      </w:r>
    </w:p>
    <w:p w14:paraId="3A463FFA" w14:textId="77777777" w:rsidR="007850E7" w:rsidRPr="00F11648" w:rsidRDefault="007850E7" w:rsidP="007850E7">
      <w:pPr>
        <w:pStyle w:val="Aufzhlungszeichen2"/>
        <w:numPr>
          <w:ilvl w:val="2"/>
          <w:numId w:val="21"/>
        </w:numPr>
        <w:contextualSpacing w:val="0"/>
      </w:pPr>
      <w:r w:rsidRPr="00F11648">
        <w:t xml:space="preserve">ISO/IEC DIS </w:t>
      </w:r>
      <w:r w:rsidRPr="00F11648">
        <w:rPr>
          <w:rFonts w:eastAsia="Times New Roman"/>
        </w:rPr>
        <w:t>23091</w:t>
      </w:r>
      <w:r w:rsidRPr="00F11648">
        <w:t>-2, 2nd edition</w:t>
      </w:r>
    </w:p>
    <w:p w14:paraId="148E0574" w14:textId="26354DFE" w:rsidR="00B4389B" w:rsidRPr="007850E7" w:rsidRDefault="00B4389B" w:rsidP="00B4389B">
      <w:pPr>
        <w:pStyle w:val="Aufzhlungszeichen2"/>
        <w:numPr>
          <w:ilvl w:val="2"/>
          <w:numId w:val="21"/>
        </w:numPr>
        <w:contextualSpacing w:val="0"/>
      </w:pPr>
      <w:r w:rsidRPr="007850E7">
        <w:t>ISO/IEC 23002-7:</w:t>
      </w:r>
      <w:r w:rsidRPr="00F11648">
        <w:rPr>
          <w:rFonts w:eastAsia="Times New Roman"/>
        </w:rPr>
        <w:t>2021</w:t>
      </w:r>
      <w:r w:rsidRPr="007850E7">
        <w:t>/Amd 1</w:t>
      </w:r>
      <w:r w:rsidR="007850E7" w:rsidRPr="007850E7">
        <w:t xml:space="preserve"> – </w:t>
      </w:r>
      <w:r w:rsidR="007850E7" w:rsidRPr="00F11648">
        <w:rPr>
          <w:highlight w:val="yellow"/>
        </w:rPr>
        <w:t>could be later</w:t>
      </w:r>
    </w:p>
    <w:p w14:paraId="276B2A27" w14:textId="1E0B1874" w:rsidR="00B4389B" w:rsidRPr="007850E7" w:rsidRDefault="00B4389B" w:rsidP="00B4389B">
      <w:pPr>
        <w:pStyle w:val="Aufzhlungszeichen2"/>
        <w:numPr>
          <w:ilvl w:val="2"/>
          <w:numId w:val="21"/>
        </w:numPr>
        <w:contextualSpacing w:val="0"/>
      </w:pPr>
      <w:r w:rsidRPr="007850E7">
        <w:t xml:space="preserve">ISO/IEC </w:t>
      </w:r>
      <w:r w:rsidRPr="00F11648">
        <w:rPr>
          <w:rFonts w:eastAsia="Times New Roman"/>
        </w:rPr>
        <w:t>23090</w:t>
      </w:r>
      <w:r w:rsidRPr="007850E7">
        <w:t>-3:2021/Amd 1</w:t>
      </w:r>
      <w:r w:rsidR="007850E7" w:rsidRPr="007850E7">
        <w:t xml:space="preserve"> – </w:t>
      </w:r>
      <w:r w:rsidR="007850E7" w:rsidRPr="00F11648">
        <w:rPr>
          <w:highlight w:val="yellow"/>
        </w:rPr>
        <w:t>could be later</w:t>
      </w:r>
    </w:p>
    <w:p w14:paraId="34D88237" w14:textId="0866E4E1" w:rsidR="008E3BE5" w:rsidRPr="00A85CFD" w:rsidRDefault="00645F85" w:rsidP="00BE2B88">
      <w:pPr>
        <w:pStyle w:val="Aufzhlungszeichen2"/>
        <w:numPr>
          <w:ilvl w:val="0"/>
          <w:numId w:val="21"/>
        </w:numPr>
        <w:contextualSpacing w:val="0"/>
      </w:pPr>
      <w:r w:rsidRPr="00A85CFD">
        <w:t xml:space="preserve">The meeting </w:t>
      </w:r>
      <w:r w:rsidR="008E3BE5" w:rsidRPr="00A85CFD">
        <w:t xml:space="preserve">logistics, agenda, working practices, policies, </w:t>
      </w:r>
      <w:r w:rsidRPr="00A85CFD">
        <w:t xml:space="preserve">and </w:t>
      </w:r>
      <w:r w:rsidR="008E3BE5" w:rsidRPr="00A85CFD">
        <w:t>document allocation</w:t>
      </w:r>
      <w:r w:rsidRPr="00A85CFD">
        <w:t xml:space="preserve"> were reviewed.</w:t>
      </w:r>
    </w:p>
    <w:p w14:paraId="6267CF05" w14:textId="17112547" w:rsidR="004A688A" w:rsidRPr="00A85CFD" w:rsidRDefault="00520699" w:rsidP="004A688A">
      <w:pPr>
        <w:pStyle w:val="Aufzhlungszeichen2"/>
        <w:numPr>
          <w:ilvl w:val="1"/>
          <w:numId w:val="21"/>
        </w:numPr>
        <w:contextualSpacing w:val="0"/>
      </w:pPr>
      <w:r w:rsidRPr="00A85CFD">
        <w:t xml:space="preserve">The meeting </w:t>
      </w:r>
      <w:r w:rsidR="004A688A" w:rsidRPr="00A85CFD">
        <w:t xml:space="preserve">is </w:t>
      </w:r>
      <w:r w:rsidR="006F0FEB" w:rsidRPr="00A85CFD">
        <w:t xml:space="preserve">conducted using </w:t>
      </w:r>
      <w:r w:rsidR="00EC2C83" w:rsidRPr="00A85CFD">
        <w:t>Zoom</w:t>
      </w:r>
    </w:p>
    <w:p w14:paraId="5CE1A9A1" w14:textId="3E4A1BA4" w:rsidR="00970279" w:rsidRPr="00A85CFD" w:rsidRDefault="00970279" w:rsidP="004A688A">
      <w:pPr>
        <w:pStyle w:val="Aufzhlungszeichen2"/>
        <w:numPr>
          <w:ilvl w:val="1"/>
          <w:numId w:val="21"/>
        </w:numPr>
        <w:contextualSpacing w:val="0"/>
      </w:pPr>
      <w:r w:rsidRPr="00A85CFD">
        <w:t xml:space="preserve">Having text </w:t>
      </w:r>
      <w:r w:rsidR="00EE34E1" w:rsidRPr="00A85CFD">
        <w:t xml:space="preserve">and software </w:t>
      </w:r>
      <w:r w:rsidRPr="00A85CFD">
        <w:t>available is crucial (and not just arriving at the end of the meeting).</w:t>
      </w:r>
    </w:p>
    <w:p w14:paraId="07BC1010" w14:textId="37EBFCA7" w:rsidR="00A3422F" w:rsidRPr="00A85CFD" w:rsidRDefault="00A3422F" w:rsidP="00931B4C">
      <w:pPr>
        <w:pStyle w:val="Aufzhlungszeichen2"/>
        <w:numPr>
          <w:ilvl w:val="1"/>
          <w:numId w:val="21"/>
        </w:numPr>
        <w:contextualSpacing w:val="0"/>
      </w:pPr>
      <w:r w:rsidRPr="00A85CFD">
        <w:t>There were no objections voiced in the opening plenary to the consideration of late contributions.</w:t>
      </w:r>
    </w:p>
    <w:p w14:paraId="71084B5F" w14:textId="19B159D0" w:rsidR="008E3BE5" w:rsidRPr="00A85CFD" w:rsidRDefault="00645F85" w:rsidP="00BE2B88">
      <w:pPr>
        <w:numPr>
          <w:ilvl w:val="0"/>
          <w:numId w:val="21"/>
        </w:numPr>
      </w:pPr>
      <w:r w:rsidRPr="00A85CFD">
        <w:t>The r</w:t>
      </w:r>
      <w:r w:rsidR="008E3BE5" w:rsidRPr="00A85CFD">
        <w:t xml:space="preserve">esults of </w:t>
      </w:r>
      <w:r w:rsidRPr="00A85CFD">
        <w:t xml:space="preserve">the </w:t>
      </w:r>
      <w:r w:rsidR="008E3BE5" w:rsidRPr="00A85CFD">
        <w:t>previous meeting</w:t>
      </w:r>
      <w:r w:rsidR="00D25620" w:rsidRPr="00A85CFD">
        <w:t xml:space="preserve"> </w:t>
      </w:r>
      <w:r w:rsidR="00EE34E1" w:rsidRPr="00A85CFD">
        <w:t xml:space="preserve">and the meeting report </w:t>
      </w:r>
      <w:r w:rsidRPr="00A85CFD">
        <w:t>were reviewed.</w:t>
      </w:r>
    </w:p>
    <w:p w14:paraId="1CFF5835" w14:textId="5B5AC23A" w:rsidR="00C81972" w:rsidRPr="00A85CFD" w:rsidRDefault="002773A7" w:rsidP="00C81972">
      <w:pPr>
        <w:numPr>
          <w:ilvl w:val="0"/>
          <w:numId w:val="21"/>
        </w:numPr>
      </w:pPr>
      <w:r w:rsidRPr="00A85CFD">
        <w:t>There was somewhat less of a problem of late non-cross-check documents and no “</w:t>
      </w:r>
      <w:r w:rsidR="00C81972" w:rsidRPr="00A85CFD">
        <w:t>placeholders</w:t>
      </w:r>
      <w:r w:rsidRPr="00A85CFD">
        <w:t>”</w:t>
      </w:r>
      <w:r w:rsidR="00C81972" w:rsidRPr="00A85CFD">
        <w:t xml:space="preserve"> (see section </w:t>
      </w:r>
      <w:r w:rsidR="00C81972" w:rsidRPr="00A85CFD">
        <w:fldChar w:fldCharType="begin"/>
      </w:r>
      <w:r w:rsidR="00C81972" w:rsidRPr="00A85CFD">
        <w:instrText xml:space="preserve"> REF _Ref369460175 \r \h  \* MERGEFORMAT </w:instrText>
      </w:r>
      <w:r w:rsidR="00C81972" w:rsidRPr="00A85CFD">
        <w:fldChar w:fldCharType="separate"/>
      </w:r>
      <w:r w:rsidR="00E80CB4" w:rsidRPr="00A85CFD">
        <w:t>2.4.2</w:t>
      </w:r>
      <w:r w:rsidR="00C81972" w:rsidRPr="00A85CFD">
        <w:fldChar w:fldCharType="end"/>
      </w:r>
      <w:r w:rsidR="00C81972" w:rsidRPr="00A85CFD">
        <w:t>).</w:t>
      </w:r>
    </w:p>
    <w:p w14:paraId="37B5F344" w14:textId="0B365CEF" w:rsidR="008E3BE5" w:rsidRPr="00A85CFD" w:rsidRDefault="00645F85" w:rsidP="00BE2B88">
      <w:pPr>
        <w:numPr>
          <w:ilvl w:val="0"/>
          <w:numId w:val="21"/>
        </w:numPr>
      </w:pPr>
      <w:r w:rsidRPr="00A85CFD">
        <w:t>The p</w:t>
      </w:r>
      <w:r w:rsidR="008E3BE5" w:rsidRPr="00A85CFD">
        <w:t>rimary goal</w:t>
      </w:r>
      <w:r w:rsidR="00E94B81" w:rsidRPr="00A85CFD">
        <w:t>s</w:t>
      </w:r>
      <w:r w:rsidR="008E3BE5" w:rsidRPr="00A85CFD">
        <w:t xml:space="preserve"> of the meeting</w:t>
      </w:r>
      <w:r w:rsidRPr="00A85CFD">
        <w:t xml:space="preserve"> </w:t>
      </w:r>
      <w:r w:rsidR="00E94B81" w:rsidRPr="00A85CFD">
        <w:t>were</w:t>
      </w:r>
    </w:p>
    <w:p w14:paraId="48DC54DC" w14:textId="3A11FFB5" w:rsidR="004E13F0" w:rsidRPr="00A85CFD" w:rsidRDefault="004E13F0" w:rsidP="004E13F0">
      <w:pPr>
        <w:numPr>
          <w:ilvl w:val="1"/>
          <w:numId w:val="21"/>
        </w:numPr>
      </w:pPr>
      <w:r w:rsidRPr="00A85CFD">
        <w:lastRenderedPageBreak/>
        <w:t>Errata</w:t>
      </w:r>
    </w:p>
    <w:p w14:paraId="1669DC3A" w14:textId="01CB86D3" w:rsidR="004E13F0" w:rsidRPr="00A85CFD" w:rsidRDefault="004E13F0" w:rsidP="004E13F0">
      <w:pPr>
        <w:numPr>
          <w:ilvl w:val="1"/>
          <w:numId w:val="21"/>
        </w:numPr>
      </w:pPr>
      <w:r w:rsidRPr="00A85CFD">
        <w:t>Conformance and software for VVC &amp; VSEI</w:t>
      </w:r>
    </w:p>
    <w:p w14:paraId="4B785B54" w14:textId="6873442C" w:rsidR="004E13F0" w:rsidRPr="00A85CFD" w:rsidRDefault="004E13F0" w:rsidP="004E13F0">
      <w:pPr>
        <w:numPr>
          <w:ilvl w:val="1"/>
          <w:numId w:val="21"/>
        </w:numPr>
      </w:pPr>
      <w:r w:rsidRPr="00A85CFD">
        <w:t>Verification test planning</w:t>
      </w:r>
    </w:p>
    <w:p w14:paraId="56E91413" w14:textId="0D717648" w:rsidR="004E13F0" w:rsidRPr="00A85CFD" w:rsidRDefault="00312762" w:rsidP="004E13F0">
      <w:pPr>
        <w:numPr>
          <w:ilvl w:val="1"/>
          <w:numId w:val="21"/>
        </w:numPr>
      </w:pPr>
      <w:r w:rsidRPr="00A85CFD">
        <w:t>E</w:t>
      </w:r>
      <w:r w:rsidR="004E13F0" w:rsidRPr="00A85CFD">
        <w:t>xtensions of VVC</w:t>
      </w:r>
    </w:p>
    <w:p w14:paraId="36BF63F4" w14:textId="77777777" w:rsidR="00312762" w:rsidRPr="00A85CFD" w:rsidRDefault="00312762" w:rsidP="00312762">
      <w:pPr>
        <w:numPr>
          <w:ilvl w:val="2"/>
          <w:numId w:val="21"/>
        </w:numPr>
      </w:pPr>
      <w:r w:rsidRPr="00A85CFD">
        <w:t>High bit rate / high bit depth</w:t>
      </w:r>
    </w:p>
    <w:p w14:paraId="12504063" w14:textId="77777777" w:rsidR="00312762" w:rsidRPr="00A85CFD" w:rsidRDefault="00312762" w:rsidP="00312762">
      <w:pPr>
        <w:numPr>
          <w:ilvl w:val="1"/>
          <w:numId w:val="21"/>
        </w:numPr>
      </w:pPr>
      <w:r w:rsidRPr="00A85CFD">
        <w:t>Additional SEI messages for VSEI</w:t>
      </w:r>
    </w:p>
    <w:p w14:paraId="77D6F598" w14:textId="12DD4BBA" w:rsidR="00312762" w:rsidRPr="00A85CFD" w:rsidRDefault="007850E7" w:rsidP="00312762">
      <w:pPr>
        <w:numPr>
          <w:ilvl w:val="1"/>
          <w:numId w:val="21"/>
        </w:numPr>
      </w:pPr>
      <w:r>
        <w:t>Explorations</w:t>
      </w:r>
    </w:p>
    <w:p w14:paraId="237AE9C4" w14:textId="0C92D820" w:rsidR="004E13F0" w:rsidRPr="00A85CFD" w:rsidRDefault="004E13F0" w:rsidP="004E13F0">
      <w:pPr>
        <w:numPr>
          <w:ilvl w:val="2"/>
          <w:numId w:val="21"/>
        </w:numPr>
      </w:pPr>
      <w:r w:rsidRPr="00A85CFD">
        <w:t xml:space="preserve">Neural </w:t>
      </w:r>
      <w:proofErr w:type="gramStart"/>
      <w:r w:rsidRPr="00A85CFD">
        <w:t xml:space="preserve">network </w:t>
      </w:r>
      <w:r w:rsidR="003937CB" w:rsidRPr="00A85CFD">
        <w:t>based</w:t>
      </w:r>
      <w:proofErr w:type="gramEnd"/>
      <w:r w:rsidR="003937CB" w:rsidRPr="00A85CFD">
        <w:t xml:space="preserve"> video coding</w:t>
      </w:r>
    </w:p>
    <w:p w14:paraId="3363C65C" w14:textId="569F5B43" w:rsidR="00AB650E" w:rsidRPr="00A85CFD" w:rsidRDefault="003937CB" w:rsidP="004E13F0">
      <w:pPr>
        <w:numPr>
          <w:ilvl w:val="2"/>
          <w:numId w:val="21"/>
        </w:numPr>
      </w:pPr>
      <w:r w:rsidRPr="00A85CFD">
        <w:t>Enhanced compression beyond VVC</w:t>
      </w:r>
    </w:p>
    <w:p w14:paraId="0A1A51B2" w14:textId="3515D954" w:rsidR="00D42DDA" w:rsidRDefault="00D42DDA" w:rsidP="00BE2B88">
      <w:pPr>
        <w:numPr>
          <w:ilvl w:val="0"/>
          <w:numId w:val="21"/>
        </w:numPr>
      </w:pPr>
      <w:r w:rsidRPr="00A85CFD">
        <w:t>Funding of verification test</w:t>
      </w:r>
      <w:r w:rsidR="00442079" w:rsidRPr="00A85CFD">
        <w:t>ing</w:t>
      </w:r>
      <w:r w:rsidRPr="00A85CFD">
        <w:t xml:space="preserve"> activities</w:t>
      </w:r>
      <w:r w:rsidR="00312762" w:rsidRPr="00A85CFD">
        <w:t xml:space="preserve">: Thank resolution, </w:t>
      </w:r>
      <w:r w:rsidR="009E7AAB" w:rsidRPr="00A85CFD">
        <w:t>resolution calling for funding wrt upcoming tests.</w:t>
      </w:r>
    </w:p>
    <w:p w14:paraId="223F322D" w14:textId="501B2C30" w:rsidR="007850E7" w:rsidRPr="00A85CFD" w:rsidRDefault="007850E7" w:rsidP="00BE2B88">
      <w:pPr>
        <w:numPr>
          <w:ilvl w:val="0"/>
          <w:numId w:val="21"/>
        </w:numPr>
      </w:pPr>
      <w:r>
        <w:t>Conformance: Thank resolution to companies who provided bitstreams</w:t>
      </w:r>
    </w:p>
    <w:p w14:paraId="20CE0070" w14:textId="5952A680" w:rsidR="001434EE" w:rsidRPr="00A85CFD" w:rsidRDefault="001434EE" w:rsidP="00BE2B88">
      <w:pPr>
        <w:numPr>
          <w:ilvl w:val="0"/>
          <w:numId w:val="21"/>
        </w:numPr>
      </w:pPr>
      <w:r w:rsidRPr="00A85CFD">
        <w:t>Liaison</w:t>
      </w:r>
      <w:r w:rsidR="003937CB" w:rsidRPr="00A85CFD">
        <w:t>s?</w:t>
      </w:r>
      <w:r w:rsidRPr="00A85CFD">
        <w:t xml:space="preserve"> </w:t>
      </w:r>
    </w:p>
    <w:p w14:paraId="0AB8A98F" w14:textId="37FECEF6" w:rsidR="00143ABD" w:rsidRPr="00A85CFD" w:rsidRDefault="003937CB" w:rsidP="00BE2B88">
      <w:pPr>
        <w:numPr>
          <w:ilvl w:val="0"/>
          <w:numId w:val="21"/>
        </w:numPr>
      </w:pPr>
      <w:r w:rsidRPr="00A85CFD">
        <w:t>Number of</w:t>
      </w:r>
      <w:r w:rsidR="00143ABD" w:rsidRPr="00A85CFD">
        <w:t xml:space="preserve"> documents </w:t>
      </w:r>
      <w:r w:rsidRPr="00A85CFD">
        <w:t>increased</w:t>
      </w:r>
      <w:r w:rsidR="00143ABD" w:rsidRPr="00A85CFD">
        <w:t xml:space="preserve">, </w:t>
      </w:r>
      <w:r w:rsidRPr="00A85CFD">
        <w:t>but</w:t>
      </w:r>
      <w:r w:rsidR="007C5CC7" w:rsidRPr="00A85CFD">
        <w:t xml:space="preserve"> </w:t>
      </w:r>
      <w:r w:rsidR="007850E7">
        <w:t>if possible not</w:t>
      </w:r>
      <w:r w:rsidR="00143ABD" w:rsidRPr="00A85CFD">
        <w:t xml:space="preserve"> conduct </w:t>
      </w:r>
      <w:r w:rsidR="00EB75CF" w:rsidRPr="00A85CFD">
        <w:t>sessions</w:t>
      </w:r>
      <w:r w:rsidR="00143ABD" w:rsidRPr="00A85CFD">
        <w:t xml:space="preserve"> in parallel</w:t>
      </w:r>
    </w:p>
    <w:p w14:paraId="3D487CF5" w14:textId="5F0D19F3" w:rsidR="00763B9E" w:rsidRPr="00A85CFD" w:rsidRDefault="00763B9E" w:rsidP="00C81972">
      <w:pPr>
        <w:numPr>
          <w:ilvl w:val="0"/>
          <w:numId w:val="21"/>
        </w:numPr>
      </w:pPr>
      <w:r w:rsidRPr="00A85CFD">
        <w:t>Scheduling was discussed</w:t>
      </w:r>
    </w:p>
    <w:p w14:paraId="6A35CC35" w14:textId="1BA2DBA5" w:rsidR="00C81972" w:rsidRPr="00A85CFD" w:rsidRDefault="00C81972" w:rsidP="00C81972">
      <w:pPr>
        <w:numPr>
          <w:ilvl w:val="0"/>
          <w:numId w:val="21"/>
        </w:numPr>
      </w:pPr>
      <w:r w:rsidRPr="00A85CFD">
        <w:t>Principles of standards development were discussed.</w:t>
      </w:r>
    </w:p>
    <w:p w14:paraId="793F1878" w14:textId="1D2327A9" w:rsidR="00A611F5" w:rsidRPr="00A85CFD" w:rsidRDefault="00A611F5" w:rsidP="009F5B0B">
      <w:pPr>
        <w:pStyle w:val="berschrift2"/>
        <w:ind w:left="578" w:hanging="578"/>
        <w:rPr>
          <w:lang w:val="en-CA"/>
        </w:rPr>
      </w:pPr>
      <w:r w:rsidRPr="00A85CFD">
        <w:rPr>
          <w:lang w:val="en-CA"/>
        </w:rPr>
        <w:t>Scheduling of discussions</w:t>
      </w:r>
    </w:p>
    <w:p w14:paraId="7C4D32F9" w14:textId="77777777" w:rsidR="008400F5" w:rsidRPr="00A85CFD" w:rsidRDefault="008400F5" w:rsidP="008400F5">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A85CFD" w:rsidRDefault="008400F5" w:rsidP="008400F5">
      <w:pPr>
        <w:pStyle w:val="Aufzhlungszeichen2"/>
        <w:ind w:left="648"/>
        <w:contextualSpacing w:val="0"/>
      </w:pPr>
      <w:r w:rsidRPr="00A85CFD">
        <w:t>1300–1500 1st “afternoon” session [break after 2 hours]</w:t>
      </w:r>
    </w:p>
    <w:p w14:paraId="59CD8BF7" w14:textId="77777777" w:rsidR="008400F5" w:rsidRPr="00A85CFD" w:rsidRDefault="008400F5" w:rsidP="008400F5">
      <w:pPr>
        <w:pStyle w:val="Aufzhlungszeichen2"/>
        <w:ind w:left="648"/>
        <w:contextualSpacing w:val="0"/>
      </w:pPr>
      <w:r w:rsidRPr="00A85CFD">
        <w:t>1520–1720 2nd “afternoon” session</w:t>
      </w:r>
    </w:p>
    <w:p w14:paraId="3D7F5CCB" w14:textId="77777777" w:rsidR="008400F5" w:rsidRPr="00A85CFD" w:rsidRDefault="008400F5" w:rsidP="008400F5">
      <w:pPr>
        <w:pStyle w:val="Aufzhlungszeichen2"/>
        <w:ind w:left="648"/>
        <w:contextualSpacing w:val="0"/>
      </w:pPr>
      <w:r w:rsidRPr="00A85CFD">
        <w:t>[“evening” break – nearly 4 hours]</w:t>
      </w:r>
    </w:p>
    <w:p w14:paraId="5A17BE52" w14:textId="77777777" w:rsidR="008400F5" w:rsidRPr="00A85CFD" w:rsidRDefault="008400F5" w:rsidP="008400F5">
      <w:pPr>
        <w:pStyle w:val="Aufzhlungszeichen2"/>
        <w:ind w:left="648"/>
        <w:contextualSpacing w:val="0"/>
      </w:pPr>
      <w:r w:rsidRPr="00A85CFD">
        <w:t>2100–2300 1st “night” session [break after 2 hours]</w:t>
      </w:r>
    </w:p>
    <w:p w14:paraId="5BED432D" w14:textId="77777777" w:rsidR="008400F5" w:rsidRPr="00A85CFD" w:rsidRDefault="008400F5" w:rsidP="008400F5">
      <w:pPr>
        <w:pStyle w:val="Aufzhlungszeichen2"/>
        <w:ind w:left="648"/>
        <w:contextualSpacing w:val="0"/>
      </w:pPr>
      <w:r w:rsidRPr="00A85CFD">
        <w:t>2320–0120+1 2nd “night” session</w:t>
      </w:r>
    </w:p>
    <w:p w14:paraId="049A9A40" w14:textId="419B8F47" w:rsidR="00556EEC" w:rsidRPr="00A85CFD" w:rsidRDefault="00DD0134" w:rsidP="009F6A19">
      <w:pPr>
        <w:keepNext/>
        <w:keepLines/>
      </w:pPr>
      <w:r w:rsidRPr="00A85CFD">
        <w:lastRenderedPageBreak/>
        <w:t>S</w:t>
      </w:r>
      <w:r w:rsidR="00065E9E" w:rsidRPr="00A85CFD">
        <w:t xml:space="preserve">essions were announced via the calendar in the JVET document site at least 22 hrs. in advance. </w:t>
      </w:r>
      <w:r w:rsidR="00980639" w:rsidRPr="00A85CFD">
        <w:t>P</w:t>
      </w:r>
      <w:r w:rsidR="00980C47" w:rsidRPr="00A85CFD">
        <w:t>articular scheduling notes are shown below, although not necessarily 100% accurate</w:t>
      </w:r>
      <w:r w:rsidR="00565724" w:rsidRPr="00A85CFD">
        <w:t xml:space="preserve"> or complete</w:t>
      </w:r>
      <w:r w:rsidR="00980C47" w:rsidRPr="00A85CFD">
        <w:t>:</w:t>
      </w:r>
    </w:p>
    <w:p w14:paraId="3A1C3708" w14:textId="26C5E152" w:rsidR="00B164D2" w:rsidRPr="00A85CFD" w:rsidRDefault="008400F5" w:rsidP="009F6A19">
      <w:pPr>
        <w:keepNext/>
        <w:numPr>
          <w:ilvl w:val="0"/>
          <w:numId w:val="21"/>
        </w:numPr>
      </w:pPr>
      <w:r w:rsidRPr="00A85CFD">
        <w:t>Tue</w:t>
      </w:r>
      <w:r w:rsidR="00B164D2" w:rsidRPr="00A85CFD">
        <w:t xml:space="preserve">. </w:t>
      </w:r>
      <w:r w:rsidRPr="00A85CFD">
        <w:t>20</w:t>
      </w:r>
      <w:r w:rsidR="00980639" w:rsidRPr="00A85CFD">
        <w:t xml:space="preserve"> </w:t>
      </w:r>
      <w:r w:rsidRPr="00A85CFD">
        <w:t>April</w:t>
      </w:r>
      <w:r w:rsidR="00B164D2" w:rsidRPr="00A85CFD">
        <w:t>, 1</w:t>
      </w:r>
      <w:r w:rsidR="00B164D2" w:rsidRPr="00A85CFD">
        <w:rPr>
          <w:vertAlign w:val="superscript"/>
        </w:rPr>
        <w:t>st</w:t>
      </w:r>
      <w:r w:rsidR="00B164D2" w:rsidRPr="00A85CFD">
        <w:t xml:space="preserve"> day</w:t>
      </w:r>
    </w:p>
    <w:p w14:paraId="7F997072" w14:textId="63DEDAC6" w:rsidR="008F7BF3" w:rsidRPr="00A85CFD" w:rsidRDefault="008F7BF3" w:rsidP="009F6A19">
      <w:pPr>
        <w:pStyle w:val="Aufzhlungszeichen2"/>
        <w:keepNext/>
        <w:numPr>
          <w:ilvl w:val="1"/>
          <w:numId w:val="11"/>
        </w:numPr>
        <w:spacing w:before="0"/>
        <w:contextualSpacing w:val="0"/>
      </w:pPr>
      <w:r w:rsidRPr="00A85CFD">
        <w:t>Session 1:</w:t>
      </w:r>
    </w:p>
    <w:p w14:paraId="7E6BF298" w14:textId="64DA81EE" w:rsidR="009B3B8E" w:rsidRPr="00A85CFD" w:rsidRDefault="00163D2E" w:rsidP="006B7CAF">
      <w:pPr>
        <w:pStyle w:val="Aufzhlungszeichen2"/>
        <w:keepNext/>
        <w:numPr>
          <w:ilvl w:val="2"/>
          <w:numId w:val="11"/>
        </w:numPr>
        <w:spacing w:before="0"/>
        <w:contextualSpacing w:val="0"/>
      </w:pPr>
      <w:r w:rsidRPr="00A85CFD">
        <w:t>13</w:t>
      </w:r>
      <w:r>
        <w:t>1</w:t>
      </w:r>
      <w:r w:rsidRPr="00A85CFD">
        <w:t>0</w:t>
      </w:r>
      <w:r w:rsidR="009B3B8E" w:rsidRPr="00A85CFD">
        <w:t>–</w:t>
      </w:r>
      <w:r>
        <w:t>1350</w:t>
      </w:r>
      <w:r w:rsidRPr="00A85CFD">
        <w:t xml:space="preserve"> </w:t>
      </w:r>
      <w:r w:rsidR="009B3B8E" w:rsidRPr="00A85CFD">
        <w:t>Opening remarks, review of practices, agenda, IPR reminder</w:t>
      </w:r>
    </w:p>
    <w:p w14:paraId="0E46B698" w14:textId="2A177C6A" w:rsidR="009B3B8E" w:rsidRPr="00A85CFD" w:rsidRDefault="00163D2E" w:rsidP="006B7CAF">
      <w:pPr>
        <w:pStyle w:val="Aufzhlungszeichen2"/>
        <w:keepNext/>
        <w:numPr>
          <w:ilvl w:val="2"/>
          <w:numId w:val="11"/>
        </w:numPr>
        <w:spacing w:before="0"/>
        <w:contextualSpacing w:val="0"/>
      </w:pPr>
      <w:r>
        <w:t>1400</w:t>
      </w:r>
      <w:r w:rsidR="00B47A99" w:rsidRPr="00A85CFD">
        <w:t>–</w:t>
      </w:r>
      <w:r w:rsidR="0040480A" w:rsidRPr="00A85CFD">
        <w:t>15</w:t>
      </w:r>
      <w:r w:rsidR="0040480A">
        <w:t>1</w:t>
      </w:r>
      <w:r w:rsidR="0040480A" w:rsidRPr="00A85CFD">
        <w:t xml:space="preserve">0 </w:t>
      </w:r>
      <w:r w:rsidR="009B3B8E" w:rsidRPr="00A85CFD">
        <w:t>Reports of AHGs</w:t>
      </w:r>
      <w:r w:rsidR="00A467F7" w:rsidRPr="00A85CFD">
        <w:t xml:space="preserve"> </w:t>
      </w:r>
      <w:r>
        <w:t>1</w:t>
      </w:r>
      <w:r w:rsidR="00A467F7" w:rsidRPr="00A85CFD">
        <w:t>–</w:t>
      </w:r>
      <w:r w:rsidR="0040480A">
        <w:t>5</w:t>
      </w:r>
    </w:p>
    <w:p w14:paraId="0D625D1A" w14:textId="6BC188C7" w:rsidR="008F7BF3" w:rsidRPr="00A85CFD" w:rsidRDefault="008F7BF3" w:rsidP="009F6A19">
      <w:pPr>
        <w:pStyle w:val="Aufzhlungszeichen2"/>
        <w:keepNext/>
        <w:numPr>
          <w:ilvl w:val="1"/>
          <w:numId w:val="11"/>
        </w:numPr>
        <w:spacing w:before="0"/>
        <w:contextualSpacing w:val="0"/>
      </w:pPr>
      <w:r w:rsidRPr="00A85CFD">
        <w:t>Session 2</w:t>
      </w:r>
      <w:r w:rsidR="00051543" w:rsidRPr="00A85CFD">
        <w:t>:</w:t>
      </w:r>
    </w:p>
    <w:p w14:paraId="3A0F7737" w14:textId="73CE0586" w:rsidR="00BE762D" w:rsidRPr="00A85CFD" w:rsidRDefault="0040480A" w:rsidP="006B7CAF">
      <w:pPr>
        <w:pStyle w:val="Aufzhlungszeichen2"/>
        <w:keepNext/>
        <w:numPr>
          <w:ilvl w:val="2"/>
          <w:numId w:val="11"/>
        </w:numPr>
        <w:spacing w:before="0"/>
        <w:contextualSpacing w:val="0"/>
      </w:pPr>
      <w:r w:rsidRPr="00A85CFD">
        <w:t>15</w:t>
      </w:r>
      <w:r>
        <w:t>3</w:t>
      </w:r>
      <w:r w:rsidRPr="00A85CFD">
        <w:t>0</w:t>
      </w:r>
      <w:r w:rsidR="00BE762D" w:rsidRPr="00A85CFD">
        <w:t>–</w:t>
      </w:r>
      <w:r w:rsidR="008400F5" w:rsidRPr="00A85CFD">
        <w:t>17</w:t>
      </w:r>
      <w:r w:rsidR="00BE762D" w:rsidRPr="00A85CFD">
        <w:t xml:space="preserve">20 Reports of AHGs </w:t>
      </w:r>
      <w:r>
        <w:t>6</w:t>
      </w:r>
      <w:r w:rsidR="00BE762D" w:rsidRPr="00A85CFD">
        <w:t>–</w:t>
      </w:r>
      <w:r w:rsidR="002F501E">
        <w:t>12</w:t>
      </w:r>
    </w:p>
    <w:p w14:paraId="37289ED8" w14:textId="7AA93D0A" w:rsidR="008F7BF3" w:rsidRPr="00A85CFD" w:rsidRDefault="008F7BF3" w:rsidP="009F6A19">
      <w:pPr>
        <w:pStyle w:val="Aufzhlungszeichen2"/>
        <w:keepNext/>
        <w:numPr>
          <w:ilvl w:val="1"/>
          <w:numId w:val="11"/>
        </w:numPr>
        <w:spacing w:before="0"/>
        <w:contextualSpacing w:val="0"/>
      </w:pPr>
      <w:r w:rsidRPr="00A85CFD">
        <w:t>Session 3</w:t>
      </w:r>
      <w:r w:rsidR="00051543" w:rsidRPr="00A85CFD">
        <w:t>:</w:t>
      </w:r>
    </w:p>
    <w:p w14:paraId="5478193F" w14:textId="2189963F" w:rsidR="00980639" w:rsidRPr="00A85CFD" w:rsidRDefault="008400F5" w:rsidP="006B7CAF">
      <w:pPr>
        <w:pStyle w:val="Aufzhlungszeichen2"/>
        <w:keepNext/>
        <w:numPr>
          <w:ilvl w:val="2"/>
          <w:numId w:val="11"/>
        </w:numPr>
        <w:spacing w:before="0"/>
        <w:contextualSpacing w:val="0"/>
      </w:pPr>
      <w:r w:rsidRPr="00A85CFD">
        <w:t>21</w:t>
      </w:r>
      <w:r w:rsidR="005E38FE" w:rsidRPr="00A85CFD">
        <w:t>00</w:t>
      </w:r>
      <w:r w:rsidR="00897E0E" w:rsidRPr="00A85CFD">
        <w:t>–</w:t>
      </w:r>
      <w:r w:rsidRPr="00A85CFD">
        <w:t>23</w:t>
      </w:r>
      <w:r w:rsidR="005E38FE" w:rsidRPr="00A85CFD">
        <w:t>00 Review of CE</w:t>
      </w:r>
      <w:r w:rsidR="004B7F85" w:rsidRPr="00A85CFD">
        <w:t xml:space="preserve"> and related</w:t>
      </w:r>
    </w:p>
    <w:p w14:paraId="35CD9500" w14:textId="4997A77C" w:rsidR="008F7BF3" w:rsidRPr="00A85CFD" w:rsidRDefault="008F7BF3" w:rsidP="008F7BF3">
      <w:pPr>
        <w:pStyle w:val="Aufzhlungszeichen2"/>
        <w:keepNext/>
        <w:numPr>
          <w:ilvl w:val="1"/>
          <w:numId w:val="11"/>
        </w:numPr>
        <w:spacing w:before="0"/>
        <w:contextualSpacing w:val="0"/>
      </w:pPr>
      <w:r w:rsidRPr="00A85CFD">
        <w:t>Session 4</w:t>
      </w:r>
      <w:r w:rsidR="00051543" w:rsidRPr="00A85CFD">
        <w:t>:</w:t>
      </w:r>
    </w:p>
    <w:p w14:paraId="3270B110" w14:textId="3655B03A" w:rsidR="004B7F85" w:rsidRPr="00A85CFD" w:rsidRDefault="008400F5" w:rsidP="004B7F85">
      <w:pPr>
        <w:pStyle w:val="Aufzhlungszeichen2"/>
        <w:keepNext/>
        <w:numPr>
          <w:ilvl w:val="2"/>
          <w:numId w:val="11"/>
        </w:numPr>
        <w:spacing w:before="0"/>
        <w:contextualSpacing w:val="0"/>
      </w:pPr>
      <w:r w:rsidRPr="00A85CFD">
        <w:t>23</w:t>
      </w:r>
      <w:r w:rsidR="004B7F85" w:rsidRPr="00A85CFD">
        <w:t>20</w:t>
      </w:r>
      <w:r w:rsidR="00897E0E" w:rsidRPr="00A85CFD">
        <w:t>–</w:t>
      </w:r>
      <w:r w:rsidRPr="00A85CFD">
        <w:t>01</w:t>
      </w:r>
      <w:r w:rsidR="004B7F85" w:rsidRPr="00A85CFD">
        <w:t xml:space="preserve">20 </w:t>
      </w:r>
      <w:r w:rsidR="004A2BA1" w:rsidRPr="00A85CFD">
        <w:t>Review of CE and related</w:t>
      </w:r>
    </w:p>
    <w:p w14:paraId="5927A402" w14:textId="3F63CA59" w:rsidR="00601E72" w:rsidRPr="00A85CFD" w:rsidRDefault="008400F5" w:rsidP="00601E72">
      <w:pPr>
        <w:keepNext/>
        <w:numPr>
          <w:ilvl w:val="0"/>
          <w:numId w:val="11"/>
        </w:numPr>
      </w:pPr>
      <w:r w:rsidRPr="00A85CFD">
        <w:t>Wed</w:t>
      </w:r>
      <w:r w:rsidR="00601E72" w:rsidRPr="00A85CFD">
        <w:t xml:space="preserve">. </w:t>
      </w:r>
      <w:r w:rsidRPr="00A85CFD">
        <w:t>21</w:t>
      </w:r>
      <w:r w:rsidR="00601E72" w:rsidRPr="00A85CFD">
        <w:t xml:space="preserve"> </w:t>
      </w:r>
      <w:r w:rsidRPr="00A85CFD">
        <w:t>April</w:t>
      </w:r>
      <w:r w:rsidR="00601E72" w:rsidRPr="00A85CFD">
        <w:t>, 2</w:t>
      </w:r>
      <w:r w:rsidR="00601E72" w:rsidRPr="00A85CFD">
        <w:rPr>
          <w:vertAlign w:val="superscript"/>
        </w:rPr>
        <w:t>nd</w:t>
      </w:r>
      <w:r w:rsidR="00601E72" w:rsidRPr="00A85CFD">
        <w:t xml:space="preserve"> day</w:t>
      </w:r>
    </w:p>
    <w:p w14:paraId="7A686557" w14:textId="5A012DD1" w:rsidR="0048752E" w:rsidRPr="00A85CFD" w:rsidRDefault="0048752E" w:rsidP="0048752E">
      <w:pPr>
        <w:pStyle w:val="Aufzhlungszeichen2"/>
        <w:keepNext/>
        <w:numPr>
          <w:ilvl w:val="1"/>
          <w:numId w:val="11"/>
        </w:numPr>
        <w:spacing w:before="0"/>
        <w:contextualSpacing w:val="0"/>
      </w:pPr>
      <w:r w:rsidRPr="00A85CFD">
        <w:t>Session 5</w:t>
      </w:r>
      <w:r w:rsidR="00051543" w:rsidRPr="00A85CFD">
        <w:t>:</w:t>
      </w:r>
    </w:p>
    <w:p w14:paraId="444D0D9C" w14:textId="77777777" w:rsidR="00790419" w:rsidRDefault="00790419" w:rsidP="0048752E">
      <w:pPr>
        <w:pStyle w:val="Aufzhlungszeichen2"/>
        <w:keepNext/>
        <w:numPr>
          <w:ilvl w:val="2"/>
          <w:numId w:val="11"/>
        </w:numPr>
        <w:spacing w:before="0"/>
        <w:contextualSpacing w:val="0"/>
      </w:pPr>
      <w:r>
        <w:t>1430-1540 Review of CE and related</w:t>
      </w:r>
    </w:p>
    <w:p w14:paraId="07D2D2D3" w14:textId="087AB20C" w:rsidR="00790419" w:rsidRPr="00A85CFD" w:rsidRDefault="00790419" w:rsidP="00790419">
      <w:pPr>
        <w:pStyle w:val="Aufzhlungszeichen2"/>
        <w:keepNext/>
        <w:numPr>
          <w:ilvl w:val="1"/>
          <w:numId w:val="11"/>
        </w:numPr>
        <w:spacing w:before="0"/>
        <w:contextualSpacing w:val="0"/>
      </w:pPr>
      <w:r w:rsidRPr="00A85CFD">
        <w:t xml:space="preserve">Session </w:t>
      </w:r>
      <w:r>
        <w:t>6</w:t>
      </w:r>
      <w:r w:rsidRPr="00A85CFD">
        <w:t>:</w:t>
      </w:r>
    </w:p>
    <w:p w14:paraId="7A33C795" w14:textId="77777777" w:rsidR="00790419" w:rsidRDefault="00790419" w:rsidP="0048752E">
      <w:pPr>
        <w:pStyle w:val="Aufzhlungszeichen2"/>
        <w:keepNext/>
        <w:numPr>
          <w:ilvl w:val="2"/>
          <w:numId w:val="11"/>
        </w:numPr>
        <w:spacing w:before="0"/>
        <w:contextualSpacing w:val="0"/>
      </w:pPr>
      <w:r>
        <w:t>1600-1720 Review of CE and related</w:t>
      </w:r>
    </w:p>
    <w:p w14:paraId="660D38BE" w14:textId="4B73B424" w:rsidR="00790419" w:rsidRPr="00A85CFD" w:rsidRDefault="00790419" w:rsidP="00790419">
      <w:pPr>
        <w:pStyle w:val="Aufzhlungszeichen2"/>
        <w:keepNext/>
        <w:numPr>
          <w:ilvl w:val="1"/>
          <w:numId w:val="11"/>
        </w:numPr>
        <w:spacing w:before="0"/>
        <w:contextualSpacing w:val="0"/>
      </w:pPr>
      <w:r w:rsidRPr="00A85CFD">
        <w:t xml:space="preserve">Session </w:t>
      </w:r>
      <w:r>
        <w:t>7</w:t>
      </w:r>
      <w:r w:rsidRPr="00A85CFD">
        <w:t>:</w:t>
      </w:r>
    </w:p>
    <w:p w14:paraId="33BDDA2D" w14:textId="10566389" w:rsidR="0048752E" w:rsidRPr="00A85CFD" w:rsidRDefault="00790419" w:rsidP="0048752E">
      <w:pPr>
        <w:pStyle w:val="Aufzhlungszeichen2"/>
        <w:keepNext/>
        <w:numPr>
          <w:ilvl w:val="2"/>
          <w:numId w:val="11"/>
        </w:numPr>
        <w:spacing w:before="0"/>
        <w:contextualSpacing w:val="0"/>
      </w:pPr>
      <w:r>
        <w:t>2100-2300 Review of EE1 and related</w:t>
      </w:r>
    </w:p>
    <w:p w14:paraId="30D29522" w14:textId="0F36DA82" w:rsidR="00790419" w:rsidRPr="00A85CFD" w:rsidRDefault="00790419" w:rsidP="00790419">
      <w:pPr>
        <w:pStyle w:val="Aufzhlungszeichen2"/>
        <w:keepNext/>
        <w:numPr>
          <w:ilvl w:val="1"/>
          <w:numId w:val="11"/>
        </w:numPr>
        <w:spacing w:before="0"/>
        <w:contextualSpacing w:val="0"/>
      </w:pPr>
      <w:r w:rsidRPr="00A85CFD">
        <w:t xml:space="preserve">Session </w:t>
      </w:r>
      <w:r>
        <w:t>8</w:t>
      </w:r>
      <w:r w:rsidRPr="00A85CFD">
        <w:t>:</w:t>
      </w:r>
    </w:p>
    <w:p w14:paraId="63A387F9" w14:textId="3D02EEF8" w:rsidR="008F3124" w:rsidRDefault="00790419" w:rsidP="00E72A9E">
      <w:pPr>
        <w:pStyle w:val="Aufzhlungszeichen2"/>
        <w:keepNext/>
        <w:numPr>
          <w:ilvl w:val="2"/>
          <w:numId w:val="11"/>
        </w:numPr>
        <w:spacing w:before="0"/>
        <w:contextualSpacing w:val="0"/>
      </w:pPr>
      <w:r>
        <w:t>2320-0120 Review of EE1 and related</w:t>
      </w:r>
    </w:p>
    <w:p w14:paraId="2E7B5D0F" w14:textId="5D8860CC" w:rsidR="00790419" w:rsidRPr="00A85CFD" w:rsidRDefault="00790419" w:rsidP="00790419">
      <w:pPr>
        <w:keepNext/>
        <w:numPr>
          <w:ilvl w:val="0"/>
          <w:numId w:val="11"/>
        </w:numPr>
      </w:pPr>
      <w:r>
        <w:t>Thu</w:t>
      </w:r>
      <w:r w:rsidRPr="00A85CFD">
        <w:t>. 2</w:t>
      </w:r>
      <w:r>
        <w:t>2</w:t>
      </w:r>
      <w:r w:rsidRPr="00A85CFD">
        <w:t xml:space="preserve"> April, </w:t>
      </w:r>
      <w:r>
        <w:t>3</w:t>
      </w:r>
      <w:r>
        <w:rPr>
          <w:vertAlign w:val="superscript"/>
        </w:rPr>
        <w:t>r</w:t>
      </w:r>
      <w:r w:rsidRPr="00A85CFD">
        <w:rPr>
          <w:vertAlign w:val="superscript"/>
        </w:rPr>
        <w:t>d</w:t>
      </w:r>
      <w:r w:rsidRPr="00A85CFD">
        <w:t xml:space="preserve"> day</w:t>
      </w:r>
    </w:p>
    <w:p w14:paraId="4DADE702" w14:textId="2E251469" w:rsidR="00790419" w:rsidRPr="00A85CFD" w:rsidRDefault="00790419" w:rsidP="00790419">
      <w:pPr>
        <w:pStyle w:val="Aufzhlungszeichen2"/>
        <w:keepNext/>
        <w:numPr>
          <w:ilvl w:val="1"/>
          <w:numId w:val="11"/>
        </w:numPr>
        <w:spacing w:before="0"/>
        <w:contextualSpacing w:val="0"/>
      </w:pPr>
      <w:r w:rsidRPr="00A85CFD">
        <w:t xml:space="preserve">Session </w:t>
      </w:r>
      <w:r>
        <w:t>9</w:t>
      </w:r>
      <w:r w:rsidRPr="00A85CFD">
        <w:t>:</w:t>
      </w:r>
    </w:p>
    <w:p w14:paraId="23841A69" w14:textId="03DD572B" w:rsidR="00790419" w:rsidRDefault="00790419" w:rsidP="00790419">
      <w:pPr>
        <w:pStyle w:val="Aufzhlungszeichen2"/>
        <w:keepNext/>
        <w:numPr>
          <w:ilvl w:val="2"/>
          <w:numId w:val="11"/>
        </w:numPr>
        <w:spacing w:before="0"/>
        <w:contextualSpacing w:val="0"/>
      </w:pPr>
      <w:del w:id="13" w:author="Jens-Rainer Ohm" w:date="2021-04-22T03:33:00Z">
        <w:r w:rsidDel="00B17C35">
          <w:delText>…</w:delText>
        </w:r>
      </w:del>
      <w:ins w:id="14" w:author="Jens-Rainer Ohm" w:date="2021-04-22T03:33:00Z">
        <w:r w:rsidR="00B17C35">
          <w:t>1300-1500 HLS</w:t>
        </w:r>
      </w:ins>
    </w:p>
    <w:p w14:paraId="768B09B5" w14:textId="0BD14D50" w:rsidR="00B17C35" w:rsidRPr="00A85CFD" w:rsidRDefault="00B17C35" w:rsidP="00B17C35">
      <w:pPr>
        <w:pStyle w:val="Aufzhlungszeichen2"/>
        <w:keepNext/>
        <w:numPr>
          <w:ilvl w:val="1"/>
          <w:numId w:val="11"/>
        </w:numPr>
        <w:spacing w:before="0"/>
        <w:contextualSpacing w:val="0"/>
        <w:rPr>
          <w:ins w:id="15" w:author="Jens-Rainer Ohm" w:date="2021-04-22T03:33:00Z"/>
        </w:rPr>
      </w:pPr>
      <w:ins w:id="16" w:author="Jens-Rainer Ohm" w:date="2021-04-22T03:33:00Z">
        <w:r w:rsidRPr="00A85CFD">
          <w:t xml:space="preserve">Session </w:t>
        </w:r>
        <w:r>
          <w:t>10</w:t>
        </w:r>
        <w:r w:rsidRPr="00A85CFD">
          <w:t>:</w:t>
        </w:r>
      </w:ins>
    </w:p>
    <w:p w14:paraId="4F005DFD" w14:textId="1661742D" w:rsidR="00B17C35" w:rsidRDefault="00B17C35" w:rsidP="00B17C35">
      <w:pPr>
        <w:pStyle w:val="Aufzhlungszeichen2"/>
        <w:keepNext/>
        <w:numPr>
          <w:ilvl w:val="2"/>
          <w:numId w:val="11"/>
        </w:numPr>
        <w:spacing w:before="0"/>
        <w:contextualSpacing w:val="0"/>
        <w:rPr>
          <w:ins w:id="17" w:author="Jens-Rainer Ohm" w:date="2021-04-22T03:33:00Z"/>
        </w:rPr>
      </w:pPr>
      <w:ins w:id="18" w:author="Jens-Rainer Ohm" w:date="2021-04-22T03:33:00Z">
        <w:r>
          <w:t>1</w:t>
        </w:r>
        <w:r>
          <w:t>52</w:t>
        </w:r>
        <w:r>
          <w:t>0-1</w:t>
        </w:r>
        <w:r>
          <w:t>7</w:t>
        </w:r>
      </w:ins>
      <w:ins w:id="19" w:author="Jens-Rainer Ohm" w:date="2021-04-22T03:34:00Z">
        <w:r>
          <w:t>2</w:t>
        </w:r>
      </w:ins>
      <w:ins w:id="20" w:author="Jens-Rainer Ohm" w:date="2021-04-22T03:33:00Z">
        <w:r>
          <w:t>0 HLS</w:t>
        </w:r>
      </w:ins>
    </w:p>
    <w:p w14:paraId="7546A65A" w14:textId="57436E8C" w:rsidR="00B17C35" w:rsidRPr="00A85CFD" w:rsidRDefault="00B17C35" w:rsidP="00B17C35">
      <w:pPr>
        <w:pStyle w:val="Aufzhlungszeichen2"/>
        <w:keepNext/>
        <w:numPr>
          <w:ilvl w:val="1"/>
          <w:numId w:val="11"/>
        </w:numPr>
        <w:spacing w:before="0"/>
        <w:contextualSpacing w:val="0"/>
        <w:rPr>
          <w:ins w:id="21" w:author="Jens-Rainer Ohm" w:date="2021-04-22T03:34:00Z"/>
        </w:rPr>
      </w:pPr>
      <w:ins w:id="22" w:author="Jens-Rainer Ohm" w:date="2021-04-22T03:34:00Z">
        <w:r w:rsidRPr="00A85CFD">
          <w:t xml:space="preserve">Session </w:t>
        </w:r>
        <w:r>
          <w:t>11</w:t>
        </w:r>
        <w:r w:rsidRPr="00A85CFD">
          <w:t>:</w:t>
        </w:r>
      </w:ins>
    </w:p>
    <w:p w14:paraId="3268AE34" w14:textId="551405AA" w:rsidR="00B17C35" w:rsidRPr="00A85CFD" w:rsidRDefault="00B17C35" w:rsidP="00B17C35">
      <w:pPr>
        <w:pStyle w:val="Aufzhlungszeichen2"/>
        <w:keepNext/>
        <w:numPr>
          <w:ilvl w:val="2"/>
          <w:numId w:val="11"/>
        </w:numPr>
        <w:spacing w:before="0"/>
        <w:contextualSpacing w:val="0"/>
        <w:rPr>
          <w:ins w:id="23" w:author="Jens-Rainer Ohm" w:date="2021-04-22T03:34:00Z"/>
        </w:rPr>
      </w:pPr>
      <w:ins w:id="24" w:author="Jens-Rainer Ohm" w:date="2021-04-22T03:34:00Z">
        <w:r>
          <w:t>2100-2300 Review of EE</w:t>
        </w:r>
        <w:r>
          <w:t>2</w:t>
        </w:r>
        <w:r>
          <w:t xml:space="preserve"> and related</w:t>
        </w:r>
      </w:ins>
    </w:p>
    <w:p w14:paraId="74EFBCC1" w14:textId="0EEB2852" w:rsidR="00B17C35" w:rsidRPr="00A85CFD" w:rsidRDefault="00B17C35" w:rsidP="00B17C35">
      <w:pPr>
        <w:pStyle w:val="Aufzhlungszeichen2"/>
        <w:keepNext/>
        <w:numPr>
          <w:ilvl w:val="1"/>
          <w:numId w:val="11"/>
        </w:numPr>
        <w:spacing w:before="0"/>
        <w:contextualSpacing w:val="0"/>
        <w:rPr>
          <w:ins w:id="25" w:author="Jens-Rainer Ohm" w:date="2021-04-22T03:34:00Z"/>
        </w:rPr>
      </w:pPr>
      <w:ins w:id="26" w:author="Jens-Rainer Ohm" w:date="2021-04-22T03:34:00Z">
        <w:r w:rsidRPr="00A85CFD">
          <w:t xml:space="preserve">Session </w:t>
        </w:r>
        <w:r>
          <w:t>12</w:t>
        </w:r>
        <w:r w:rsidRPr="00A85CFD">
          <w:t>:</w:t>
        </w:r>
      </w:ins>
    </w:p>
    <w:p w14:paraId="2C293D56" w14:textId="7B402B6B" w:rsidR="00B17C35" w:rsidRDefault="00B17C35" w:rsidP="00B17C35">
      <w:pPr>
        <w:pStyle w:val="Aufzhlungszeichen2"/>
        <w:keepNext/>
        <w:numPr>
          <w:ilvl w:val="2"/>
          <w:numId w:val="11"/>
        </w:numPr>
        <w:spacing w:before="0"/>
        <w:contextualSpacing w:val="0"/>
        <w:rPr>
          <w:ins w:id="27" w:author="Jens-Rainer Ohm" w:date="2021-04-22T03:34:00Z"/>
        </w:rPr>
      </w:pPr>
      <w:ins w:id="28" w:author="Jens-Rainer Ohm" w:date="2021-04-22T03:34:00Z">
        <w:r>
          <w:t>2320-0120 Review of EE</w:t>
        </w:r>
        <w:r>
          <w:t>2</w:t>
        </w:r>
        <w:r>
          <w:t xml:space="preserve"> and related</w:t>
        </w:r>
      </w:ins>
    </w:p>
    <w:p w14:paraId="1EB4D972" w14:textId="69D9F3C2" w:rsidR="00B17C35" w:rsidRPr="00A85CFD" w:rsidRDefault="00B17C35" w:rsidP="00B17C35">
      <w:pPr>
        <w:keepNext/>
        <w:numPr>
          <w:ilvl w:val="0"/>
          <w:numId w:val="11"/>
        </w:numPr>
        <w:rPr>
          <w:ins w:id="29" w:author="Jens-Rainer Ohm" w:date="2021-04-22T03:34:00Z"/>
        </w:rPr>
      </w:pPr>
      <w:ins w:id="30" w:author="Jens-Rainer Ohm" w:date="2021-04-22T03:34:00Z">
        <w:r>
          <w:t>Fri</w:t>
        </w:r>
        <w:r w:rsidRPr="00A85CFD">
          <w:t>. 2</w:t>
        </w:r>
        <w:r>
          <w:t>3</w:t>
        </w:r>
        <w:r w:rsidRPr="00A85CFD">
          <w:t xml:space="preserve"> April, </w:t>
        </w:r>
        <w:r>
          <w:t>4</w:t>
        </w:r>
        <w:r>
          <w:rPr>
            <w:vertAlign w:val="superscript"/>
          </w:rPr>
          <w:t>th</w:t>
        </w:r>
        <w:r w:rsidRPr="00A85CFD">
          <w:t xml:space="preserve"> day</w:t>
        </w:r>
      </w:ins>
    </w:p>
    <w:p w14:paraId="1B06ADBD" w14:textId="47BC5D6F" w:rsidR="00B17C35" w:rsidRPr="00A85CFD" w:rsidRDefault="00B17C35" w:rsidP="00B17C35">
      <w:pPr>
        <w:pStyle w:val="Aufzhlungszeichen2"/>
        <w:keepNext/>
        <w:numPr>
          <w:ilvl w:val="1"/>
          <w:numId w:val="11"/>
        </w:numPr>
        <w:spacing w:before="0"/>
        <w:contextualSpacing w:val="0"/>
        <w:rPr>
          <w:ins w:id="31" w:author="Jens-Rainer Ohm" w:date="2021-04-22T03:34:00Z"/>
        </w:rPr>
      </w:pPr>
      <w:ins w:id="32" w:author="Jens-Rainer Ohm" w:date="2021-04-22T03:34:00Z">
        <w:r w:rsidRPr="00A85CFD">
          <w:t xml:space="preserve">Session </w:t>
        </w:r>
        <w:r>
          <w:t>13</w:t>
        </w:r>
        <w:r w:rsidRPr="00A85CFD">
          <w:t>:</w:t>
        </w:r>
      </w:ins>
    </w:p>
    <w:p w14:paraId="6A43FA25" w14:textId="6DC8B1CF" w:rsidR="00B17C35" w:rsidRDefault="00B17C35" w:rsidP="00B17C35">
      <w:pPr>
        <w:pStyle w:val="Aufzhlungszeichen2"/>
        <w:keepNext/>
        <w:numPr>
          <w:ilvl w:val="2"/>
          <w:numId w:val="11"/>
        </w:numPr>
        <w:spacing w:before="0"/>
        <w:contextualSpacing w:val="0"/>
        <w:rPr>
          <w:ins w:id="33" w:author="Jens-Rainer Ohm" w:date="2021-04-22T03:34:00Z"/>
        </w:rPr>
      </w:pPr>
      <w:ins w:id="34" w:author="Jens-Rainer Ohm" w:date="2021-04-22T03:34:00Z">
        <w:r>
          <w:t xml:space="preserve">1300-1500 </w:t>
        </w:r>
        <w:r>
          <w:t>…</w:t>
        </w:r>
      </w:ins>
    </w:p>
    <w:p w14:paraId="349676F0" w14:textId="77777777" w:rsidR="00790419" w:rsidRPr="00A85CFD" w:rsidRDefault="00790419" w:rsidP="00E72A9E">
      <w:pPr>
        <w:pStyle w:val="Aufzhlungszeichen2"/>
        <w:keepNext/>
        <w:numPr>
          <w:ilvl w:val="2"/>
          <w:numId w:val="11"/>
        </w:numPr>
        <w:spacing w:before="0"/>
        <w:contextualSpacing w:val="0"/>
      </w:pPr>
    </w:p>
    <w:p w14:paraId="6C974BCC" w14:textId="287E66CD" w:rsidR="00BC2EF4" w:rsidRPr="00A85CFD" w:rsidRDefault="00BC2EF4" w:rsidP="009F5B0B">
      <w:pPr>
        <w:pStyle w:val="berschrift2"/>
        <w:ind w:left="578" w:hanging="578"/>
        <w:rPr>
          <w:lang w:val="en-CA"/>
        </w:rPr>
      </w:pPr>
      <w:bookmarkStart w:id="35" w:name="_Ref298716123"/>
      <w:bookmarkStart w:id="36" w:name="_Ref502857719"/>
      <w:r w:rsidRPr="00A85CFD">
        <w:rPr>
          <w:lang w:val="en-CA"/>
        </w:rPr>
        <w:t>Contribution topic overview</w:t>
      </w:r>
      <w:bookmarkEnd w:id="35"/>
      <w:bookmarkEnd w:id="36"/>
    </w:p>
    <w:p w14:paraId="0343D177" w14:textId="7AFA93A4" w:rsidR="00556EEC" w:rsidRPr="00A85CFD" w:rsidRDefault="00BC2EF4" w:rsidP="00FD4DBD">
      <w:pPr>
        <w:keepNext/>
      </w:pPr>
      <w:bookmarkStart w:id="37" w:name="_Hlk519523879"/>
      <w:r w:rsidRPr="00A85CFD">
        <w:t xml:space="preserve">The approximate subject </w:t>
      </w:r>
      <w:r w:rsidR="00387BF6" w:rsidRPr="00A85CFD">
        <w:t xml:space="preserve">categories </w:t>
      </w:r>
      <w:r w:rsidRPr="00A85CFD">
        <w:t xml:space="preserve">and quantity of contributions </w:t>
      </w:r>
      <w:r w:rsidR="00387BF6" w:rsidRPr="00A85CFD">
        <w:t xml:space="preserve">per category </w:t>
      </w:r>
      <w:r w:rsidRPr="00A85CFD">
        <w:t xml:space="preserve">for the meeting </w:t>
      </w:r>
      <w:r w:rsidR="00054952" w:rsidRPr="00A85CFD">
        <w:t xml:space="preserve">were </w:t>
      </w:r>
      <w:r w:rsidRPr="00A85CFD">
        <w:t>summarized</w:t>
      </w:r>
      <w:r w:rsidR="00645F85" w:rsidRPr="00A85CFD">
        <w:t xml:space="preserve"> as follows</w:t>
      </w:r>
      <w:r w:rsidR="001660AB" w:rsidRPr="00A85CFD">
        <w:t xml:space="preserve"> (</w:t>
      </w:r>
      <w:r w:rsidR="004E54CB" w:rsidRPr="00A85CFD">
        <w:t xml:space="preserve">note that </w:t>
      </w:r>
      <w:r w:rsidR="007713DC" w:rsidRPr="00A85CFD">
        <w:t xml:space="preserve">the noted </w:t>
      </w:r>
      <w:r w:rsidR="001660AB" w:rsidRPr="00A85CFD">
        <w:t>document count</w:t>
      </w:r>
      <w:r w:rsidR="007713DC" w:rsidRPr="00A85CFD">
        <w:t>s</w:t>
      </w:r>
      <w:r w:rsidR="001660AB" w:rsidRPr="00A85CFD">
        <w:t xml:space="preserve"> </w:t>
      </w:r>
      <w:r w:rsidR="004E54CB" w:rsidRPr="00A85CFD">
        <w:t xml:space="preserve">do not include crosschecks, and may not be </w:t>
      </w:r>
      <w:r w:rsidR="007713DC" w:rsidRPr="00A85CFD">
        <w:t>completely accurate</w:t>
      </w:r>
      <w:r w:rsidR="001660AB" w:rsidRPr="00A85CFD">
        <w:t>)</w:t>
      </w:r>
      <w:r w:rsidR="00645F85" w:rsidRPr="00A85CFD">
        <w:t>:</w:t>
      </w:r>
    </w:p>
    <w:bookmarkEnd w:id="37"/>
    <w:p w14:paraId="5BC77B8D" w14:textId="1B849877" w:rsidR="00556EEC" w:rsidRPr="00A85CFD" w:rsidRDefault="00AE16B5" w:rsidP="00FD4DBD">
      <w:pPr>
        <w:pStyle w:val="Aufzhlungszeichen2"/>
        <w:keepNext/>
        <w:numPr>
          <w:ilvl w:val="0"/>
          <w:numId w:val="3"/>
        </w:numPr>
        <w:contextualSpacing w:val="0"/>
      </w:pPr>
      <w:r w:rsidRPr="00A85CFD">
        <w:t>AHG reports</w:t>
      </w:r>
      <w:r w:rsidR="00EB0C48" w:rsidRPr="00A85CFD">
        <w:t xml:space="preserve"> (section </w:t>
      </w:r>
      <w:r w:rsidR="004E54CB" w:rsidRPr="00A85CFD">
        <w:fldChar w:fldCharType="begin"/>
      </w:r>
      <w:r w:rsidR="004E54CB" w:rsidRPr="00A85CFD">
        <w:instrText xml:space="preserve"> REF _Ref400626869 \r \h </w:instrText>
      </w:r>
      <w:r w:rsidR="004E54CB" w:rsidRPr="00A85CFD">
        <w:fldChar w:fldCharType="separate"/>
      </w:r>
      <w:r w:rsidR="001079D6" w:rsidRPr="00A85CFD">
        <w:t>3</w:t>
      </w:r>
      <w:r w:rsidR="004E54CB" w:rsidRPr="00A85CFD">
        <w:fldChar w:fldCharType="end"/>
      </w:r>
      <w:r w:rsidR="00EB0C48" w:rsidRPr="00A85CFD">
        <w:t>)</w:t>
      </w:r>
    </w:p>
    <w:p w14:paraId="0EDBA858" w14:textId="6896E553" w:rsidR="00556EEC" w:rsidRPr="00A85CFD" w:rsidRDefault="00EB409B" w:rsidP="00BE2B88">
      <w:pPr>
        <w:pStyle w:val="Aufzhlungszeichen2"/>
        <w:numPr>
          <w:ilvl w:val="0"/>
          <w:numId w:val="3"/>
        </w:numPr>
        <w:contextualSpacing w:val="0"/>
      </w:pPr>
      <w:r w:rsidRPr="00A85CFD">
        <w:t>Project development</w:t>
      </w:r>
      <w:r w:rsidR="00F503C1" w:rsidRPr="00A85CFD">
        <w:t xml:space="preserve"> (section </w:t>
      </w:r>
      <w:r w:rsidR="00F02BC4" w:rsidRPr="00A85CFD">
        <w:fldChar w:fldCharType="begin"/>
      </w:r>
      <w:r w:rsidR="00F02BC4" w:rsidRPr="00A85CFD">
        <w:instrText xml:space="preserve"> REF _Ref12827018 \r \h </w:instrText>
      </w:r>
      <w:r w:rsidR="00F02BC4" w:rsidRPr="00A85CFD">
        <w:fldChar w:fldCharType="separate"/>
      </w:r>
      <w:r w:rsidR="001079D6" w:rsidRPr="00A85CFD">
        <w:t>4</w:t>
      </w:r>
      <w:r w:rsidR="00F02BC4" w:rsidRPr="00A85CFD">
        <w:fldChar w:fldCharType="end"/>
      </w:r>
      <w:r w:rsidR="00F503C1" w:rsidRPr="00A85CFD">
        <w:t>)</w:t>
      </w:r>
    </w:p>
    <w:p w14:paraId="6D45F613" w14:textId="5D3536AA" w:rsidR="004C699A" w:rsidRPr="00A85CFD" w:rsidRDefault="004C699A" w:rsidP="00A22CF8">
      <w:pPr>
        <w:pStyle w:val="Aufzhlungszeichen2"/>
        <w:numPr>
          <w:ilvl w:val="1"/>
          <w:numId w:val="11"/>
        </w:numPr>
        <w:contextualSpacing w:val="0"/>
      </w:pPr>
      <w:r w:rsidRPr="00A85CFD">
        <w:t xml:space="preserve">Deployment </w:t>
      </w:r>
      <w:r w:rsidR="00254246" w:rsidRPr="00A85CFD">
        <w:t xml:space="preserve">of standards </w:t>
      </w:r>
      <w:r w:rsidRPr="00A85CFD">
        <w:t>(</w:t>
      </w:r>
      <w:r w:rsidR="007850E7">
        <w:t>3</w:t>
      </w:r>
      <w:r w:rsidRPr="00A85CFD">
        <w:t>)</w:t>
      </w:r>
    </w:p>
    <w:p w14:paraId="1BD5F377" w14:textId="7D45B2E8" w:rsidR="00C33E5D" w:rsidRPr="00A85CFD" w:rsidRDefault="00951577" w:rsidP="00A22CF8">
      <w:pPr>
        <w:pStyle w:val="Aufzhlungszeichen2"/>
        <w:numPr>
          <w:ilvl w:val="1"/>
          <w:numId w:val="11"/>
        </w:numPr>
        <w:contextualSpacing w:val="0"/>
      </w:pPr>
      <w:r w:rsidRPr="00A85CFD">
        <w:t xml:space="preserve">Text </w:t>
      </w:r>
      <w:r w:rsidR="00F0506A" w:rsidRPr="00A85CFD">
        <w:t>development</w:t>
      </w:r>
      <w:r w:rsidR="003143E1" w:rsidRPr="00A85CFD">
        <w:t xml:space="preserve"> and errata reporting</w:t>
      </w:r>
      <w:r w:rsidR="00F0506A" w:rsidRPr="00A85CFD">
        <w:t xml:space="preserve"> (</w:t>
      </w:r>
      <w:r w:rsidR="001079D6" w:rsidRPr="00A85CFD">
        <w:t>2</w:t>
      </w:r>
      <w:r w:rsidR="00F0506A" w:rsidRPr="00A85CFD">
        <w:t>)</w:t>
      </w:r>
    </w:p>
    <w:p w14:paraId="79E9D83F" w14:textId="3218CCC2" w:rsidR="00F0506A" w:rsidRPr="00A85CFD" w:rsidRDefault="00E14047" w:rsidP="00A22CF8">
      <w:pPr>
        <w:pStyle w:val="Aufzhlungszeichen2"/>
        <w:numPr>
          <w:ilvl w:val="1"/>
          <w:numId w:val="11"/>
        </w:numPr>
        <w:contextualSpacing w:val="0"/>
      </w:pPr>
      <w:r w:rsidRPr="00A85CFD">
        <w:t>T</w:t>
      </w:r>
      <w:r w:rsidR="00F0506A" w:rsidRPr="00A85CFD">
        <w:t>est conditions (</w:t>
      </w:r>
      <w:r w:rsidR="001079D6" w:rsidRPr="00A85CFD">
        <w:t>1</w:t>
      </w:r>
      <w:r w:rsidR="00F0506A" w:rsidRPr="00A85CFD">
        <w:t>)</w:t>
      </w:r>
    </w:p>
    <w:p w14:paraId="4A263233" w14:textId="19D49391" w:rsidR="00E17363" w:rsidRPr="00A85CFD" w:rsidRDefault="00496D15" w:rsidP="00A22CF8">
      <w:pPr>
        <w:pStyle w:val="Aufzhlungszeichen2"/>
        <w:numPr>
          <w:ilvl w:val="1"/>
          <w:numId w:val="11"/>
        </w:numPr>
        <w:contextualSpacing w:val="0"/>
      </w:pPr>
      <w:r w:rsidRPr="00A85CFD">
        <w:t>Verification test</w:t>
      </w:r>
      <w:r w:rsidR="001079D6" w:rsidRPr="00A85CFD">
        <w:t>ing</w:t>
      </w:r>
      <w:r w:rsidRPr="00A85CFD">
        <w:t xml:space="preserve"> </w:t>
      </w:r>
      <w:r w:rsidR="00E17363" w:rsidRPr="00A85CFD">
        <w:t>(</w:t>
      </w:r>
      <w:r w:rsidR="001079D6" w:rsidRPr="00A85CFD">
        <w:t>4</w:t>
      </w:r>
      <w:r w:rsidR="00E17363" w:rsidRPr="00A85CFD">
        <w:t>)</w:t>
      </w:r>
    </w:p>
    <w:p w14:paraId="0833CD1B" w14:textId="4BAAD15B" w:rsidR="00951577" w:rsidRDefault="00951577" w:rsidP="00A22CF8">
      <w:pPr>
        <w:pStyle w:val="Aufzhlungszeichen2"/>
        <w:numPr>
          <w:ilvl w:val="1"/>
          <w:numId w:val="11"/>
        </w:numPr>
        <w:contextualSpacing w:val="0"/>
      </w:pPr>
      <w:r w:rsidRPr="00A85CFD">
        <w:t>Test Material (</w:t>
      </w:r>
      <w:r w:rsidR="004C699A" w:rsidRPr="00A85CFD">
        <w:t>1</w:t>
      </w:r>
      <w:r w:rsidRPr="00A85CFD">
        <w:t>)</w:t>
      </w:r>
    </w:p>
    <w:p w14:paraId="732E6207" w14:textId="63064220" w:rsidR="007850E7" w:rsidRPr="00A85CFD" w:rsidRDefault="007850E7" w:rsidP="00A22CF8">
      <w:pPr>
        <w:pStyle w:val="Aufzhlungszeichen2"/>
        <w:numPr>
          <w:ilvl w:val="1"/>
          <w:numId w:val="11"/>
        </w:numPr>
        <w:contextualSpacing w:val="0"/>
      </w:pPr>
      <w:r>
        <w:t>Quality assessment (1)</w:t>
      </w:r>
    </w:p>
    <w:p w14:paraId="23A7024B" w14:textId="7B174B27" w:rsidR="00E966D6" w:rsidRPr="00A85CFD" w:rsidRDefault="00E966D6" w:rsidP="00A22CF8">
      <w:pPr>
        <w:pStyle w:val="Aufzhlungszeichen2"/>
        <w:numPr>
          <w:ilvl w:val="1"/>
          <w:numId w:val="11"/>
        </w:numPr>
        <w:contextualSpacing w:val="0"/>
      </w:pPr>
      <w:r w:rsidRPr="00A85CFD">
        <w:lastRenderedPageBreak/>
        <w:t xml:space="preserve">Conformance </w:t>
      </w:r>
      <w:r w:rsidR="001A681E" w:rsidRPr="00A85CFD">
        <w:t xml:space="preserve">test </w:t>
      </w:r>
      <w:r w:rsidR="003143E1" w:rsidRPr="00A85CFD">
        <w:t xml:space="preserve">development </w:t>
      </w:r>
      <w:r w:rsidRPr="00A85CFD">
        <w:t>(</w:t>
      </w:r>
      <w:r w:rsidR="001079D6" w:rsidRPr="00A85CFD">
        <w:t>0</w:t>
      </w:r>
      <w:r w:rsidRPr="00A85CFD">
        <w:t>)</w:t>
      </w:r>
    </w:p>
    <w:p w14:paraId="66AADAFD" w14:textId="07C69F31" w:rsidR="003143E1" w:rsidRPr="00A85CFD" w:rsidRDefault="003143E1" w:rsidP="00A22CF8">
      <w:pPr>
        <w:pStyle w:val="Aufzhlungszeichen2"/>
        <w:numPr>
          <w:ilvl w:val="1"/>
          <w:numId w:val="11"/>
        </w:numPr>
        <w:contextualSpacing w:val="0"/>
      </w:pPr>
      <w:r w:rsidRPr="00A85CFD">
        <w:t>Software development (</w:t>
      </w:r>
      <w:r w:rsidR="001079D6" w:rsidRPr="00A85CFD">
        <w:t>1</w:t>
      </w:r>
      <w:r w:rsidRPr="00A85CFD">
        <w:t>)</w:t>
      </w:r>
    </w:p>
    <w:p w14:paraId="24B71D1A" w14:textId="4D3FC9F8" w:rsidR="00E966D6" w:rsidRPr="00A85CFD" w:rsidRDefault="00E966D6" w:rsidP="00A22CF8">
      <w:pPr>
        <w:pStyle w:val="Aufzhlungszeichen2"/>
        <w:numPr>
          <w:ilvl w:val="1"/>
          <w:numId w:val="11"/>
        </w:numPr>
        <w:contextualSpacing w:val="0"/>
      </w:pPr>
      <w:r w:rsidRPr="00A85CFD">
        <w:t>Implementation</w:t>
      </w:r>
      <w:r w:rsidR="004D4A1B" w:rsidRPr="00A85CFD">
        <w:t xml:space="preserve"> studies</w:t>
      </w:r>
      <w:r w:rsidRPr="00A85CFD">
        <w:t xml:space="preserve"> (</w:t>
      </w:r>
      <w:r w:rsidR="001079D6" w:rsidRPr="00A85CFD">
        <w:t>5</w:t>
      </w:r>
      <w:r w:rsidRPr="00A85CFD">
        <w:t>)</w:t>
      </w:r>
    </w:p>
    <w:p w14:paraId="4D9A3E71" w14:textId="281ABA22" w:rsidR="003143E1" w:rsidRPr="00A85CFD" w:rsidRDefault="003143E1" w:rsidP="00A22CF8">
      <w:pPr>
        <w:pStyle w:val="Aufzhlungszeichen2"/>
        <w:numPr>
          <w:ilvl w:val="1"/>
          <w:numId w:val="11"/>
        </w:numPr>
        <w:contextualSpacing w:val="0"/>
      </w:pPr>
      <w:r w:rsidRPr="00A85CFD">
        <w:t>Complexity analysis (</w:t>
      </w:r>
      <w:r w:rsidR="004C699A" w:rsidRPr="00A85CFD">
        <w:t>0</w:t>
      </w:r>
      <w:r w:rsidRPr="00A85CFD">
        <w:t>)</w:t>
      </w:r>
    </w:p>
    <w:p w14:paraId="2BF37D7E" w14:textId="1F3BDF81" w:rsidR="003143E1" w:rsidRPr="00A85CFD" w:rsidRDefault="003143E1" w:rsidP="00A22CF8">
      <w:pPr>
        <w:pStyle w:val="Aufzhlungszeichen2"/>
        <w:numPr>
          <w:ilvl w:val="1"/>
          <w:numId w:val="11"/>
        </w:numPr>
        <w:contextualSpacing w:val="0"/>
      </w:pPr>
      <w:r w:rsidRPr="00A85CFD">
        <w:t>Encoder optimization (</w:t>
      </w:r>
      <w:r w:rsidR="001079D6" w:rsidRPr="00A85CFD">
        <w:t>4</w:t>
      </w:r>
      <w:r w:rsidRPr="00A85CFD">
        <w:t>)</w:t>
      </w:r>
    </w:p>
    <w:p w14:paraId="702DBDBF" w14:textId="567FC181" w:rsidR="004D4A1B" w:rsidRPr="00A85CFD" w:rsidRDefault="004D4A1B" w:rsidP="00A22CF8">
      <w:pPr>
        <w:pStyle w:val="Aufzhlungszeichen2"/>
        <w:numPr>
          <w:ilvl w:val="1"/>
          <w:numId w:val="11"/>
        </w:numPr>
        <w:contextualSpacing w:val="0"/>
      </w:pPr>
      <w:r w:rsidRPr="00A85CFD">
        <w:t>Profile</w:t>
      </w:r>
      <w:r w:rsidR="003143E1" w:rsidRPr="00A85CFD">
        <w:t>/tier</w:t>
      </w:r>
      <w:r w:rsidRPr="00A85CFD">
        <w:t>/level specification (</w:t>
      </w:r>
      <w:r w:rsidR="001079D6" w:rsidRPr="00A85CFD">
        <w:t>0</w:t>
      </w:r>
      <w:r w:rsidRPr="00A85CFD">
        <w:t>)</w:t>
      </w:r>
      <w:r w:rsidR="005F1A6E" w:rsidRPr="00A85CFD">
        <w:t xml:space="preserve"> – Joint Meeting</w:t>
      </w:r>
    </w:p>
    <w:p w14:paraId="49276A86" w14:textId="16D13C48" w:rsidR="00556EEC" w:rsidRPr="00A85CFD" w:rsidRDefault="002311AE" w:rsidP="00BE2B88">
      <w:pPr>
        <w:pStyle w:val="Aufzhlungszeichen2"/>
        <w:numPr>
          <w:ilvl w:val="0"/>
          <w:numId w:val="3"/>
        </w:numPr>
        <w:contextualSpacing w:val="0"/>
      </w:pPr>
      <w:r w:rsidRPr="00A85CFD">
        <w:t>Low-level tool technology proposals</w:t>
      </w:r>
      <w:r w:rsidR="002B06F9" w:rsidRPr="00A85CFD">
        <w:t xml:space="preserve"> (section</w:t>
      </w:r>
      <w:r w:rsidRPr="00A85CFD">
        <w:t xml:space="preserve"> </w:t>
      </w:r>
      <w:r w:rsidRPr="00A85CFD">
        <w:fldChar w:fldCharType="begin"/>
      </w:r>
      <w:r w:rsidRPr="00A85CFD">
        <w:instrText xml:space="preserve"> REF _Ref37795373 \r \h </w:instrText>
      </w:r>
      <w:r w:rsidRPr="00A85CFD">
        <w:fldChar w:fldCharType="separate"/>
      </w:r>
      <w:r w:rsidR="001079D6" w:rsidRPr="00A85CFD">
        <w:t>5</w:t>
      </w:r>
      <w:r w:rsidRPr="00A85CFD">
        <w:fldChar w:fldCharType="end"/>
      </w:r>
      <w:r w:rsidR="002B06F9" w:rsidRPr="00A85CFD">
        <w:t>)</w:t>
      </w:r>
      <w:r w:rsidR="003143E1" w:rsidRPr="00A85CFD">
        <w:t xml:space="preserve"> with subtopics</w:t>
      </w:r>
    </w:p>
    <w:p w14:paraId="47EBA127" w14:textId="6CECEAE3" w:rsidR="003143E1" w:rsidRPr="00A85CFD" w:rsidRDefault="003143E1" w:rsidP="00A22CF8">
      <w:pPr>
        <w:pStyle w:val="Aufzhlungszeichen2"/>
        <w:numPr>
          <w:ilvl w:val="1"/>
          <w:numId w:val="11"/>
        </w:numPr>
        <w:contextualSpacing w:val="0"/>
      </w:pPr>
      <w:r w:rsidRPr="00A85CFD">
        <w:t>AHG</w:t>
      </w:r>
      <w:r w:rsidR="004C699A" w:rsidRPr="00A85CFD">
        <w:t>8</w:t>
      </w:r>
      <w:r w:rsidRPr="00A85CFD">
        <w:t xml:space="preserve">: High bit depth </w:t>
      </w:r>
      <w:r w:rsidR="004C699A" w:rsidRPr="00A85CFD">
        <w:t xml:space="preserve">and high bit rate </w:t>
      </w:r>
      <w:r w:rsidRPr="00A85CFD">
        <w:t>coding (</w:t>
      </w:r>
      <w:r w:rsidR="00287B07" w:rsidRPr="00A85CFD">
        <w:t>2</w:t>
      </w:r>
      <w:r w:rsidR="00287B07">
        <w:t>5</w:t>
      </w:r>
      <w:r w:rsidRPr="00A85CFD">
        <w:t xml:space="preserve">) (section </w:t>
      </w:r>
      <w:r w:rsidRPr="00A85CFD">
        <w:fldChar w:fldCharType="begin"/>
      </w:r>
      <w:r w:rsidRPr="00A85CFD">
        <w:instrText xml:space="preserve"> REF _Ref52705146 \r \h </w:instrText>
      </w:r>
      <w:r w:rsidRPr="00A85CFD">
        <w:fldChar w:fldCharType="separate"/>
      </w:r>
      <w:r w:rsidR="001079D6" w:rsidRPr="00A85CFD">
        <w:t>5.1</w:t>
      </w:r>
      <w:r w:rsidRPr="00A85CFD">
        <w:fldChar w:fldCharType="end"/>
      </w:r>
      <w:r w:rsidRPr="00A85CFD">
        <w:t>)</w:t>
      </w:r>
    </w:p>
    <w:p w14:paraId="2FBCCD52" w14:textId="0895A2F4" w:rsidR="003143E1" w:rsidRPr="00A85CFD" w:rsidRDefault="003143E1" w:rsidP="00A22CF8">
      <w:pPr>
        <w:pStyle w:val="Aufzhlungszeichen2"/>
        <w:numPr>
          <w:ilvl w:val="1"/>
          <w:numId w:val="11"/>
        </w:numPr>
        <w:contextualSpacing w:val="0"/>
      </w:pPr>
      <w:r w:rsidRPr="00A85CFD">
        <w:t>AHG1</w:t>
      </w:r>
      <w:r w:rsidR="004C699A" w:rsidRPr="00A85CFD">
        <w:t>1</w:t>
      </w:r>
      <w:r w:rsidRPr="00A85CFD">
        <w:t>: Neural</w:t>
      </w:r>
      <w:r w:rsidR="00CE6DF0" w:rsidRPr="00A85CFD">
        <w:t xml:space="preserve"> </w:t>
      </w:r>
      <w:r w:rsidRPr="00A85CFD">
        <w:t>network-based technology (</w:t>
      </w:r>
      <w:r w:rsidR="001079D6" w:rsidRPr="00A85CFD">
        <w:t>1</w:t>
      </w:r>
      <w:r w:rsidR="00A85CFD" w:rsidRPr="00A85CFD">
        <w:t>8</w:t>
      </w:r>
      <w:r w:rsidRPr="00A85CFD">
        <w:t xml:space="preserve">) (section </w:t>
      </w:r>
      <w:r w:rsidRPr="00A85CFD">
        <w:fldChar w:fldCharType="begin"/>
      </w:r>
      <w:r w:rsidRPr="00A85CFD">
        <w:instrText xml:space="preserve"> REF _Ref52705215 \r \h </w:instrText>
      </w:r>
      <w:r w:rsidRPr="00A85CFD">
        <w:fldChar w:fldCharType="separate"/>
      </w:r>
      <w:r w:rsidR="001079D6" w:rsidRPr="00A85CFD">
        <w:t>5.2</w:t>
      </w:r>
      <w:r w:rsidRPr="00A85CFD">
        <w:fldChar w:fldCharType="end"/>
      </w:r>
      <w:r w:rsidRPr="00A85CFD">
        <w:t>)</w:t>
      </w:r>
    </w:p>
    <w:p w14:paraId="2668CD0F" w14:textId="629ABA3F" w:rsidR="004C699A" w:rsidRPr="00A85CFD" w:rsidRDefault="001079D6" w:rsidP="004C699A">
      <w:pPr>
        <w:pStyle w:val="Aufzhlungszeichen2"/>
        <w:numPr>
          <w:ilvl w:val="1"/>
          <w:numId w:val="11"/>
        </w:numPr>
        <w:contextualSpacing w:val="0"/>
      </w:pPr>
      <w:r w:rsidRPr="00A85CFD">
        <w:t xml:space="preserve">AHG12: Enhanced </w:t>
      </w:r>
      <w:r w:rsidR="004C699A" w:rsidRPr="00A85CFD">
        <w:t xml:space="preserve">compression </w:t>
      </w:r>
      <w:r w:rsidRPr="00A85CFD">
        <w:t>beyond VVC capability</w:t>
      </w:r>
      <w:r w:rsidR="004C699A" w:rsidRPr="00A85CFD">
        <w:t xml:space="preserve"> (</w:t>
      </w:r>
      <w:r w:rsidRPr="00A85CFD">
        <w:t>2</w:t>
      </w:r>
      <w:r w:rsidR="00A85CFD" w:rsidRPr="00A85CFD">
        <w:t>6</w:t>
      </w:r>
      <w:r w:rsidR="004C699A" w:rsidRPr="00A85CFD">
        <w:t xml:space="preserve">) (section </w:t>
      </w:r>
      <w:r w:rsidR="004C699A" w:rsidRPr="00A85CFD">
        <w:fldChar w:fldCharType="begin"/>
      </w:r>
      <w:r w:rsidR="004C699A" w:rsidRPr="00A85CFD">
        <w:instrText xml:space="preserve"> REF _Ref60325505 \r \h </w:instrText>
      </w:r>
      <w:r w:rsidR="005F1A6E" w:rsidRPr="00A85CFD">
        <w:instrText xml:space="preserve"> \* MERGEFORMAT </w:instrText>
      </w:r>
      <w:r w:rsidR="004C699A" w:rsidRPr="00A85CFD">
        <w:fldChar w:fldCharType="separate"/>
      </w:r>
      <w:r w:rsidRPr="00A85CFD">
        <w:t>5.3</w:t>
      </w:r>
      <w:r w:rsidR="004C699A" w:rsidRPr="00A85CFD">
        <w:fldChar w:fldCharType="end"/>
      </w:r>
      <w:r w:rsidR="004C699A" w:rsidRPr="00A85CFD">
        <w:t>)</w:t>
      </w:r>
    </w:p>
    <w:p w14:paraId="28F13F49" w14:textId="34DAAB07" w:rsidR="00556EEC" w:rsidRPr="00A85CFD" w:rsidRDefault="002311AE" w:rsidP="00BE2B88">
      <w:pPr>
        <w:pStyle w:val="Aufzhlungszeichen2"/>
        <w:numPr>
          <w:ilvl w:val="0"/>
          <w:numId w:val="3"/>
        </w:numPr>
        <w:contextualSpacing w:val="0"/>
      </w:pPr>
      <w:r w:rsidRPr="00A85CFD">
        <w:t>High-level syntax (HLS)</w:t>
      </w:r>
      <w:r w:rsidR="00EB409B" w:rsidRPr="00A85CFD">
        <w:t xml:space="preserve"> proposals </w:t>
      </w:r>
      <w:r w:rsidR="00F503C1" w:rsidRPr="00A85CFD">
        <w:t xml:space="preserve">(section </w:t>
      </w:r>
      <w:r w:rsidRPr="00A85CFD">
        <w:fldChar w:fldCharType="begin"/>
      </w:r>
      <w:r w:rsidRPr="00A85CFD">
        <w:instrText xml:space="preserve"> REF _Ref37794812 \r \h </w:instrText>
      </w:r>
      <w:r w:rsidRPr="00A85CFD">
        <w:fldChar w:fldCharType="separate"/>
      </w:r>
      <w:r w:rsidR="001079D6" w:rsidRPr="00A85CFD">
        <w:t>6</w:t>
      </w:r>
      <w:r w:rsidRPr="00A85CFD">
        <w:fldChar w:fldCharType="end"/>
      </w:r>
      <w:r w:rsidR="00F503C1" w:rsidRPr="00A85CFD">
        <w:t>)</w:t>
      </w:r>
      <w:r w:rsidR="004E6446" w:rsidRPr="00A85CFD">
        <w:t xml:space="preserve"> with subtopics</w:t>
      </w:r>
    </w:p>
    <w:p w14:paraId="7A538EEE" w14:textId="052CC76A" w:rsidR="003F16E2" w:rsidRPr="00A85CFD" w:rsidRDefault="002C0E75" w:rsidP="00A22CF8">
      <w:pPr>
        <w:pStyle w:val="Aufzhlungszeichen2"/>
        <w:numPr>
          <w:ilvl w:val="1"/>
          <w:numId w:val="11"/>
        </w:numPr>
        <w:contextualSpacing w:val="0"/>
      </w:pPr>
      <w:r w:rsidRPr="00A85CFD">
        <w:t>AHG9</w:t>
      </w:r>
      <w:r w:rsidR="003F16E2" w:rsidRPr="00A85CFD">
        <w:t xml:space="preserve">: </w:t>
      </w:r>
      <w:r w:rsidR="003143E1" w:rsidRPr="00A85CFD">
        <w:t xml:space="preserve">SEI message studies and proposals </w:t>
      </w:r>
      <w:r w:rsidR="003F16E2" w:rsidRPr="00A85CFD">
        <w:t>(</w:t>
      </w:r>
      <w:r w:rsidR="001079D6" w:rsidRPr="00A85CFD">
        <w:t>11</w:t>
      </w:r>
      <w:r w:rsidR="003F16E2" w:rsidRPr="00A85CFD">
        <w:t xml:space="preserve">) (section </w:t>
      </w:r>
      <w:r w:rsidR="003143E1" w:rsidRPr="00A85CFD">
        <w:fldChar w:fldCharType="begin"/>
      </w:r>
      <w:r w:rsidR="003143E1" w:rsidRPr="00A85CFD">
        <w:instrText xml:space="preserve"> REF _Ref52705340 \r \h </w:instrText>
      </w:r>
      <w:r w:rsidR="003143E1" w:rsidRPr="00A85CFD">
        <w:fldChar w:fldCharType="separate"/>
      </w:r>
      <w:r w:rsidR="001079D6" w:rsidRPr="00A85CFD">
        <w:t>6.1</w:t>
      </w:r>
      <w:r w:rsidR="003143E1" w:rsidRPr="00A85CFD">
        <w:fldChar w:fldCharType="end"/>
      </w:r>
      <w:r w:rsidR="003F16E2" w:rsidRPr="00A85CFD">
        <w:t>)</w:t>
      </w:r>
    </w:p>
    <w:p w14:paraId="45C5FAD3" w14:textId="4A92378C" w:rsidR="00F02BC4" w:rsidRPr="00A85CFD" w:rsidRDefault="001079D6" w:rsidP="00A22CF8">
      <w:pPr>
        <w:pStyle w:val="Aufzhlungszeichen2"/>
        <w:numPr>
          <w:ilvl w:val="1"/>
          <w:numId w:val="11"/>
        </w:numPr>
        <w:contextualSpacing w:val="0"/>
      </w:pPr>
      <w:r w:rsidRPr="00A85CFD">
        <w:t>Non-SEI HLS aspects</w:t>
      </w:r>
      <w:r w:rsidR="00F02BC4" w:rsidRPr="00A85CFD">
        <w:t xml:space="preserve"> (</w:t>
      </w:r>
      <w:r w:rsidRPr="00A85CFD">
        <w:t>4</w:t>
      </w:r>
      <w:r w:rsidR="00F02BC4" w:rsidRPr="00A85CFD">
        <w:t>) (section</w:t>
      </w:r>
      <w:r w:rsidR="003143E1" w:rsidRPr="00A85CFD">
        <w:t xml:space="preserve"> </w:t>
      </w:r>
      <w:r w:rsidR="003143E1" w:rsidRPr="00A85CFD">
        <w:fldChar w:fldCharType="begin"/>
      </w:r>
      <w:r w:rsidR="003143E1" w:rsidRPr="00A85CFD">
        <w:instrText xml:space="preserve"> REF _Ref52705371 \r \h </w:instrText>
      </w:r>
      <w:r w:rsidR="003143E1" w:rsidRPr="00A85CFD">
        <w:fldChar w:fldCharType="separate"/>
      </w:r>
      <w:r w:rsidRPr="00A85CFD">
        <w:t>6.2</w:t>
      </w:r>
      <w:r w:rsidR="003143E1" w:rsidRPr="00A85CFD">
        <w:fldChar w:fldCharType="end"/>
      </w:r>
      <w:r w:rsidR="002311AE" w:rsidRPr="00A85CFD">
        <w:t>)</w:t>
      </w:r>
    </w:p>
    <w:p w14:paraId="3F4FD9A2" w14:textId="03DEDCE0" w:rsidR="00556EEC" w:rsidRPr="00A85CFD" w:rsidRDefault="00AE16B5" w:rsidP="00BE2B88">
      <w:pPr>
        <w:pStyle w:val="Aufzhlungszeichen2"/>
        <w:numPr>
          <w:ilvl w:val="0"/>
          <w:numId w:val="3"/>
        </w:numPr>
        <w:contextualSpacing w:val="0"/>
      </w:pPr>
      <w:r w:rsidRPr="00A85CFD">
        <w:t>Joint meetings, plenary discussions, BoG reports</w:t>
      </w:r>
      <w:r w:rsidR="001A681E" w:rsidRPr="00A85CFD">
        <w:t xml:space="preserve"> (</w:t>
      </w:r>
      <w:r w:rsidR="005F1A6E" w:rsidRPr="00A85CFD">
        <w:t>1</w:t>
      </w:r>
      <w:r w:rsidR="001A681E" w:rsidRPr="00A85CFD">
        <w:t>)</w:t>
      </w:r>
      <w:r w:rsidRPr="00A85CFD">
        <w:t xml:space="preserve">, </w:t>
      </w:r>
      <w:r w:rsidR="001A681E" w:rsidRPr="00A85CFD">
        <w:t>s</w:t>
      </w:r>
      <w:r w:rsidRPr="00A85CFD">
        <w:t xml:space="preserve">ummary of actions (section </w:t>
      </w:r>
      <w:r w:rsidR="003143E1" w:rsidRPr="00A85CFD">
        <w:fldChar w:fldCharType="begin"/>
      </w:r>
      <w:r w:rsidR="003143E1" w:rsidRPr="00A85CFD">
        <w:instrText xml:space="preserve"> REF _Ref52705416 \r \h </w:instrText>
      </w:r>
      <w:r w:rsidR="003143E1" w:rsidRPr="00A85CFD">
        <w:fldChar w:fldCharType="separate"/>
      </w:r>
      <w:r w:rsidR="001079D6" w:rsidRPr="00A85CFD">
        <w:t>7</w:t>
      </w:r>
      <w:r w:rsidR="003143E1" w:rsidRPr="00A85CFD">
        <w:fldChar w:fldCharType="end"/>
      </w:r>
      <w:r w:rsidRPr="00A85CFD">
        <w:t>)</w:t>
      </w:r>
    </w:p>
    <w:p w14:paraId="755CDF22" w14:textId="111E99FD" w:rsidR="00556EEC" w:rsidRPr="00A85CFD" w:rsidRDefault="00AE16B5" w:rsidP="00BE2B88">
      <w:pPr>
        <w:pStyle w:val="Aufzhlungszeichen2"/>
        <w:numPr>
          <w:ilvl w:val="0"/>
          <w:numId w:val="3"/>
        </w:numPr>
        <w:contextualSpacing w:val="0"/>
      </w:pPr>
      <w:r w:rsidRPr="00A85CFD">
        <w:t xml:space="preserve">Project planning (section </w:t>
      </w:r>
      <w:r w:rsidR="001660AB" w:rsidRPr="00A85CFD">
        <w:fldChar w:fldCharType="begin"/>
      </w:r>
      <w:r w:rsidR="001660AB" w:rsidRPr="00A85CFD">
        <w:instrText xml:space="preserve"> REF _Ref354594526 \r \h </w:instrText>
      </w:r>
      <w:r w:rsidR="001660AB" w:rsidRPr="00A85CFD">
        <w:fldChar w:fldCharType="separate"/>
      </w:r>
      <w:r w:rsidR="001079D6" w:rsidRPr="00A85CFD">
        <w:t>8</w:t>
      </w:r>
      <w:r w:rsidR="001660AB" w:rsidRPr="00A85CFD">
        <w:fldChar w:fldCharType="end"/>
      </w:r>
      <w:r w:rsidRPr="00A85CFD">
        <w:t>)</w:t>
      </w:r>
    </w:p>
    <w:p w14:paraId="06E91FE7" w14:textId="30883D77" w:rsidR="00556EEC" w:rsidRPr="00A85CFD" w:rsidRDefault="00EB409B" w:rsidP="00BE2B88">
      <w:pPr>
        <w:pStyle w:val="Aufzhlungszeichen2"/>
        <w:numPr>
          <w:ilvl w:val="0"/>
          <w:numId w:val="3"/>
        </w:numPr>
        <w:contextualSpacing w:val="0"/>
      </w:pPr>
      <w:r w:rsidRPr="00A85CFD">
        <w:t>Establishment of</w:t>
      </w:r>
      <w:r w:rsidR="00AE16B5" w:rsidRPr="00A85CFD">
        <w:t xml:space="preserve"> AHGs (section </w:t>
      </w:r>
      <w:r w:rsidR="001660AB" w:rsidRPr="00A85CFD">
        <w:fldChar w:fldCharType="begin"/>
      </w:r>
      <w:r w:rsidR="001660AB" w:rsidRPr="00A85CFD">
        <w:instrText xml:space="preserve"> REF _Ref354594530 \r \h </w:instrText>
      </w:r>
      <w:r w:rsidR="001660AB" w:rsidRPr="00A85CFD">
        <w:fldChar w:fldCharType="separate"/>
      </w:r>
      <w:r w:rsidR="001079D6" w:rsidRPr="00A85CFD">
        <w:t>9</w:t>
      </w:r>
      <w:r w:rsidR="001660AB" w:rsidRPr="00A85CFD">
        <w:fldChar w:fldCharType="end"/>
      </w:r>
      <w:r w:rsidR="00AE16B5" w:rsidRPr="00A85CFD">
        <w:t>)</w:t>
      </w:r>
    </w:p>
    <w:p w14:paraId="3879A0D5" w14:textId="31C36F2B" w:rsidR="00EB409B" w:rsidRPr="00A85CFD" w:rsidRDefault="00EB409B" w:rsidP="00BE2B88">
      <w:pPr>
        <w:pStyle w:val="Aufzhlungszeichen2"/>
        <w:numPr>
          <w:ilvl w:val="0"/>
          <w:numId w:val="3"/>
        </w:numPr>
        <w:contextualSpacing w:val="0"/>
      </w:pPr>
      <w:r w:rsidRPr="00A85CFD">
        <w:t xml:space="preserve">Output documents (section </w:t>
      </w:r>
      <w:r w:rsidR="001660AB" w:rsidRPr="00A85CFD">
        <w:fldChar w:fldCharType="begin"/>
      </w:r>
      <w:r w:rsidR="001660AB" w:rsidRPr="00A85CFD">
        <w:instrText xml:space="preserve"> REF _Ref518892973 \r \h </w:instrText>
      </w:r>
      <w:r w:rsidR="001660AB" w:rsidRPr="00A85CFD">
        <w:fldChar w:fldCharType="separate"/>
      </w:r>
      <w:r w:rsidR="001079D6" w:rsidRPr="00A85CFD">
        <w:t>10</w:t>
      </w:r>
      <w:r w:rsidR="001660AB" w:rsidRPr="00A85CFD">
        <w:fldChar w:fldCharType="end"/>
      </w:r>
      <w:r w:rsidRPr="00A85CFD">
        <w:t>)</w:t>
      </w:r>
    </w:p>
    <w:p w14:paraId="2D1BE2E6" w14:textId="76B4140F" w:rsidR="008E10F7" w:rsidRPr="00A85CFD" w:rsidRDefault="004E6446">
      <w:pPr>
        <w:pStyle w:val="Aufzhlungszeichen2"/>
        <w:widowControl w:val="0"/>
        <w:numPr>
          <w:ilvl w:val="0"/>
          <w:numId w:val="3"/>
        </w:numPr>
        <w:contextualSpacing w:val="0"/>
      </w:pPr>
      <w:r w:rsidRPr="00A85CFD">
        <w:t xml:space="preserve">Future meeting plans and concluding remarks (section </w:t>
      </w:r>
      <w:r w:rsidR="001660AB" w:rsidRPr="00A85CFD">
        <w:fldChar w:fldCharType="begin"/>
      </w:r>
      <w:r w:rsidR="001660AB" w:rsidRPr="00A85CFD">
        <w:instrText xml:space="preserve"> REF _Ref510716061 \r \h </w:instrText>
      </w:r>
      <w:r w:rsidR="001660AB" w:rsidRPr="00A85CFD">
        <w:fldChar w:fldCharType="separate"/>
      </w:r>
      <w:r w:rsidR="001079D6" w:rsidRPr="00A85CFD">
        <w:t>11</w:t>
      </w:r>
      <w:r w:rsidR="001660AB" w:rsidRPr="00A85CFD">
        <w:fldChar w:fldCharType="end"/>
      </w:r>
      <w:r w:rsidRPr="00A85CFD">
        <w:t>)</w:t>
      </w:r>
    </w:p>
    <w:p w14:paraId="30E7011B" w14:textId="5CEB7E03" w:rsidR="001E4BC8" w:rsidRPr="00A85CFD" w:rsidRDefault="00247EBD" w:rsidP="002437A2">
      <w:r w:rsidRPr="00A85CFD">
        <w:t>The document counts above do not include cross-checks</w:t>
      </w:r>
      <w:r w:rsidR="000D75B7" w:rsidRPr="00A85CFD">
        <w:t xml:space="preserve"> and summary reports</w:t>
      </w:r>
      <w:r w:rsidRPr="00A85CFD">
        <w:t>.</w:t>
      </w:r>
    </w:p>
    <w:p w14:paraId="0C5EA5EE" w14:textId="4334154E" w:rsidR="00AF2799" w:rsidRPr="00A85CFD" w:rsidRDefault="00175107" w:rsidP="00F822D4">
      <w:pPr>
        <w:pStyle w:val="berschrift1"/>
      </w:pPr>
      <w:bookmarkStart w:id="38" w:name="_Ref400626869"/>
      <w:r w:rsidRPr="00A85CFD">
        <w:t>AHG reports</w:t>
      </w:r>
      <w:r w:rsidR="002A185F" w:rsidRPr="00A85CFD">
        <w:t xml:space="preserve"> </w:t>
      </w:r>
      <w:r w:rsidR="000C1738" w:rsidRPr="00A85CFD">
        <w:t>(</w:t>
      </w:r>
      <w:r w:rsidR="00141549" w:rsidRPr="00A85CFD">
        <w:t>1</w:t>
      </w:r>
      <w:r w:rsidR="000302D8" w:rsidRPr="00A85CFD">
        <w:t>2</w:t>
      </w:r>
      <w:r w:rsidR="000C1738" w:rsidRPr="00A85CFD">
        <w:t>)</w:t>
      </w:r>
      <w:bookmarkEnd w:id="38"/>
    </w:p>
    <w:p w14:paraId="26105263" w14:textId="19A1D38E" w:rsidR="00556EEC" w:rsidRPr="00A85CFD" w:rsidRDefault="0031122D" w:rsidP="0037108D">
      <w:r w:rsidRPr="00A85CFD">
        <w:t>These reports</w:t>
      </w:r>
      <w:r w:rsidR="00F83200" w:rsidRPr="00A85CFD">
        <w:t xml:space="preserve"> were discussed </w:t>
      </w:r>
      <w:r w:rsidR="008400F5" w:rsidRPr="00A85CFD">
        <w:t>Tues</w:t>
      </w:r>
      <w:r w:rsidR="005922F3" w:rsidRPr="00A85CFD">
        <w:t>day</w:t>
      </w:r>
      <w:r w:rsidR="00141549" w:rsidRPr="00A85CFD">
        <w:t xml:space="preserve"> </w:t>
      </w:r>
      <w:r w:rsidR="008400F5" w:rsidRPr="00A85CFD">
        <w:t>20</w:t>
      </w:r>
      <w:r w:rsidR="00141549" w:rsidRPr="00A85CFD">
        <w:t xml:space="preserve"> </w:t>
      </w:r>
      <w:r w:rsidR="008400F5" w:rsidRPr="00A85CFD">
        <w:t>April</w:t>
      </w:r>
      <w:r w:rsidR="005922F3" w:rsidRPr="00A85CFD">
        <w:t xml:space="preserve"> 202</w:t>
      </w:r>
      <w:r w:rsidR="00141549" w:rsidRPr="00A85CFD">
        <w:t>1</w:t>
      </w:r>
      <w:r w:rsidR="005922F3" w:rsidRPr="00A85CFD">
        <w:t xml:space="preserve"> during </w:t>
      </w:r>
      <w:r w:rsidR="007850E7">
        <w:t>1400</w:t>
      </w:r>
      <w:r w:rsidR="001D5DF2" w:rsidRPr="00A85CFD">
        <w:t>–</w:t>
      </w:r>
      <w:r w:rsidR="007850E7">
        <w:t>1510</w:t>
      </w:r>
      <w:r w:rsidR="007850E7" w:rsidRPr="00A85CFD">
        <w:t xml:space="preserve"> </w:t>
      </w:r>
      <w:r w:rsidR="007E65C3" w:rsidRPr="00A85CFD">
        <w:t>UTC</w:t>
      </w:r>
      <w:r w:rsidR="007850E7">
        <w:t xml:space="preserve"> and 1530-1720 UTC</w:t>
      </w:r>
      <w:r w:rsidR="007E65C3" w:rsidRPr="00A85CFD">
        <w:t xml:space="preserve"> </w:t>
      </w:r>
      <w:r w:rsidR="005922F3" w:rsidRPr="00A85CFD">
        <w:t xml:space="preserve">(chaired by </w:t>
      </w:r>
      <w:r w:rsidR="003E3473" w:rsidRPr="00A85CFD">
        <w:t>GJS &amp; JRO</w:t>
      </w:r>
      <w:r w:rsidR="005922F3" w:rsidRPr="00A85CFD">
        <w:t>)</w:t>
      </w:r>
    </w:p>
    <w:p w14:paraId="15C4BEAC" w14:textId="097B58D6" w:rsidR="000302D8" w:rsidRPr="00A85CFD" w:rsidRDefault="00F11648" w:rsidP="000302D8">
      <w:pPr>
        <w:pStyle w:val="berschrift9"/>
        <w:rPr>
          <w:rFonts w:eastAsia="Times New Roman"/>
          <w:szCs w:val="24"/>
          <w:lang w:val="en-CA" w:eastAsia="en-DE"/>
        </w:rPr>
      </w:pPr>
      <w:hyperlink r:id="rId36" w:history="1">
        <w:r w:rsidR="000302D8" w:rsidRPr="00A85CFD">
          <w:rPr>
            <w:rFonts w:eastAsia="Times New Roman"/>
            <w:color w:val="0000FF"/>
            <w:szCs w:val="24"/>
            <w:u w:val="single"/>
            <w:lang w:val="en-CA" w:eastAsia="en-DE"/>
          </w:rPr>
          <w:t>JVET-V0001</w:t>
        </w:r>
      </w:hyperlink>
      <w:r w:rsidR="000302D8" w:rsidRPr="00A85CFD">
        <w:rPr>
          <w:rFonts w:eastAsia="Times New Roman"/>
          <w:szCs w:val="24"/>
          <w:lang w:val="en-CA" w:eastAsia="en-DE"/>
        </w:rPr>
        <w:t xml:space="preserve"> JVET AHG report: </w:t>
      </w:r>
      <w:r w:rsidR="000302D8" w:rsidRPr="00A85CFD">
        <w:rPr>
          <w:rFonts w:eastAsia="Times New Roman"/>
          <w:szCs w:val="24"/>
          <w:lang w:val="en-CA"/>
        </w:rPr>
        <w:t>Project</w:t>
      </w:r>
      <w:r w:rsidR="000302D8" w:rsidRPr="00A85CFD">
        <w:rPr>
          <w:rFonts w:eastAsia="Times New Roman"/>
          <w:szCs w:val="24"/>
          <w:lang w:val="en-CA" w:eastAsia="en-DE"/>
        </w:rPr>
        <w:t xml:space="preserve"> management (AHG1) [J.-R. Ohm, G. J. Sullivan]</w:t>
      </w:r>
    </w:p>
    <w:p w14:paraId="20D96423" w14:textId="77777777" w:rsidR="00163D2E" w:rsidRDefault="00163D2E" w:rsidP="00163D2E">
      <w:pPr>
        <w:rPr>
          <w:rFonts w:eastAsia="Times New Roman"/>
        </w:rPr>
      </w:pPr>
      <w:bookmarkStart w:id="39" w:name="_Hlk60808564"/>
      <w:r>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Default="00163D2E" w:rsidP="00163D2E">
      <w:pPr>
        <w:rPr>
          <w:szCs w:val="20"/>
          <w:lang w:val="en-US"/>
        </w:rPr>
      </w:pPr>
      <w:r>
        <w:t>Output documents from the preceding meeting had been made initially available at the JVET web site (</w:t>
      </w:r>
      <w:hyperlink r:id="rId37" w:history="1">
        <w:r>
          <w:rPr>
            <w:rStyle w:val="Hyperlink"/>
          </w:rPr>
          <w:t>https://jvet-experts.org/</w:t>
        </w:r>
      </w:hyperlink>
      <w:r>
        <w:t>) or the ITU-based JVET site (</w:t>
      </w:r>
      <w:hyperlink r:id="rId38" w:history="1">
        <w:r>
          <w:rPr>
            <w:rStyle w:val="Hyperlink"/>
          </w:rPr>
          <w:t>http://wftp3.itu.int/av-arch/jvet-site/2021_01_U_Virtual/</w:t>
        </w:r>
      </w:hyperlink>
      <w:r>
        <w:t xml:space="preserve">). It is noted that the previous document site </w:t>
      </w:r>
      <w:hyperlink r:id="rId39" w:history="1">
        <w:r>
          <w:rPr>
            <w:rStyle w:val="Hyperlink"/>
          </w:rPr>
          <w:t>http://phenix.int-evry.fr/jvet/</w:t>
        </w:r>
      </w:hyperlink>
      <w:r>
        <w:t xml:space="preserve"> is still accessible, but was converted to read-only.</w:t>
      </w:r>
    </w:p>
    <w:p w14:paraId="044166DA" w14:textId="77777777" w:rsidR="00163D2E" w:rsidRDefault="00163D2E" w:rsidP="00163D2E">
      <w:pPr>
        <w:keepNext/>
      </w:pPr>
      <w:r>
        <w:t>The list of documents produced included the following, particularly:</w:t>
      </w:r>
    </w:p>
    <w:p w14:paraId="5C135D3C" w14:textId="77777777" w:rsidR="00163D2E" w:rsidRDefault="00163D2E" w:rsidP="00163D2E">
      <w:pPr>
        <w:keepNext/>
        <w:numPr>
          <w:ilvl w:val="0"/>
          <w:numId w:val="283"/>
        </w:numPr>
        <w:tabs>
          <w:tab w:val="clear"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spacing w:before="120"/>
        <w:jc w:val="left"/>
      </w:pPr>
      <w:r>
        <w:t>The meeting report (JVET-U1000) [Posted 2021-02-12]</w:t>
      </w:r>
    </w:p>
    <w:p w14:paraId="6DECAECB" w14:textId="77777777" w:rsidR="00163D2E" w:rsidRDefault="00163D2E" w:rsidP="00163D2E">
      <w:pPr>
        <w:pStyle w:val="Aufzhlungszeichen2"/>
        <w:numPr>
          <w:ilvl w:val="0"/>
          <w:numId w:val="283"/>
        </w:numPr>
        <w:tabs>
          <w:tab w:val="clear" w:pos="360"/>
          <w:tab w:val="left" w:pos="720"/>
          <w:tab w:val="left" w:pos="1080"/>
          <w:tab w:val="left" w:pos="1440"/>
        </w:tabs>
        <w:rPr>
          <w:szCs w:val="20"/>
        </w:rPr>
      </w:pPr>
      <w:r>
        <w:t>Errata report items for VVC, HEVC, AVC, Video CICP, and CP usage TR (</w:t>
      </w:r>
      <w:r>
        <w:rPr>
          <w:bCs/>
        </w:rPr>
        <w:t xml:space="preserve">JVET-U1004) </w:t>
      </w:r>
      <w:r>
        <w:t>[Posted 2021-03-05]</w:t>
      </w:r>
    </w:p>
    <w:p w14:paraId="2BFAA672" w14:textId="77777777" w:rsidR="00163D2E" w:rsidRDefault="00163D2E" w:rsidP="00163D2E">
      <w:pPr>
        <w:pStyle w:val="Aufzhlungszeichen2"/>
        <w:numPr>
          <w:ilvl w:val="0"/>
          <w:numId w:val="283"/>
        </w:numPr>
        <w:tabs>
          <w:tab w:val="clear" w:pos="360"/>
          <w:tab w:val="left" w:pos="720"/>
          <w:tab w:val="left" w:pos="1080"/>
          <w:tab w:val="left" w:pos="1440"/>
        </w:tabs>
      </w:pPr>
      <w:r>
        <w:t>Common Test Conditions for HM Video Coding Experiments (JVET-U1100) [Posted 2021-02-08, last update 2021-02-16]</w:t>
      </w:r>
    </w:p>
    <w:p w14:paraId="49D03144" w14:textId="77777777" w:rsidR="00163D2E" w:rsidRDefault="00163D2E" w:rsidP="00163D2E">
      <w:pPr>
        <w:pStyle w:val="Aufzhlungszeichen2"/>
        <w:numPr>
          <w:ilvl w:val="0"/>
          <w:numId w:val="283"/>
        </w:numPr>
        <w:tabs>
          <w:tab w:val="clear" w:pos="360"/>
          <w:tab w:val="left" w:pos="720"/>
          <w:tab w:val="left" w:pos="1080"/>
          <w:tab w:val="left" w:pos="1440"/>
        </w:tabs>
      </w:pPr>
      <w:r>
        <w:rPr>
          <w:bCs/>
        </w:rPr>
        <w:t>Algorithm description for Versatile Video Coding and Test Model 12 (VTM 12) (</w:t>
      </w:r>
      <w:r>
        <w:t>JVET-U2002) [Posted 2021-04-12]</w:t>
      </w:r>
    </w:p>
    <w:p w14:paraId="52FECCFA"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lastRenderedPageBreak/>
        <w:t xml:space="preserve">New level and additional SEI messages for VVC (Draft 2) (JVET-U2005) </w:t>
      </w:r>
      <w:r>
        <w:t>[Posted 2021-03-05]</w:t>
      </w:r>
    </w:p>
    <w:p w14:paraId="140A7368"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Additional SEI messages for VSEI (Draft 2) (JVET-U2006) [Posted 2021-03-05]</w:t>
      </w:r>
    </w:p>
    <w:p w14:paraId="6FFA156D"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nformance testing for versatile video coding (Draft 6) (JVET-U2008) [Posted 2021-03-31]</w:t>
      </w:r>
    </w:p>
    <w:p w14:paraId="6814DC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Reference software for versatile video coding (Draft 2) (JVET-U2009) [Posted 2021-04-20]</w:t>
      </w:r>
    </w:p>
    <w:p w14:paraId="0364953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JVET </w:t>
      </w:r>
      <w:r>
        <w:rPr>
          <w:szCs w:val="24"/>
        </w:rPr>
        <w:t>common</w:t>
      </w:r>
      <w:r>
        <w:rPr>
          <w:lang w:eastAsia="de-DE"/>
        </w:rPr>
        <w:t xml:space="preserve"> test conditions </w:t>
      </w:r>
      <w:r>
        <w:t>and evaluation procedures for 360° video</w:t>
      </w:r>
      <w:r>
        <w:rPr>
          <w:lang w:eastAsia="de-DE"/>
        </w:rPr>
        <w:t xml:space="preserve"> (JVET-U2012) [Posted 2021-03-16]</w:t>
      </w:r>
    </w:p>
    <w:p w14:paraId="44BD9AC0"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t>for neural network-based video coding technology (</w:t>
      </w:r>
      <w:r>
        <w:rPr>
          <w:bCs/>
        </w:rPr>
        <w:t>JVET-U2016</w:t>
      </w:r>
      <w:r>
        <w:t>) [Posted 2021-02-03, last update 2021-02-06]</w:t>
      </w:r>
    </w:p>
    <w:p w14:paraId="38E698EF"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rPr>
          <w:bCs/>
        </w:rPr>
        <w:t>for enhanced compression tool testing</w:t>
      </w:r>
      <w:r>
        <w:t xml:space="preserve"> (</w:t>
      </w:r>
      <w:r>
        <w:rPr>
          <w:bCs/>
        </w:rPr>
        <w:t>JVET-U2017</w:t>
      </w:r>
      <w:r>
        <w:t>) [Posted 2021-01-29]</w:t>
      </w:r>
    </w:p>
    <w:p w14:paraId="0185D2DC"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mmon Test Conditions for High Bit Depth and High Bit Rate Coding (</w:t>
      </w:r>
      <w:r>
        <w:t>JVET-U2018) [Posted 2021-01-16, last update 2021-01-29]</w:t>
      </w:r>
    </w:p>
    <w:p w14:paraId="05F6E0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VVC verification test plan (Draft 5) (</w:t>
      </w:r>
      <w:r>
        <w:rPr>
          <w:szCs w:val="24"/>
        </w:rPr>
        <w:t>JVET-</w:t>
      </w:r>
      <w:r>
        <w:rPr>
          <w:bCs/>
        </w:rPr>
        <w:t xml:space="preserve">U2021) </w:t>
      </w:r>
      <w:r>
        <w:t>[Posted 2021-03-02]</w:t>
      </w:r>
    </w:p>
    <w:p w14:paraId="6B17BF6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E on Entropy Coding for High Bit Depth and High Bit Rate Coding (</w:t>
      </w:r>
      <w:r>
        <w:t>JVET-U2022) [Posted 2021-01-15, last update 2021-03-26]</w:t>
      </w:r>
    </w:p>
    <w:p w14:paraId="091769A3"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EE on Neural Network-based Video Coding (</w:t>
      </w:r>
      <w:r>
        <w:t>JVET-U2023) [Posted 2021-01-15, last update 2021-01-29]</w:t>
      </w:r>
    </w:p>
    <w:p w14:paraId="623C4CE2"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EE on </w:t>
      </w:r>
      <w:r>
        <w:rPr>
          <w:rFonts w:eastAsia="Times New Roman"/>
          <w:szCs w:val="24"/>
        </w:rPr>
        <w:t>Enhanced Compression beyond VVC capability</w:t>
      </w:r>
      <w:r>
        <w:rPr>
          <w:lang w:eastAsia="de-DE"/>
        </w:rPr>
        <w:t xml:space="preserve"> (</w:t>
      </w:r>
      <w:r>
        <w:t>JVET-U2024) [Posted 2021-01-16, last update 2021-02-17]</w:t>
      </w:r>
    </w:p>
    <w:p w14:paraId="3E5E5C8F" w14:textId="77777777" w:rsidR="00163D2E" w:rsidRDefault="00163D2E" w:rsidP="00163D2E">
      <w:r>
        <w:t xml:space="preserve">The twelve </w:t>
      </w:r>
      <w:r>
        <w:rPr>
          <w:i/>
        </w:rPr>
        <w:t>ad hoc</w:t>
      </w:r>
      <w:r>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Default="00163D2E" w:rsidP="00163D2E">
      <w:pPr>
        <w:rPr>
          <w:szCs w:val="20"/>
          <w:lang w:val="en-US"/>
        </w:rPr>
      </w:pPr>
      <w:r>
        <w:t xml:space="preserve">Due to issues associated with the COVID-19 pandemic, a conversion of the meeting to be conducted only online was again necessitated. </w:t>
      </w:r>
    </w:p>
    <w:p w14:paraId="514DF386" w14:textId="77777777" w:rsidR="00163D2E" w:rsidRDefault="00163D2E" w:rsidP="00163D2E">
      <w:r>
        <w:t>During the interim period, two meetings of AHG4 (for preparing the verification tests), and two meetings of AHG11 (for discussing the exploration experiment on neural network-based video coding), were held.</w:t>
      </w:r>
    </w:p>
    <w:p w14:paraId="36842EA0" w14:textId="77777777" w:rsidR="00163D2E" w:rsidRDefault="00163D2E" w:rsidP="00163D2E">
      <w:r>
        <w:t>Software integration was finalized approximately according to the plan. Significant activities were also conducted on preparation of verification tests, and on development of VVC conformance testing.</w:t>
      </w:r>
    </w:p>
    <w:p w14:paraId="07FD8CE4" w14:textId="77777777" w:rsidR="00163D2E" w:rsidRDefault="00163D2E" w:rsidP="00163D2E">
      <w: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Default="00163D2E" w:rsidP="00163D2E">
      <w:r>
        <w:t>Roughly 100 input contributions (not counting the AHG, CE and EE summary reports and crosschecks) had been registered for consideration at the current meeting.</w:t>
      </w:r>
    </w:p>
    <w:p w14:paraId="59C45C8B" w14:textId="77777777" w:rsidR="00163D2E" w:rsidRDefault="00163D2E" w:rsidP="00163D2E">
      <w:pPr>
        <w:rPr>
          <w:szCs w:val="20"/>
          <w:lang w:val="en-US"/>
        </w:rPr>
      </w:pPr>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Default="00163D2E" w:rsidP="00163D2E">
      <w:pPr>
        <w:pStyle w:val="Aufzhlungszeichen2"/>
        <w:numPr>
          <w:ilvl w:val="0"/>
          <w:numId w:val="284"/>
        </w:numPr>
        <w:tabs>
          <w:tab w:val="left" w:pos="720"/>
          <w:tab w:val="left" w:pos="1080"/>
          <w:tab w:val="left" w:pos="1440"/>
        </w:tabs>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0DB521BF" w14:textId="77777777" w:rsidR="00163D2E" w:rsidRDefault="00163D2E" w:rsidP="00163D2E">
      <w:pPr>
        <w:pStyle w:val="Aufzhlungszeichen2"/>
        <w:numPr>
          <w:ilvl w:val="0"/>
          <w:numId w:val="284"/>
        </w:numPr>
        <w:tabs>
          <w:tab w:val="left" w:pos="720"/>
          <w:tab w:val="left" w:pos="1080"/>
          <w:tab w:val="left" w:pos="1440"/>
        </w:tabs>
        <w:ind w:left="720"/>
      </w:pPr>
      <w:r>
        <w:t xml:space="preserve">Specification of </w:t>
      </w:r>
      <w:r>
        <w:rPr>
          <w:i/>
        </w:rPr>
        <w:t>Coding-independent Code Points (Video)</w:t>
      </w:r>
      <w:r>
        <w:t xml:space="preserve"> (CICP), and associated technical report(s),</w:t>
      </w:r>
    </w:p>
    <w:p w14:paraId="78DC4405" w14:textId="77777777" w:rsidR="00163D2E" w:rsidRDefault="00163D2E" w:rsidP="00163D2E">
      <w:pPr>
        <w:pStyle w:val="Aufzhlungszeichen2"/>
        <w:numPr>
          <w:ilvl w:val="0"/>
          <w:numId w:val="284"/>
        </w:numPr>
        <w:tabs>
          <w:tab w:val="left" w:pos="720"/>
          <w:tab w:val="left" w:pos="1080"/>
          <w:tab w:val="left" w:pos="1440"/>
        </w:tabs>
        <w:ind w:left="720"/>
      </w:pPr>
      <w:r>
        <w:t xml:space="preserve">Maintenance and minor enhancement work on the </w:t>
      </w:r>
      <w:r>
        <w:rPr>
          <w:i/>
        </w:rPr>
        <w:t>Advanced Video Coding</w:t>
      </w:r>
      <w:r>
        <w:t xml:space="preserve"> (AVC) standard, associated conformance test sets and reference software.</w:t>
      </w:r>
    </w:p>
    <w:p w14:paraId="352A7764" w14:textId="77777777" w:rsidR="00163D2E" w:rsidRDefault="00163D2E" w:rsidP="00163D2E">
      <w:r>
        <w:t xml:space="preserve">To retain a consistent numbering scheme, the number range of output documents starting from 1001 was reserved for the previous JCT-VC topic items listed above, whereas the number range starting from 2001 </w:t>
      </w:r>
      <w:r>
        <w:lastRenderedPageBreak/>
        <w:t>was retained for VVC, VSEI and future exploration activities. Duplication of AHGs was avoided by merging previous JCT-VC AHGs with the corresponding AHGs of JVET.</w:t>
      </w:r>
    </w:p>
    <w:p w14:paraId="39330FAB" w14:textId="77777777" w:rsidR="00163D2E" w:rsidRDefault="00163D2E" w:rsidP="00163D2E">
      <w:pPr>
        <w:rPr>
          <w:szCs w:val="20"/>
        </w:rPr>
      </w:pPr>
      <w:r>
        <w:t xml:space="preserve">A preliminary basis for the document subject allocation and meeting notes for the 22nd meeting had been made publicly available on the ITU-hosted ftp site </w:t>
      </w:r>
      <w:hyperlink r:id="rId40" w:history="1">
        <w:r>
          <w:rPr>
            <w:rStyle w:val="Hyperlink"/>
          </w:rPr>
          <w:t>http://wftp3.itu.int/av-arch/jvet-site/2021_04_V_Virtual/</w:t>
        </w:r>
      </w:hyperlink>
      <w:r>
        <w:t>.</w:t>
      </w:r>
      <w:bookmarkEnd w:id="39"/>
    </w:p>
    <w:p w14:paraId="5C0BB2F4" w14:textId="77777777" w:rsidR="000302D8" w:rsidRPr="00A85CFD" w:rsidRDefault="000302D8" w:rsidP="000302D8">
      <w:pPr>
        <w:rPr>
          <w:lang w:eastAsia="en-DE"/>
        </w:rPr>
      </w:pPr>
    </w:p>
    <w:p w14:paraId="37D38CC7" w14:textId="6FAA08E1" w:rsidR="000302D8" w:rsidRPr="00A85CFD" w:rsidRDefault="00F11648" w:rsidP="000302D8">
      <w:pPr>
        <w:pStyle w:val="berschrift9"/>
        <w:rPr>
          <w:rFonts w:eastAsia="Times New Roman"/>
          <w:szCs w:val="24"/>
          <w:lang w:val="en-CA" w:eastAsia="en-DE"/>
        </w:rPr>
      </w:pPr>
      <w:hyperlink r:id="rId41" w:history="1">
        <w:r w:rsidR="000302D8" w:rsidRPr="00A85CFD">
          <w:rPr>
            <w:rFonts w:eastAsia="Times New Roman"/>
            <w:color w:val="0000FF"/>
            <w:szCs w:val="24"/>
            <w:u w:val="single"/>
            <w:lang w:val="en-CA" w:eastAsia="en-DE"/>
          </w:rPr>
          <w:t>JVET-V0002</w:t>
        </w:r>
      </w:hyperlink>
      <w:r w:rsidR="000302D8" w:rsidRPr="00A85CFD">
        <w:rPr>
          <w:rFonts w:eastAsia="Times New Roman"/>
          <w:szCs w:val="24"/>
          <w:lang w:val="en-CA" w:eastAsia="en-DE"/>
        </w:rPr>
        <w:t xml:space="preserve"> JVET AHG report: Draft text and test model algorithm description editing (AHG2) [B. Bross, J. Chen, C. Rosewarne, F. Bossen, J. Boyce, S. Kim, S. Liu, J.-R. Ohm, G. J. Sullivan, A. Tourapis, Y.-K. Wang, Y. Ye]</w:t>
      </w:r>
    </w:p>
    <w:p w14:paraId="52FDB014" w14:textId="7A2D3287" w:rsidR="00163D2E" w:rsidRDefault="00163D2E" w:rsidP="00163D2E">
      <w:pPr>
        <w:rPr>
          <w:lang w:eastAsia="en-DE"/>
        </w:rPr>
      </w:pPr>
      <w:r>
        <w:rPr>
          <w:lang w:eastAsia="en-DE"/>
        </w:rPr>
        <w:t>Output documents produced</w:t>
      </w:r>
      <w:r w:rsidR="009F71E0">
        <w:rPr>
          <w:lang w:eastAsia="en-DE"/>
        </w:rPr>
        <w:t>:</w:t>
      </w:r>
    </w:p>
    <w:p w14:paraId="6958CEA6" w14:textId="0733991F" w:rsidR="00163D2E" w:rsidRDefault="00163D2E" w:rsidP="00163D2E">
      <w:pPr>
        <w:rPr>
          <w:lang w:eastAsia="en-DE"/>
        </w:rPr>
      </w:pPr>
      <w:r>
        <w:rPr>
          <w:lang w:eastAsia="en-DE"/>
        </w:rPr>
        <w:t>JVET-U1004 Errata report items for VVC, VSEI, HEVC, AVC, Video CICP, and CP usage TR</w:t>
      </w:r>
    </w:p>
    <w:p w14:paraId="0EFC98EA" w14:textId="77777777" w:rsidR="00163D2E" w:rsidRDefault="00163D2E" w:rsidP="00163D2E">
      <w:pPr>
        <w:rPr>
          <w:lang w:eastAsia="en-DE"/>
        </w:rPr>
      </w:pPr>
      <w:r>
        <w:rPr>
          <w:lang w:eastAsia="en-DE"/>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B82FDFC" w14:textId="77777777" w:rsidR="00163D2E" w:rsidRDefault="00163D2E" w:rsidP="00163D2E">
      <w:pPr>
        <w:rPr>
          <w:lang w:eastAsia="en-DE"/>
        </w:rPr>
      </w:pPr>
    </w:p>
    <w:p w14:paraId="3B567022" w14:textId="77777777" w:rsidR="00163D2E" w:rsidRDefault="00163D2E" w:rsidP="00163D2E">
      <w:pPr>
        <w:rPr>
          <w:lang w:eastAsia="en-DE"/>
        </w:rPr>
      </w:pPr>
      <w:r>
        <w:rPr>
          <w:lang w:eastAsia="en-DE"/>
        </w:rPr>
        <w:t>Incorporated items at the JVET-U meeting:</w:t>
      </w:r>
    </w:p>
    <w:p w14:paraId="7E189C0B" w14:textId="77777777" w:rsidR="00163D2E" w:rsidRDefault="00163D2E" w:rsidP="00163D2E">
      <w:pPr>
        <w:rPr>
          <w:lang w:eastAsia="en-DE"/>
        </w:rPr>
      </w:pPr>
      <w:r>
        <w:rPr>
          <w:lang w:eastAsia="en-DE"/>
        </w:rPr>
        <w:t>•</w:t>
      </w:r>
      <w:r>
        <w:rPr>
          <w:lang w:eastAsia="en-DE"/>
        </w:rPr>
        <w:tab/>
        <w:t>For VVC (the changes are included in an attachment to this document):</w:t>
      </w:r>
    </w:p>
    <w:p w14:paraId="11274E15" w14:textId="77777777" w:rsidR="00163D2E" w:rsidRDefault="00163D2E" w:rsidP="00163D2E">
      <w:pPr>
        <w:rPr>
          <w:lang w:eastAsia="en-DE"/>
        </w:rPr>
      </w:pPr>
      <w:r>
        <w:rPr>
          <w:lang w:eastAsia="en-DE"/>
        </w:rPr>
        <w:t>o</w:t>
      </w:r>
      <w:r>
        <w:rPr>
          <w:lang w:eastAsia="en-DE"/>
        </w:rPr>
        <w:tab/>
        <w:t>Some minor editorial corrections and improvements (JVET-U0073, JVET-U0085, and one item from Hendry)</w:t>
      </w:r>
    </w:p>
    <w:p w14:paraId="2BEB2750" w14:textId="77777777" w:rsidR="00163D2E" w:rsidRDefault="00163D2E" w:rsidP="00163D2E">
      <w:pPr>
        <w:rPr>
          <w:lang w:eastAsia="en-DE"/>
        </w:rPr>
      </w:pPr>
      <w:r>
        <w:rPr>
          <w:lang w:eastAsia="en-DE"/>
        </w:rPr>
        <w:t>o</w:t>
      </w:r>
      <w:r>
        <w:rPr>
          <w:lang w:eastAsia="en-DE"/>
        </w:rPr>
        <w:tab/>
        <w:t>Fixes for tickets #1416, #1428, #1432, #1454, and #1469</w:t>
      </w:r>
    </w:p>
    <w:p w14:paraId="774FFDED" w14:textId="77777777" w:rsidR="00163D2E" w:rsidRDefault="00163D2E" w:rsidP="00163D2E">
      <w:pPr>
        <w:rPr>
          <w:lang w:eastAsia="en-DE"/>
        </w:rPr>
      </w:pPr>
      <w:r>
        <w:rPr>
          <w:lang w:eastAsia="en-DE"/>
        </w:rPr>
        <w:t>•</w:t>
      </w:r>
      <w:r>
        <w:rPr>
          <w:lang w:eastAsia="en-DE"/>
        </w:rPr>
        <w:tab/>
        <w:t>For AVC: Added a reference to JVET-T1006-v1 for the errata changes, and removed the actual errata text changes from this document. (JVET-U0049)</w:t>
      </w:r>
    </w:p>
    <w:p w14:paraId="52CD7371" w14:textId="77777777" w:rsidR="00163D2E" w:rsidRDefault="00163D2E" w:rsidP="00163D2E">
      <w:pPr>
        <w:rPr>
          <w:lang w:eastAsia="en-DE"/>
        </w:rPr>
      </w:pPr>
    </w:p>
    <w:p w14:paraId="2ED2AA1E" w14:textId="6185FBE6" w:rsidR="00163D2E" w:rsidRDefault="00163D2E" w:rsidP="00163D2E">
      <w:pPr>
        <w:rPr>
          <w:lang w:eastAsia="en-DE"/>
        </w:rPr>
      </w:pPr>
      <w:r>
        <w:rPr>
          <w:lang w:eastAsia="en-DE"/>
        </w:rPr>
        <w:t>JVET-U2002 Algorithm description for Versatile Video Coding and Test Model 12 (VTM 12)</w:t>
      </w:r>
    </w:p>
    <w:p w14:paraId="62D5023C" w14:textId="77777777" w:rsidR="00163D2E" w:rsidRDefault="00163D2E" w:rsidP="00163D2E">
      <w:pPr>
        <w:rPr>
          <w:lang w:eastAsia="en-DE"/>
        </w:rPr>
      </w:pPr>
      <w:r>
        <w:rPr>
          <w:lang w:eastAsia="en-DE"/>
        </w:rPr>
        <w:t>The VVC Test Model 12 (VTM12) algorithm description and encoding method document was produced, with the following additions compared to the previous release:</w:t>
      </w:r>
    </w:p>
    <w:p w14:paraId="20C3A0A0" w14:textId="77777777" w:rsidR="00163D2E" w:rsidRDefault="00163D2E" w:rsidP="00163D2E">
      <w:pPr>
        <w:rPr>
          <w:lang w:eastAsia="en-DE"/>
        </w:rPr>
      </w:pPr>
      <w:r>
        <w:rPr>
          <w:lang w:eastAsia="en-DE"/>
        </w:rPr>
        <w:t>•</w:t>
      </w:r>
      <w:r>
        <w:rPr>
          <w:lang w:eastAsia="en-DE"/>
        </w:rPr>
        <w:tab/>
        <w:t>Refinement of high precision (1/16 pel) motion compensation and motion vector storage</w:t>
      </w:r>
    </w:p>
    <w:p w14:paraId="0BF5D206" w14:textId="77777777" w:rsidR="00163D2E" w:rsidRDefault="00163D2E" w:rsidP="00163D2E">
      <w:pPr>
        <w:rPr>
          <w:lang w:eastAsia="en-DE"/>
        </w:rPr>
      </w:pPr>
      <w:r>
        <w:rPr>
          <w:lang w:eastAsia="en-DE"/>
        </w:rPr>
        <w:t>•</w:t>
      </w:r>
      <w:r>
        <w:rPr>
          <w:lang w:eastAsia="en-DE"/>
        </w:rPr>
        <w:tab/>
        <w:t>Added reference picture resampling</w:t>
      </w:r>
    </w:p>
    <w:p w14:paraId="7086F6FC" w14:textId="77777777" w:rsidR="00163D2E" w:rsidRDefault="00163D2E" w:rsidP="00163D2E">
      <w:pPr>
        <w:rPr>
          <w:lang w:eastAsia="en-DE"/>
        </w:rPr>
      </w:pPr>
    </w:p>
    <w:p w14:paraId="04BE1457" w14:textId="6C1D84E3" w:rsidR="00163D2E" w:rsidRDefault="00163D2E" w:rsidP="00163D2E">
      <w:pPr>
        <w:rPr>
          <w:lang w:eastAsia="en-DE"/>
        </w:rPr>
      </w:pPr>
      <w:r>
        <w:rPr>
          <w:lang w:eastAsia="en-DE"/>
        </w:rPr>
        <w:t>JVET-U2005 New level and additional SEI messages for VVC (Draft 2)</w:t>
      </w:r>
    </w:p>
    <w:p w14:paraId="0B1F0B93" w14:textId="77777777" w:rsidR="00163D2E" w:rsidRDefault="00163D2E" w:rsidP="00163D2E">
      <w:pPr>
        <w:rPr>
          <w:lang w:eastAsia="en-DE"/>
        </w:rPr>
      </w:pPr>
      <w:r>
        <w:rPr>
          <w:lang w:eastAsia="en-DE"/>
        </w:rPr>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77777777" w:rsidR="00163D2E" w:rsidRDefault="00163D2E" w:rsidP="00163D2E">
      <w:pPr>
        <w:rPr>
          <w:lang w:eastAsia="en-DE"/>
        </w:rPr>
      </w:pPr>
    </w:p>
    <w:p w14:paraId="7B25D00D" w14:textId="77777777" w:rsidR="00163D2E" w:rsidRDefault="00163D2E" w:rsidP="00163D2E">
      <w:pPr>
        <w:rPr>
          <w:lang w:eastAsia="en-DE"/>
        </w:rPr>
      </w:pPr>
      <w:r>
        <w:rPr>
          <w:lang w:eastAsia="en-DE"/>
        </w:rPr>
        <w:t>Draft 2 incorporated items:</w:t>
      </w:r>
    </w:p>
    <w:p w14:paraId="74AB8565" w14:textId="77777777" w:rsidR="00163D2E" w:rsidRDefault="00163D2E" w:rsidP="00163D2E">
      <w:pPr>
        <w:rPr>
          <w:lang w:eastAsia="en-DE"/>
        </w:rPr>
      </w:pPr>
      <w:r>
        <w:rPr>
          <w:lang w:eastAsia="en-DE"/>
        </w:rPr>
        <w:t>•</w:t>
      </w:r>
      <w:r>
        <w:rPr>
          <w:lang w:eastAsia="en-DE"/>
        </w:rPr>
        <w:tab/>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77777777" w:rsidR="00163D2E" w:rsidRDefault="00163D2E" w:rsidP="00163D2E">
      <w:pPr>
        <w:rPr>
          <w:lang w:eastAsia="en-DE"/>
        </w:rPr>
      </w:pPr>
      <w:r>
        <w:rPr>
          <w:lang w:eastAsia="en-DE"/>
        </w:rPr>
        <w:t>•</w:t>
      </w:r>
      <w:r>
        <w:rPr>
          <w:lang w:eastAsia="en-DE"/>
        </w:rPr>
        <w:tab/>
        <w:t>Addition of SEI payload type values 165 (alpha_channel_info), 177 (depth_representation_info), 179 (multiview_acquisition_info), and 205 (scalability_dimension_info) (JVET-U0082</w:t>
      </w:r>
    </w:p>
    <w:p w14:paraId="170DF86D" w14:textId="77777777" w:rsidR="00163D2E" w:rsidRDefault="00163D2E" w:rsidP="00163D2E">
      <w:pPr>
        <w:rPr>
          <w:lang w:eastAsia="en-DE"/>
        </w:rPr>
      </w:pPr>
      <w:r>
        <w:rPr>
          <w:lang w:eastAsia="en-DE"/>
        </w:rPr>
        <w:lastRenderedPageBreak/>
        <w:t>•</w:t>
      </w:r>
      <w:r>
        <w:rPr>
          <w:lang w:eastAsia="en-DE"/>
        </w:rPr>
        <w:tab/>
        <w:t xml:space="preserve">Addition of SEI payload type value 206 (extended_drap_indication) and text on the use of the extended dependent </w:t>
      </w:r>
      <w:proofErr w:type="gramStart"/>
      <w:r>
        <w:rPr>
          <w:lang w:eastAsia="en-DE"/>
        </w:rPr>
        <w:t>random access</w:t>
      </w:r>
      <w:proofErr w:type="gramEnd"/>
      <w:r>
        <w:rPr>
          <w:lang w:eastAsia="en-DE"/>
        </w:rPr>
        <w:t xml:space="preserve"> point (EDRAP) indication SEI message (JVET-U0084)</w:t>
      </w:r>
    </w:p>
    <w:p w14:paraId="0E0028DF" w14:textId="77777777" w:rsidR="00163D2E" w:rsidRDefault="00163D2E" w:rsidP="00163D2E">
      <w:pPr>
        <w:rPr>
          <w:lang w:eastAsia="en-DE"/>
        </w:rPr>
      </w:pPr>
      <w:r>
        <w:rPr>
          <w:lang w:eastAsia="en-DE"/>
        </w:rPr>
        <w:t>•</w:t>
      </w:r>
      <w:r>
        <w:rPr>
          <w:lang w:eastAsia="en-DE"/>
        </w:rPr>
        <w:tab/>
        <w:t>Text changes for inclusion of the decoded picture hash SEI message to the list VclAssociatedSeiList, not imposing the same content requirement for repeated user-defined SEI messages, and rules for inclusion of SEI messages in prefix and suffix SEI NAL units (JVET-U0085-v2)</w:t>
      </w:r>
    </w:p>
    <w:p w14:paraId="372C9A20" w14:textId="77777777" w:rsidR="00163D2E" w:rsidRDefault="00163D2E" w:rsidP="00163D2E">
      <w:pPr>
        <w:rPr>
          <w:lang w:eastAsia="en-DE"/>
        </w:rPr>
      </w:pPr>
      <w:r>
        <w:rPr>
          <w:lang w:eastAsia="en-DE"/>
        </w:rPr>
        <w:t>•</w:t>
      </w:r>
      <w:r>
        <w:rPr>
          <w:lang w:eastAsia="en-DE"/>
        </w:rPr>
        <w:tab/>
        <w:t>Fix for ticket #1448</w:t>
      </w:r>
    </w:p>
    <w:p w14:paraId="4521906C" w14:textId="77777777" w:rsidR="00163D2E" w:rsidRDefault="00163D2E" w:rsidP="00163D2E">
      <w:pPr>
        <w:rPr>
          <w:lang w:eastAsia="en-DE"/>
        </w:rPr>
      </w:pPr>
    </w:p>
    <w:p w14:paraId="33AE4E0F" w14:textId="437FEC9B" w:rsidR="00163D2E" w:rsidRDefault="00163D2E" w:rsidP="00163D2E">
      <w:pPr>
        <w:rPr>
          <w:lang w:eastAsia="en-DE"/>
        </w:rPr>
      </w:pPr>
      <w:r>
        <w:rPr>
          <w:lang w:eastAsia="en-DE"/>
        </w:rPr>
        <w:t>JVET-U2006 Additional SEI messages for VSEI (Draft 2)</w:t>
      </w:r>
    </w:p>
    <w:p w14:paraId="40F57296" w14:textId="77777777" w:rsidR="00163D2E" w:rsidRDefault="00163D2E" w:rsidP="00163D2E">
      <w:pPr>
        <w:rPr>
          <w:lang w:eastAsia="en-DE"/>
        </w:rPr>
      </w:pPr>
      <w:r>
        <w:rPr>
          <w:lang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77777777" w:rsidR="00163D2E" w:rsidRDefault="00163D2E" w:rsidP="00163D2E">
      <w:pPr>
        <w:rPr>
          <w:lang w:eastAsia="en-DE"/>
        </w:rPr>
      </w:pPr>
    </w:p>
    <w:p w14:paraId="7802C329" w14:textId="77777777" w:rsidR="00163D2E" w:rsidRDefault="00163D2E" w:rsidP="00163D2E">
      <w:pPr>
        <w:rPr>
          <w:lang w:eastAsia="en-DE"/>
        </w:rPr>
      </w:pPr>
      <w:r>
        <w:rPr>
          <w:lang w:eastAsia="en-DE"/>
        </w:rPr>
        <w:t>Draft 2 incorporated items:</w:t>
      </w:r>
    </w:p>
    <w:p w14:paraId="1D0600F8" w14:textId="77777777" w:rsidR="00163D2E" w:rsidRDefault="00163D2E" w:rsidP="00163D2E">
      <w:pPr>
        <w:rPr>
          <w:lang w:eastAsia="en-DE"/>
        </w:rPr>
      </w:pPr>
      <w:r>
        <w:rPr>
          <w:lang w:eastAsia="en-DE"/>
        </w:rPr>
        <w:t>•</w:t>
      </w:r>
      <w:r>
        <w:rPr>
          <w:lang w:eastAsia="en-DE"/>
        </w:rPr>
        <w:tab/>
        <w:t>Addition of the alpha channel information SEI message, the depth representation information SEI message, the multiview acquisition information SEI message, and the scalability dimension information SEI message (JVET-U0082)</w:t>
      </w:r>
    </w:p>
    <w:p w14:paraId="0A5FF45A" w14:textId="77777777" w:rsidR="00163D2E" w:rsidRDefault="00163D2E" w:rsidP="00163D2E">
      <w:pPr>
        <w:rPr>
          <w:lang w:eastAsia="en-DE"/>
        </w:rPr>
      </w:pPr>
      <w:r>
        <w:rPr>
          <w:lang w:eastAsia="en-DE"/>
        </w:rPr>
        <w:t>•</w:t>
      </w:r>
      <w:r>
        <w:rPr>
          <w:lang w:eastAsia="en-DE"/>
        </w:rPr>
        <w:tab/>
        <w:t>Addition of the extended DRAP indication SEI message (JVET-U0084)</w:t>
      </w:r>
    </w:p>
    <w:p w14:paraId="1E2DD466" w14:textId="77777777" w:rsidR="00163D2E" w:rsidRDefault="00163D2E" w:rsidP="00163D2E">
      <w:pPr>
        <w:rPr>
          <w:lang w:eastAsia="en-DE"/>
        </w:rPr>
      </w:pPr>
      <w:r>
        <w:rPr>
          <w:lang w:eastAsia="en-DE"/>
        </w:rPr>
        <w:t>•</w:t>
      </w:r>
      <w:r>
        <w:rPr>
          <w:lang w:eastAsia="en-DE"/>
        </w:rPr>
        <w:tab/>
        <w:t>Some minor editorial corrections and improvements (JVET-U0086)</w:t>
      </w:r>
    </w:p>
    <w:p w14:paraId="5F3A0D44" w14:textId="77777777" w:rsidR="00163D2E" w:rsidRDefault="00163D2E" w:rsidP="00163D2E">
      <w:pPr>
        <w:rPr>
          <w:lang w:eastAsia="en-DE"/>
        </w:rPr>
      </w:pPr>
      <w:r>
        <w:rPr>
          <w:lang w:eastAsia="en-DE"/>
        </w:rPr>
        <w:t>•</w:t>
      </w:r>
      <w:r>
        <w:rPr>
          <w:lang w:eastAsia="en-DE"/>
        </w:rPr>
        <w:tab/>
        <w:t xml:space="preserve">Fix for ticket #1412: change the coding of ffi_display_elemental_periods_minus1 from </w:t>
      </w:r>
      <w:proofErr w:type="gramStart"/>
      <w:r>
        <w:rPr>
          <w:lang w:eastAsia="en-DE"/>
        </w:rPr>
        <w:t>u(</w:t>
      </w:r>
      <w:proofErr w:type="gramEnd"/>
      <w:r>
        <w:rPr>
          <w:lang w:eastAsia="en-DE"/>
        </w:rPr>
        <w:t>4) to u(8)</w:t>
      </w:r>
    </w:p>
    <w:p w14:paraId="511BDD18" w14:textId="77777777" w:rsidR="00163D2E" w:rsidRDefault="00163D2E" w:rsidP="00163D2E">
      <w:pPr>
        <w:rPr>
          <w:lang w:eastAsia="en-DE"/>
        </w:rPr>
      </w:pPr>
    </w:p>
    <w:p w14:paraId="34FDB112" w14:textId="77777777" w:rsidR="00163D2E" w:rsidRDefault="00163D2E" w:rsidP="00163D2E">
      <w:pPr>
        <w:rPr>
          <w:lang w:eastAsia="en-DE"/>
        </w:rPr>
      </w:pPr>
    </w:p>
    <w:p w14:paraId="037EC0BB" w14:textId="1DA4BEC4" w:rsidR="00163D2E" w:rsidRDefault="00163D2E" w:rsidP="00163D2E">
      <w:pPr>
        <w:rPr>
          <w:lang w:eastAsia="en-DE"/>
        </w:rPr>
      </w:pPr>
      <w:r>
        <w:rPr>
          <w:lang w:eastAsia="en-DE"/>
        </w:rPr>
        <w:t>Related input contributions</w:t>
      </w:r>
    </w:p>
    <w:p w14:paraId="30B47A76" w14:textId="77777777" w:rsidR="00163D2E" w:rsidRDefault="00163D2E" w:rsidP="00163D2E">
      <w:pPr>
        <w:rPr>
          <w:lang w:eastAsia="en-DE"/>
        </w:rPr>
      </w:pPr>
      <w:r>
        <w:rPr>
          <w:lang w:eastAsia="en-DE"/>
        </w:rPr>
        <w:t>The following input contributions were noted as relevant to the work of this ad hoc group:</w:t>
      </w:r>
    </w:p>
    <w:p w14:paraId="16CAC102" w14:textId="77777777" w:rsidR="00163D2E" w:rsidRDefault="00163D2E" w:rsidP="00163D2E">
      <w:pPr>
        <w:rPr>
          <w:lang w:eastAsia="en-DE"/>
        </w:rPr>
      </w:pPr>
      <w:r>
        <w:rPr>
          <w:lang w:eastAsia="en-DE"/>
        </w:rPr>
        <w:t>•</w:t>
      </w:r>
      <w:r>
        <w:rPr>
          <w:lang w:eastAsia="en-DE"/>
        </w:rPr>
        <w:tab/>
        <w:t>JVET-V0072 AHG2: Proposal to remove some RPL constraints (Nokia, LGE, Bytedance)</w:t>
      </w:r>
    </w:p>
    <w:p w14:paraId="7B5B2FC8" w14:textId="77777777" w:rsidR="00163D2E" w:rsidRDefault="00163D2E" w:rsidP="00163D2E">
      <w:pPr>
        <w:rPr>
          <w:lang w:eastAsia="en-DE"/>
        </w:rPr>
      </w:pPr>
      <w:r>
        <w:rPr>
          <w:lang w:eastAsia="en-DE"/>
        </w:rPr>
        <w:t>•</w:t>
      </w:r>
      <w:r>
        <w:rPr>
          <w:lang w:eastAsia="en-DE"/>
        </w:rPr>
        <w:tab/>
        <w:t>JVET-V0111 AHG2: On Decoding Unit Information for VVC Version 1 (Sharp)</w:t>
      </w:r>
    </w:p>
    <w:p w14:paraId="7445057D" w14:textId="77777777" w:rsidR="00163D2E" w:rsidRDefault="00163D2E" w:rsidP="00163D2E">
      <w:pPr>
        <w:rPr>
          <w:lang w:eastAsia="en-DE"/>
        </w:rPr>
      </w:pPr>
    </w:p>
    <w:p w14:paraId="16F073BD" w14:textId="64721213" w:rsidR="00163D2E" w:rsidRDefault="00163D2E" w:rsidP="00163D2E">
      <w:pPr>
        <w:rPr>
          <w:lang w:eastAsia="en-DE"/>
        </w:rPr>
      </w:pPr>
      <w:r>
        <w:rPr>
          <w:lang w:eastAsia="en-DE"/>
        </w:rPr>
        <w:t>Recommendations</w:t>
      </w:r>
    </w:p>
    <w:p w14:paraId="2194DFB8" w14:textId="77777777" w:rsidR="00163D2E" w:rsidRDefault="00163D2E" w:rsidP="00163D2E">
      <w:pPr>
        <w:rPr>
          <w:lang w:eastAsia="en-DE"/>
        </w:rPr>
      </w:pPr>
      <w:r>
        <w:rPr>
          <w:lang w:eastAsia="en-DE"/>
        </w:rPr>
        <w:t>The AHG recommends to:</w:t>
      </w:r>
    </w:p>
    <w:p w14:paraId="67576950" w14:textId="77777777" w:rsidR="00163D2E" w:rsidRDefault="00163D2E" w:rsidP="00163D2E">
      <w:pPr>
        <w:rPr>
          <w:lang w:eastAsia="en-DE"/>
        </w:rPr>
      </w:pPr>
      <w:r>
        <w:rPr>
          <w:lang w:eastAsia="en-DE"/>
        </w:rPr>
        <w:t>•</w:t>
      </w:r>
      <w:r>
        <w:rPr>
          <w:lang w:eastAsia="en-DE"/>
        </w:rPr>
        <w:tab/>
        <w:t>Approve JVET-U1004, JVET-U2002, JVET-U2005, and JVET-U2006 documents as JVET outputs,</w:t>
      </w:r>
    </w:p>
    <w:p w14:paraId="1F70093E" w14:textId="77777777" w:rsidR="00163D2E" w:rsidRDefault="00163D2E" w:rsidP="00163D2E">
      <w:pPr>
        <w:rPr>
          <w:lang w:eastAsia="en-DE"/>
        </w:rPr>
      </w:pPr>
      <w:r>
        <w:rPr>
          <w:lang w:eastAsia="en-DE"/>
        </w:rPr>
        <w:t>•</w:t>
      </w:r>
      <w:r>
        <w:rPr>
          <w:lang w:eastAsia="en-DE"/>
        </w:rPr>
        <w:tab/>
        <w:t>Compare the VVC documents with the VVC software and resolve any discrepancies that may exist, in collaboration with the software AHG,</w:t>
      </w:r>
    </w:p>
    <w:p w14:paraId="281F4792" w14:textId="77777777" w:rsidR="00163D2E" w:rsidRDefault="00163D2E" w:rsidP="00163D2E">
      <w:pPr>
        <w:rPr>
          <w:lang w:eastAsia="en-DE"/>
        </w:rPr>
      </w:pPr>
      <w:r>
        <w:rPr>
          <w:lang w:eastAsia="en-DE"/>
        </w:rPr>
        <w:t>•</w:t>
      </w:r>
      <w:r>
        <w:rPr>
          <w:lang w:eastAsia="en-DE"/>
        </w:rPr>
        <w:tab/>
        <w:t>Encourage the use of the issue tracker to report issues with the text of both the VVC specification text and the algorithm and encoder description,</w:t>
      </w:r>
    </w:p>
    <w:p w14:paraId="530980C8" w14:textId="77777777" w:rsidR="00163D2E" w:rsidRDefault="00163D2E" w:rsidP="00163D2E">
      <w:pPr>
        <w:rPr>
          <w:lang w:eastAsia="en-DE"/>
        </w:rPr>
      </w:pPr>
      <w:r>
        <w:rPr>
          <w:lang w:eastAsia="en-DE"/>
        </w:rPr>
        <w:t>•</w:t>
      </w:r>
      <w:r>
        <w:rPr>
          <w:lang w:eastAsia="en-DE"/>
        </w:rPr>
        <w:tab/>
        <w:t>Continue to improve the editorial consistency of VVC text specification and Test Model documents,</w:t>
      </w:r>
    </w:p>
    <w:p w14:paraId="2E9E6335" w14:textId="77777777" w:rsidR="00163D2E" w:rsidRDefault="00163D2E" w:rsidP="00163D2E">
      <w:pPr>
        <w:rPr>
          <w:lang w:eastAsia="en-DE"/>
        </w:rPr>
      </w:pPr>
      <w:r>
        <w:rPr>
          <w:lang w:eastAsia="en-DE"/>
        </w:rPr>
        <w:t>•</w:t>
      </w:r>
      <w:r>
        <w:rPr>
          <w:lang w:eastAsia="en-DE"/>
        </w:rPr>
        <w:tab/>
        <w:t>Ensure that, when considering changes to VVC, properly drafted text for addition to the VVC Test Model and/or the VVC specification text is made available in a timely manner,</w:t>
      </w:r>
    </w:p>
    <w:p w14:paraId="69238125" w14:textId="072C4D4E" w:rsidR="000302D8" w:rsidRDefault="00163D2E" w:rsidP="00163D2E">
      <w:pPr>
        <w:rPr>
          <w:lang w:eastAsia="en-DE"/>
        </w:rPr>
      </w:pPr>
      <w:r>
        <w:rPr>
          <w:lang w:eastAsia="en-DE"/>
        </w:rPr>
        <w:t>•</w:t>
      </w:r>
      <w:r>
        <w:rPr>
          <w:lang w:eastAsia="en-DE"/>
        </w:rPr>
        <w:tab/>
        <w:t>Review AHG2 related contributions and act on them if found to be necessary.</w:t>
      </w:r>
    </w:p>
    <w:p w14:paraId="499E5A1D" w14:textId="77777777" w:rsidR="00E32B47" w:rsidRPr="00A85CFD" w:rsidRDefault="00E32B47" w:rsidP="00163D2E">
      <w:pPr>
        <w:rPr>
          <w:lang w:eastAsia="en-DE"/>
        </w:rPr>
      </w:pPr>
    </w:p>
    <w:p w14:paraId="49CC72ED" w14:textId="46DFFEB5" w:rsidR="000302D8" w:rsidRPr="00A85CFD" w:rsidRDefault="00F11648" w:rsidP="000302D8">
      <w:pPr>
        <w:pStyle w:val="berschrift9"/>
        <w:rPr>
          <w:rFonts w:eastAsia="Times New Roman"/>
          <w:szCs w:val="24"/>
          <w:lang w:val="en-CA" w:eastAsia="en-DE"/>
        </w:rPr>
      </w:pPr>
      <w:hyperlink r:id="rId42" w:history="1">
        <w:r w:rsidR="000302D8" w:rsidRPr="00A85CFD">
          <w:rPr>
            <w:rFonts w:eastAsia="Times New Roman"/>
            <w:color w:val="0000FF"/>
            <w:szCs w:val="24"/>
            <w:u w:val="single"/>
            <w:lang w:val="en-CA" w:eastAsia="en-DE"/>
          </w:rPr>
          <w:t>JVET-V0003</w:t>
        </w:r>
      </w:hyperlink>
      <w:r w:rsidR="000302D8" w:rsidRPr="00A85CFD">
        <w:rPr>
          <w:rFonts w:eastAsia="Times New Roman"/>
          <w:szCs w:val="24"/>
          <w:lang w:val="en-CA" w:eastAsia="en-DE"/>
        </w:rPr>
        <w:t xml:space="preserve"> JVET AHG report: Test </w:t>
      </w:r>
      <w:r w:rsidR="000302D8" w:rsidRPr="00A85CFD">
        <w:rPr>
          <w:rFonts w:eastAsia="Times New Roman"/>
          <w:szCs w:val="24"/>
          <w:lang w:val="en-CA"/>
        </w:rPr>
        <w:t>model</w:t>
      </w:r>
      <w:r w:rsidR="000302D8" w:rsidRPr="00A85CFD">
        <w:rPr>
          <w:rFonts w:eastAsia="Times New Roman"/>
          <w:szCs w:val="24"/>
          <w:lang w:val="en-CA" w:eastAsia="en-DE"/>
        </w:rPr>
        <w:t xml:space="preserve"> software development (AHG3) [F. Bossen, X. Li, K. Sühring, K. Sharman, V. Seregin]</w:t>
      </w:r>
    </w:p>
    <w:p w14:paraId="70499B9D" w14:textId="77777777" w:rsidR="00E32B47" w:rsidRDefault="00E32B47" w:rsidP="00E32B47">
      <w:pPr>
        <w:rPr>
          <w:lang w:eastAsia="en-DE"/>
        </w:rPr>
      </w:pPr>
      <w:r>
        <w:rPr>
          <w:lang w:eastAsia="en-DE"/>
        </w:rPr>
        <w:t>The software model versions prior to the start of the meeting were:</w:t>
      </w:r>
    </w:p>
    <w:p w14:paraId="52E3C4EE" w14:textId="77777777" w:rsidR="00E32B47" w:rsidRDefault="00E32B47" w:rsidP="00E32B47">
      <w:pPr>
        <w:rPr>
          <w:lang w:eastAsia="en-DE"/>
        </w:rPr>
      </w:pPr>
      <w:r>
        <w:rPr>
          <w:lang w:eastAsia="en-DE"/>
        </w:rPr>
        <w:t>•</w:t>
      </w:r>
      <w:r>
        <w:rPr>
          <w:lang w:eastAsia="en-DE"/>
        </w:rPr>
        <w:tab/>
        <w:t>VTM 12.1 (Mar. 2021)</w:t>
      </w:r>
    </w:p>
    <w:p w14:paraId="0706B1B6" w14:textId="77777777" w:rsidR="00E32B47" w:rsidRDefault="00E32B47" w:rsidP="00E32B47">
      <w:pPr>
        <w:rPr>
          <w:lang w:eastAsia="en-DE"/>
        </w:rPr>
      </w:pPr>
      <w:r>
        <w:rPr>
          <w:lang w:eastAsia="en-DE"/>
        </w:rPr>
        <w:t>•</w:t>
      </w:r>
      <w:r>
        <w:rPr>
          <w:lang w:eastAsia="en-DE"/>
        </w:rPr>
        <w:tab/>
        <w:t>HM-16.23 (Mar. 2021)</w:t>
      </w:r>
    </w:p>
    <w:p w14:paraId="26DC3F07" w14:textId="77777777" w:rsidR="00E32B47" w:rsidRDefault="00E32B47" w:rsidP="00E32B47">
      <w:pPr>
        <w:rPr>
          <w:lang w:eastAsia="en-DE"/>
        </w:rPr>
      </w:pPr>
      <w:r>
        <w:rPr>
          <w:lang w:eastAsia="en-DE"/>
        </w:rPr>
        <w:t>•</w:t>
      </w:r>
      <w:r>
        <w:rPr>
          <w:lang w:eastAsia="en-DE"/>
        </w:rPr>
        <w:tab/>
        <w:t>HM-16.21+SCM-8.8 (Mar. 2020)</w:t>
      </w:r>
    </w:p>
    <w:p w14:paraId="6A6AB3F3" w14:textId="77777777" w:rsidR="00E32B47" w:rsidRDefault="00E32B47" w:rsidP="00E32B47">
      <w:pPr>
        <w:rPr>
          <w:lang w:eastAsia="en-DE"/>
        </w:rPr>
      </w:pPr>
      <w:r>
        <w:rPr>
          <w:lang w:eastAsia="en-DE"/>
        </w:rPr>
        <w:t>•</w:t>
      </w:r>
      <w:r>
        <w:rPr>
          <w:lang w:eastAsia="en-DE"/>
        </w:rPr>
        <w:tab/>
        <w:t>SHM 12.4 (Jan. 2018)</w:t>
      </w:r>
    </w:p>
    <w:p w14:paraId="1A866B43" w14:textId="77777777" w:rsidR="00E32B47" w:rsidRDefault="00E32B47" w:rsidP="00E32B47">
      <w:pPr>
        <w:rPr>
          <w:lang w:eastAsia="en-DE"/>
        </w:rPr>
      </w:pPr>
      <w:r>
        <w:rPr>
          <w:lang w:eastAsia="en-DE"/>
        </w:rPr>
        <w:t>•</w:t>
      </w:r>
      <w:r>
        <w:rPr>
          <w:lang w:eastAsia="en-DE"/>
        </w:rPr>
        <w:tab/>
        <w:t>HTM 16.3 (Jul. 2018)</w:t>
      </w:r>
    </w:p>
    <w:p w14:paraId="31CDB817" w14:textId="77777777" w:rsidR="00E32B47" w:rsidRDefault="00E32B47" w:rsidP="00E32B47">
      <w:pPr>
        <w:rPr>
          <w:lang w:eastAsia="en-DE"/>
        </w:rPr>
      </w:pPr>
      <w:r>
        <w:rPr>
          <w:lang w:eastAsia="en-DE"/>
        </w:rPr>
        <w:t>•</w:t>
      </w:r>
      <w:r>
        <w:rPr>
          <w:lang w:eastAsia="en-DE"/>
        </w:rPr>
        <w:tab/>
        <w:t>JM 19.0</w:t>
      </w:r>
    </w:p>
    <w:p w14:paraId="3C1C2086" w14:textId="77777777" w:rsidR="00E32B47" w:rsidRDefault="00E32B47" w:rsidP="00E32B47">
      <w:pPr>
        <w:rPr>
          <w:lang w:eastAsia="en-DE"/>
        </w:rPr>
      </w:pPr>
      <w:r>
        <w:rPr>
          <w:lang w:eastAsia="en-DE"/>
        </w:rPr>
        <w:t>•</w:t>
      </w:r>
      <w:r>
        <w:rPr>
          <w:lang w:eastAsia="en-DE"/>
        </w:rPr>
        <w:tab/>
        <w:t>JSVM 9.19.15</w:t>
      </w:r>
    </w:p>
    <w:p w14:paraId="1E188A2D" w14:textId="77777777" w:rsidR="00E32B47" w:rsidRDefault="00E32B47" w:rsidP="00E32B47">
      <w:pPr>
        <w:rPr>
          <w:lang w:eastAsia="en-DE"/>
        </w:rPr>
      </w:pPr>
      <w:r>
        <w:rPr>
          <w:lang w:eastAsia="en-DE"/>
        </w:rPr>
        <w:t>•</w:t>
      </w:r>
      <w:r>
        <w:rPr>
          <w:lang w:eastAsia="en-DE"/>
        </w:rPr>
        <w:tab/>
        <w:t>JMVC 8.5</w:t>
      </w:r>
    </w:p>
    <w:p w14:paraId="2E799D7E" w14:textId="77777777" w:rsidR="00E32B47" w:rsidRDefault="00E32B47" w:rsidP="00E32B47">
      <w:pPr>
        <w:rPr>
          <w:lang w:eastAsia="en-DE"/>
        </w:rPr>
      </w:pPr>
      <w:r>
        <w:rPr>
          <w:lang w:eastAsia="en-DE"/>
        </w:rPr>
        <w:t>•</w:t>
      </w:r>
      <w:r>
        <w:rPr>
          <w:lang w:eastAsia="en-DE"/>
        </w:rPr>
        <w:tab/>
        <w:t>3DV ATM 15.0 (no version history)</w:t>
      </w:r>
    </w:p>
    <w:p w14:paraId="0A9BA6A5" w14:textId="77777777" w:rsidR="00E32B47" w:rsidRDefault="00E32B47" w:rsidP="00E32B47">
      <w:pPr>
        <w:rPr>
          <w:lang w:eastAsia="en-DE"/>
        </w:rPr>
      </w:pPr>
      <w:r>
        <w:rPr>
          <w:lang w:eastAsia="en-DE"/>
        </w:rPr>
        <w:t>•</w:t>
      </w:r>
      <w:r>
        <w:rPr>
          <w:lang w:eastAsia="en-DE"/>
        </w:rPr>
        <w:tab/>
        <w:t>HDRTools 0.21 (Jan. 2021)</w:t>
      </w:r>
    </w:p>
    <w:p w14:paraId="1054C071" w14:textId="77777777" w:rsidR="00E32B47" w:rsidRDefault="00E32B47" w:rsidP="00E32B47">
      <w:pPr>
        <w:rPr>
          <w:lang w:eastAsia="en-DE"/>
        </w:rPr>
      </w:pPr>
      <w:r>
        <w:rPr>
          <w:lang w:eastAsia="en-DE"/>
        </w:rPr>
        <w:t>Software for MFC and MFCD is only available published by ITU-T and ISO/IEC. It is planned to create repositories with the latest versions available in ITU-T H.264.2 (02/2016). All development history is lost.</w:t>
      </w:r>
    </w:p>
    <w:p w14:paraId="1A30F12B" w14:textId="77777777" w:rsidR="00E32B47" w:rsidRDefault="00E32B47" w:rsidP="00E32B47">
      <w:pPr>
        <w:rPr>
          <w:lang w:eastAsia="en-DE"/>
        </w:rPr>
      </w:pPr>
    </w:p>
    <w:p w14:paraId="1E6760E1" w14:textId="79786112" w:rsidR="00E32B47" w:rsidRDefault="00E32B47" w:rsidP="00E32B47">
      <w:pPr>
        <w:rPr>
          <w:lang w:eastAsia="en-DE"/>
        </w:rPr>
      </w:pPr>
      <w:r>
        <w:rPr>
          <w:lang w:eastAsia="en-DE"/>
        </w:rPr>
        <w:t>Software development</w:t>
      </w:r>
    </w:p>
    <w:p w14:paraId="7EFC698E" w14:textId="77777777" w:rsidR="00E32B47" w:rsidRDefault="00E32B47" w:rsidP="00E32B47">
      <w:pPr>
        <w:rPr>
          <w:lang w:eastAsia="en-DE"/>
        </w:rPr>
      </w:pPr>
      <w:r>
        <w:rPr>
          <w:lang w:eastAsia="en-DE"/>
        </w:rPr>
        <w:t>Development was continued on the GitLab server, which allows participants to register accounts and use a distributed development workflow based on git.</w:t>
      </w:r>
    </w:p>
    <w:p w14:paraId="346A7A47" w14:textId="77777777" w:rsidR="00E32B47" w:rsidRDefault="00E32B47" w:rsidP="00E32B47">
      <w:pPr>
        <w:rPr>
          <w:lang w:eastAsia="en-DE"/>
        </w:rPr>
      </w:pPr>
      <w:r>
        <w:rPr>
          <w:lang w:eastAsia="en-DE"/>
        </w:rPr>
        <w:t>The server is located at:</w:t>
      </w:r>
    </w:p>
    <w:p w14:paraId="73E1BBD9" w14:textId="77777777" w:rsidR="00E32B47" w:rsidRDefault="00E32B47" w:rsidP="00E32B47">
      <w:pPr>
        <w:rPr>
          <w:lang w:eastAsia="en-DE"/>
        </w:rPr>
      </w:pPr>
      <w:r>
        <w:rPr>
          <w:lang w:eastAsia="en-DE"/>
        </w:rPr>
        <w:t>https://vcgit.hhi.fraunhofer.de</w:t>
      </w:r>
    </w:p>
    <w:p w14:paraId="35F06DAB" w14:textId="77777777" w:rsidR="00E32B47" w:rsidRDefault="00E32B47" w:rsidP="00E32B47">
      <w:pPr>
        <w:rPr>
          <w:lang w:eastAsia="en-DE"/>
        </w:rPr>
      </w:pPr>
      <w:r>
        <w:rPr>
          <w:lang w:eastAsia="en-DE"/>
        </w:rPr>
        <w:t>The registration and development workflow are documented at:</w:t>
      </w:r>
    </w:p>
    <w:p w14:paraId="63ABFA15" w14:textId="77777777" w:rsidR="00E32B47" w:rsidRDefault="00E32B47" w:rsidP="00E32B47">
      <w:pPr>
        <w:rPr>
          <w:lang w:eastAsia="en-DE"/>
        </w:rPr>
      </w:pPr>
      <w:r>
        <w:rPr>
          <w:lang w:eastAsia="en-DE"/>
        </w:rPr>
        <w:t>https://vcgit.hhi.fraunhofer.de/jvet/VVCSoftware_VTM/wikis/VVC-Software-Development-Workflow</w:t>
      </w:r>
    </w:p>
    <w:p w14:paraId="57A5E3F9" w14:textId="77777777" w:rsidR="00E32B47" w:rsidRDefault="00E32B47" w:rsidP="00E32B47">
      <w:pPr>
        <w:rPr>
          <w:lang w:eastAsia="en-DE"/>
        </w:rPr>
      </w:pPr>
      <w:r>
        <w:rPr>
          <w:lang w:eastAsia="en-DE"/>
        </w:rPr>
        <w:t>Although the development process is described in the context of the VTM software, it can be applied to all other software projects hosted on the GitLab server as well.</w:t>
      </w:r>
    </w:p>
    <w:p w14:paraId="1227BA53" w14:textId="77777777" w:rsidR="00E32B47" w:rsidRDefault="00E32B47" w:rsidP="00E32B47">
      <w:pPr>
        <w:rPr>
          <w:lang w:eastAsia="en-DE"/>
        </w:rPr>
      </w:pPr>
      <w:r>
        <w:rPr>
          <w:lang w:eastAsia="en-DE"/>
        </w:rPr>
        <w:t>Only SHM and HTM are still located in subversion repositories. It is suggested to convert and move these repositories to GitLab as well.</w:t>
      </w:r>
    </w:p>
    <w:p w14:paraId="25E67678" w14:textId="77777777" w:rsidR="00E32B47" w:rsidRDefault="00E32B47" w:rsidP="00E32B47">
      <w:pPr>
        <w:rPr>
          <w:lang w:eastAsia="en-DE"/>
        </w:rPr>
      </w:pPr>
    </w:p>
    <w:p w14:paraId="1923C717" w14:textId="1F233CF6" w:rsidR="00E32B47" w:rsidRDefault="00E32B47" w:rsidP="00E32B47">
      <w:pPr>
        <w:rPr>
          <w:lang w:eastAsia="en-DE"/>
        </w:rPr>
      </w:pPr>
      <w:r>
        <w:rPr>
          <w:lang w:eastAsia="en-DE"/>
        </w:rPr>
        <w:t>VTM related activities</w:t>
      </w:r>
    </w:p>
    <w:p w14:paraId="0C997508" w14:textId="77777777" w:rsidR="00E32B47" w:rsidRDefault="00E32B47" w:rsidP="00E32B47">
      <w:pPr>
        <w:rPr>
          <w:lang w:eastAsia="en-DE"/>
        </w:rPr>
      </w:pPr>
      <w:r>
        <w:rPr>
          <w:lang w:eastAsia="en-DE"/>
        </w:rPr>
        <w:t>The VTM software can be found at</w:t>
      </w:r>
    </w:p>
    <w:p w14:paraId="762B65CE" w14:textId="77777777" w:rsidR="00E32B47" w:rsidRDefault="00E32B47" w:rsidP="00E32B47">
      <w:pPr>
        <w:rPr>
          <w:lang w:eastAsia="en-DE"/>
        </w:rPr>
      </w:pPr>
      <w:r>
        <w:rPr>
          <w:lang w:eastAsia="en-DE"/>
        </w:rPr>
        <w:t>https://vcgit.hhi.fraunhofer.de/jvet/VVCSoftware_VTM/</w:t>
      </w:r>
    </w:p>
    <w:p w14:paraId="79ED8EFC" w14:textId="77777777" w:rsidR="00E32B47" w:rsidRDefault="00E32B47" w:rsidP="00E32B47">
      <w:pPr>
        <w:rPr>
          <w:lang w:eastAsia="en-DE"/>
        </w:rPr>
      </w:pPr>
      <w:r>
        <w:rPr>
          <w:lang w:eastAsia="en-DE"/>
        </w:rPr>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Default="00E32B47" w:rsidP="00E32B47">
      <w:pPr>
        <w:rPr>
          <w:lang w:eastAsia="en-DE"/>
        </w:rPr>
      </w:pPr>
      <w:r>
        <w:rPr>
          <w:lang w:eastAsia="en-DE"/>
        </w:rPr>
        <w:t>VTM 11.1 was tagged on Jan. 15, 2021. Changes include:</w:t>
      </w:r>
    </w:p>
    <w:p w14:paraId="16511C34" w14:textId="77777777" w:rsidR="00E32B47" w:rsidRDefault="00E32B47" w:rsidP="00E32B47">
      <w:pPr>
        <w:rPr>
          <w:lang w:eastAsia="en-DE"/>
        </w:rPr>
      </w:pPr>
      <w:r>
        <w:rPr>
          <w:lang w:eastAsia="en-DE"/>
        </w:rPr>
        <w:t>•</w:t>
      </w:r>
      <w:r>
        <w:rPr>
          <w:lang w:eastAsia="en-DE"/>
        </w:rPr>
        <w:tab/>
        <w:t>JVET-R0264: IRAP constraint</w:t>
      </w:r>
    </w:p>
    <w:p w14:paraId="40B3C2B8" w14:textId="77777777" w:rsidR="00E32B47" w:rsidRDefault="00E32B47" w:rsidP="00E32B47">
      <w:pPr>
        <w:rPr>
          <w:lang w:eastAsia="en-DE"/>
        </w:rPr>
      </w:pPr>
      <w:r>
        <w:rPr>
          <w:lang w:eastAsia="en-DE"/>
        </w:rPr>
        <w:t>•</w:t>
      </w:r>
      <w:r>
        <w:rPr>
          <w:lang w:eastAsia="en-DE"/>
        </w:rPr>
        <w:tab/>
        <w:t>JVET-T0053: Adding support for Annotated Regions SEI message</w:t>
      </w:r>
    </w:p>
    <w:p w14:paraId="4B41DFCA" w14:textId="77777777" w:rsidR="00E32B47" w:rsidRDefault="00E32B47" w:rsidP="00E32B47">
      <w:pPr>
        <w:rPr>
          <w:lang w:eastAsia="en-DE"/>
        </w:rPr>
      </w:pPr>
      <w:r>
        <w:rPr>
          <w:lang w:eastAsia="en-DE"/>
        </w:rPr>
        <w:lastRenderedPageBreak/>
        <w:t>•</w:t>
      </w:r>
      <w:r>
        <w:rPr>
          <w:lang w:eastAsia="en-DE"/>
        </w:rPr>
        <w:tab/>
        <w:t>Fix #1422: dpb parameters inference when subLayerInfoFlag = 0</w:t>
      </w:r>
    </w:p>
    <w:p w14:paraId="39332525" w14:textId="77777777" w:rsidR="00E32B47" w:rsidRDefault="00E32B47" w:rsidP="00E32B47">
      <w:pPr>
        <w:rPr>
          <w:lang w:eastAsia="en-DE"/>
        </w:rPr>
      </w:pPr>
      <w:r>
        <w:rPr>
          <w:lang w:eastAsia="en-DE"/>
        </w:rPr>
        <w:t>•</w:t>
      </w:r>
      <w:r>
        <w:rPr>
          <w:lang w:eastAsia="en-DE"/>
        </w:rPr>
        <w:tab/>
        <w:t>Fix access to data that might be deleted</w:t>
      </w:r>
    </w:p>
    <w:p w14:paraId="7A24D155" w14:textId="77777777" w:rsidR="00E32B47" w:rsidRDefault="00E32B47" w:rsidP="00E32B47">
      <w:pPr>
        <w:rPr>
          <w:lang w:eastAsia="en-DE"/>
        </w:rPr>
      </w:pPr>
      <w:r>
        <w:rPr>
          <w:lang w:eastAsia="en-DE"/>
        </w:rPr>
        <w:t>•</w:t>
      </w:r>
      <w:r>
        <w:rPr>
          <w:lang w:eastAsia="en-DE"/>
        </w:rPr>
        <w:tab/>
        <w:t>Fix memory allocation when decoding a stream changing bitdepth between CVS</w:t>
      </w:r>
    </w:p>
    <w:p w14:paraId="717FA25C" w14:textId="77777777" w:rsidR="00E32B47" w:rsidRDefault="00E32B47" w:rsidP="00E32B47">
      <w:pPr>
        <w:rPr>
          <w:lang w:eastAsia="en-DE"/>
        </w:rPr>
      </w:pPr>
      <w:r>
        <w:rPr>
          <w:lang w:eastAsia="en-DE"/>
        </w:rPr>
        <w:t>•</w:t>
      </w:r>
      <w:r>
        <w:rPr>
          <w:lang w:eastAsia="en-DE"/>
        </w:rPr>
        <w:tab/>
        <w:t>Fix #1439: GOP32 configuration for larger intra periods</w:t>
      </w:r>
    </w:p>
    <w:p w14:paraId="4884A69F" w14:textId="77777777" w:rsidR="00E32B47" w:rsidRDefault="00E32B47" w:rsidP="00E32B47">
      <w:pPr>
        <w:rPr>
          <w:lang w:eastAsia="en-DE"/>
        </w:rPr>
      </w:pPr>
      <w:r>
        <w:rPr>
          <w:lang w:eastAsia="en-DE"/>
        </w:rPr>
        <w:t>•</w:t>
      </w:r>
      <w:r>
        <w:rPr>
          <w:lang w:eastAsia="en-DE"/>
        </w:rPr>
        <w:tab/>
        <w:t>Fix #1442: Fix for PTL signalling in VPS</w:t>
      </w:r>
    </w:p>
    <w:p w14:paraId="23F8FDB3" w14:textId="77777777" w:rsidR="00E32B47" w:rsidRDefault="00E32B47" w:rsidP="00E32B47">
      <w:pPr>
        <w:rPr>
          <w:lang w:eastAsia="en-DE"/>
        </w:rPr>
      </w:pPr>
      <w:r>
        <w:rPr>
          <w:lang w:eastAsia="en-DE"/>
        </w:rPr>
        <w:t>•</w:t>
      </w:r>
      <w:r>
        <w:rPr>
          <w:lang w:eastAsia="en-DE"/>
        </w:rPr>
        <w:tab/>
        <w:t>Fix handling of suffix APS NAL units</w:t>
      </w:r>
    </w:p>
    <w:p w14:paraId="22299100" w14:textId="77777777" w:rsidR="00E32B47" w:rsidRDefault="00E32B47" w:rsidP="00E32B47">
      <w:pPr>
        <w:rPr>
          <w:lang w:eastAsia="en-DE"/>
        </w:rPr>
      </w:pPr>
      <w:r>
        <w:rPr>
          <w:lang w:eastAsia="en-DE"/>
        </w:rPr>
        <w:t>•</w:t>
      </w:r>
      <w:r>
        <w:rPr>
          <w:lang w:eastAsia="en-DE"/>
        </w:rPr>
        <w:tab/>
        <w:t>Fix #1438: Decoder crashes when decoding multi-layer bitstream</w:t>
      </w:r>
    </w:p>
    <w:p w14:paraId="2FAC5FBA" w14:textId="77777777" w:rsidR="00E32B47" w:rsidRDefault="00E32B47" w:rsidP="00E32B47">
      <w:pPr>
        <w:rPr>
          <w:lang w:eastAsia="en-DE"/>
        </w:rPr>
      </w:pPr>
      <w:r>
        <w:rPr>
          <w:lang w:eastAsia="en-DE"/>
        </w:rPr>
        <w:t>•</w:t>
      </w:r>
      <w:r>
        <w:rPr>
          <w:lang w:eastAsia="en-DE"/>
        </w:rPr>
        <w:tab/>
        <w:t>Fix handling of suffix APS NAL units in RASL skipped pictures.</w:t>
      </w:r>
    </w:p>
    <w:p w14:paraId="02E13B4A" w14:textId="77777777" w:rsidR="00E32B47" w:rsidRDefault="00E32B47" w:rsidP="00E32B47">
      <w:pPr>
        <w:rPr>
          <w:lang w:eastAsia="en-DE"/>
        </w:rPr>
      </w:pPr>
      <w:r>
        <w:rPr>
          <w:lang w:eastAsia="en-DE"/>
        </w:rPr>
        <w:t>•</w:t>
      </w:r>
      <w:r>
        <w:rPr>
          <w:lang w:eastAsia="en-DE"/>
        </w:rPr>
        <w:tab/>
        <w:t>Fix #1411: Decoder crash when decoding a CRA picture following an EOS</w:t>
      </w:r>
    </w:p>
    <w:p w14:paraId="15AC3BC2" w14:textId="77777777" w:rsidR="00E32B47" w:rsidRDefault="00E32B47" w:rsidP="00E32B47">
      <w:pPr>
        <w:rPr>
          <w:lang w:eastAsia="en-DE"/>
        </w:rPr>
      </w:pPr>
      <w:r>
        <w:rPr>
          <w:lang w:eastAsia="en-DE"/>
        </w:rPr>
        <w:t>•</w:t>
      </w:r>
      <w:r>
        <w:rPr>
          <w:lang w:eastAsia="en-DE"/>
        </w:rPr>
        <w:tab/>
        <w:t>Fix #1419: apply reference pic marking before getting a new pic buffer</w:t>
      </w:r>
    </w:p>
    <w:p w14:paraId="0B7D4BF6" w14:textId="77777777" w:rsidR="00E32B47" w:rsidRDefault="00E32B47" w:rsidP="00E32B47">
      <w:pPr>
        <w:rPr>
          <w:lang w:eastAsia="en-DE"/>
        </w:rPr>
      </w:pPr>
      <w:r>
        <w:rPr>
          <w:lang w:eastAsia="en-DE"/>
        </w:rPr>
        <w:t>•</w:t>
      </w:r>
      <w:r>
        <w:rPr>
          <w:lang w:eastAsia="en-DE"/>
        </w:rPr>
        <w:tab/>
        <w:t>Update README file to include git retrieval</w:t>
      </w:r>
    </w:p>
    <w:p w14:paraId="60D7D59C" w14:textId="77777777" w:rsidR="00E32B47" w:rsidRDefault="00E32B47" w:rsidP="00E32B47">
      <w:pPr>
        <w:rPr>
          <w:lang w:eastAsia="en-DE"/>
        </w:rPr>
      </w:pPr>
      <w:r>
        <w:rPr>
          <w:lang w:eastAsia="en-DE"/>
        </w:rPr>
        <w:t>•</w:t>
      </w:r>
      <w:r>
        <w:rPr>
          <w:lang w:eastAsia="en-DE"/>
        </w:rPr>
        <w:tab/>
        <w:t>Update copyright header to include year 2021</w:t>
      </w:r>
    </w:p>
    <w:p w14:paraId="532AB92F" w14:textId="77777777" w:rsidR="00E32B47" w:rsidRDefault="00E32B47" w:rsidP="00E32B47">
      <w:pPr>
        <w:rPr>
          <w:lang w:eastAsia="en-DE"/>
        </w:rPr>
      </w:pPr>
      <w:r>
        <w:rPr>
          <w:lang w:eastAsia="en-DE"/>
        </w:rPr>
        <w:t>•</w:t>
      </w:r>
      <w:r>
        <w:rPr>
          <w:lang w:eastAsia="en-DE"/>
        </w:rPr>
        <w:tab/>
        <w:t>Fix for minimum functionality of StreamMergeApp with VTM 11.0</w:t>
      </w:r>
    </w:p>
    <w:p w14:paraId="290F0F0D" w14:textId="77777777" w:rsidR="00E32B47" w:rsidRDefault="00E32B47" w:rsidP="00E32B47">
      <w:pPr>
        <w:rPr>
          <w:lang w:eastAsia="en-DE"/>
        </w:rPr>
      </w:pPr>
      <w:r>
        <w:rPr>
          <w:lang w:eastAsia="en-DE"/>
        </w:rPr>
        <w:t>VTM 11.2 was tagged on Jan. 18, 2021. Changes include:</w:t>
      </w:r>
    </w:p>
    <w:p w14:paraId="41C12A6F" w14:textId="77777777" w:rsidR="00E32B47" w:rsidRDefault="00E32B47" w:rsidP="00E32B47">
      <w:pPr>
        <w:rPr>
          <w:lang w:eastAsia="en-DE"/>
        </w:rPr>
      </w:pPr>
      <w:r>
        <w:rPr>
          <w:lang w:eastAsia="en-DE"/>
        </w:rPr>
        <w:t>•</w:t>
      </w:r>
      <w:r>
        <w:rPr>
          <w:lang w:eastAsia="en-DE"/>
        </w:rPr>
        <w:tab/>
        <w:t>Add bound checks and use correct index for m_vpsMaxTidIlRefPicsPlus1</w:t>
      </w:r>
    </w:p>
    <w:p w14:paraId="2A85AD75" w14:textId="77777777" w:rsidR="00E32B47" w:rsidRDefault="00E32B47" w:rsidP="00E32B47">
      <w:pPr>
        <w:rPr>
          <w:lang w:eastAsia="en-DE"/>
        </w:rPr>
      </w:pPr>
      <w:r>
        <w:rPr>
          <w:lang w:eastAsia="en-DE"/>
        </w:rPr>
        <w:t>•</w:t>
      </w:r>
      <w:r>
        <w:rPr>
          <w:lang w:eastAsia="en-DE"/>
        </w:rPr>
        <w:tab/>
        <w:t>Fix #1394: correctly determine whether a NAL unit is a VCL unit</w:t>
      </w:r>
    </w:p>
    <w:p w14:paraId="655C1FC4" w14:textId="77777777" w:rsidR="00E32B47" w:rsidRDefault="00E32B47" w:rsidP="00E32B47">
      <w:pPr>
        <w:rPr>
          <w:lang w:eastAsia="en-DE"/>
        </w:rPr>
      </w:pPr>
      <w:r>
        <w:rPr>
          <w:lang w:eastAsia="en-DE"/>
        </w:rPr>
        <w:t>•</w:t>
      </w:r>
      <w:r>
        <w:rPr>
          <w:lang w:eastAsia="en-DE"/>
        </w:rPr>
        <w:tab/>
        <w:t>Remove unused code and fix indentation and braces</w:t>
      </w:r>
    </w:p>
    <w:p w14:paraId="1A3BA03C" w14:textId="77777777" w:rsidR="00E32B47" w:rsidRDefault="00E32B47" w:rsidP="00E32B47">
      <w:pPr>
        <w:rPr>
          <w:lang w:eastAsia="en-DE"/>
        </w:rPr>
      </w:pPr>
      <w:r>
        <w:rPr>
          <w:lang w:eastAsia="en-DE"/>
        </w:rPr>
        <w:t>•</w:t>
      </w:r>
      <w:r>
        <w:rPr>
          <w:lang w:eastAsia="en-DE"/>
        </w:rPr>
        <w:tab/>
        <w:t>Remove macros from previous cycle</w:t>
      </w:r>
    </w:p>
    <w:p w14:paraId="7C7EE533" w14:textId="77777777" w:rsidR="00E32B47" w:rsidRDefault="00E32B47" w:rsidP="00E32B47">
      <w:pPr>
        <w:rPr>
          <w:lang w:eastAsia="en-DE"/>
        </w:rPr>
      </w:pPr>
    </w:p>
    <w:p w14:paraId="2B2BD9B4" w14:textId="77777777" w:rsidR="00E32B47" w:rsidRDefault="00E32B47" w:rsidP="00E32B47">
      <w:pPr>
        <w:rPr>
          <w:lang w:eastAsia="en-DE"/>
        </w:rPr>
      </w:pPr>
      <w:r>
        <w:rPr>
          <w:lang w:eastAsia="en-DE"/>
        </w:rPr>
        <w:t>VTM 12.0 was tagged Feb. 16, 2021. Changes include:</w:t>
      </w:r>
    </w:p>
    <w:p w14:paraId="4C4B91C0" w14:textId="77777777" w:rsidR="00E32B47" w:rsidRDefault="00E32B47" w:rsidP="00E32B47">
      <w:pPr>
        <w:rPr>
          <w:lang w:eastAsia="en-DE"/>
        </w:rPr>
      </w:pPr>
      <w:r>
        <w:rPr>
          <w:lang w:eastAsia="en-DE"/>
        </w:rPr>
        <w:t>•</w:t>
      </w:r>
      <w:r>
        <w:rPr>
          <w:lang w:eastAsia="en-DE"/>
        </w:rPr>
        <w:tab/>
        <w:t>JVET-U0081: ALF filter optimization with filter strength target</w:t>
      </w:r>
    </w:p>
    <w:p w14:paraId="0A2357E8" w14:textId="77777777" w:rsidR="00E32B47" w:rsidRDefault="00E32B47" w:rsidP="00E32B47">
      <w:pPr>
        <w:rPr>
          <w:lang w:eastAsia="en-DE"/>
        </w:rPr>
      </w:pPr>
      <w:r>
        <w:rPr>
          <w:lang w:eastAsia="en-DE"/>
        </w:rPr>
        <w:t>•</w:t>
      </w:r>
      <w:r>
        <w:rPr>
          <w:lang w:eastAsia="en-DE"/>
        </w:rPr>
        <w:tab/>
        <w:t>JVET-U0103: SIMD implementation for high bit depth coding</w:t>
      </w:r>
    </w:p>
    <w:p w14:paraId="08F01B01" w14:textId="77777777" w:rsidR="00E32B47" w:rsidRDefault="00E32B47" w:rsidP="00E32B47">
      <w:pPr>
        <w:rPr>
          <w:lang w:eastAsia="en-DE"/>
        </w:rPr>
      </w:pPr>
      <w:r>
        <w:rPr>
          <w:lang w:eastAsia="en-DE"/>
        </w:rPr>
        <w:t>•</w:t>
      </w:r>
      <w:r>
        <w:rPr>
          <w:lang w:eastAsia="en-DE"/>
        </w:rPr>
        <w:tab/>
        <w:t>JVET-U2018: Updated configuration file for HBD CTC</w:t>
      </w:r>
    </w:p>
    <w:p w14:paraId="7E489FEB" w14:textId="77777777" w:rsidR="00E32B47" w:rsidRDefault="00E32B47" w:rsidP="00E32B47">
      <w:pPr>
        <w:rPr>
          <w:lang w:eastAsia="en-DE"/>
        </w:rPr>
      </w:pPr>
      <w:r>
        <w:rPr>
          <w:lang w:eastAsia="en-DE"/>
        </w:rPr>
        <w:t>•</w:t>
      </w:r>
      <w:r>
        <w:rPr>
          <w:lang w:eastAsia="en-DE"/>
        </w:rPr>
        <w:tab/>
        <w:t>JVET-U2018: Update sequence configuration files</w:t>
      </w:r>
    </w:p>
    <w:p w14:paraId="432C012B" w14:textId="77777777" w:rsidR="00E32B47" w:rsidRDefault="00E32B47" w:rsidP="00E32B47">
      <w:pPr>
        <w:rPr>
          <w:lang w:eastAsia="en-DE"/>
        </w:rPr>
      </w:pPr>
      <w:r>
        <w:rPr>
          <w:lang w:eastAsia="en-DE"/>
        </w:rPr>
        <w:t>•</w:t>
      </w:r>
      <w:r>
        <w:rPr>
          <w:lang w:eastAsia="en-DE"/>
        </w:rPr>
        <w:tab/>
        <w:t>Fix #1451: Align SW with spec for RPR/4:4:4 combination</w:t>
      </w:r>
    </w:p>
    <w:p w14:paraId="0A359FC6" w14:textId="77777777" w:rsidR="00E32B47" w:rsidRDefault="00E32B47" w:rsidP="00E32B47">
      <w:pPr>
        <w:rPr>
          <w:lang w:eastAsia="en-DE"/>
        </w:rPr>
      </w:pPr>
      <w:r>
        <w:rPr>
          <w:lang w:eastAsia="en-DE"/>
        </w:rPr>
        <w:t>•</w:t>
      </w:r>
      <w:r>
        <w:rPr>
          <w:lang w:eastAsia="en-DE"/>
        </w:rPr>
        <w:tab/>
        <w:t>Fix #1452: use "true" original for HDR metrics</w:t>
      </w:r>
    </w:p>
    <w:p w14:paraId="463F178A" w14:textId="77777777" w:rsidR="00E32B47" w:rsidRDefault="00E32B47" w:rsidP="00E32B47">
      <w:pPr>
        <w:rPr>
          <w:lang w:eastAsia="en-DE"/>
        </w:rPr>
      </w:pPr>
      <w:r>
        <w:rPr>
          <w:lang w:eastAsia="en-DE"/>
        </w:rPr>
        <w:t>•</w:t>
      </w:r>
      <w:r>
        <w:rPr>
          <w:lang w:eastAsia="en-DE"/>
        </w:rPr>
        <w:tab/>
        <w:t>Fix #1453: use 64-bit variables for RPR to prevent overflow</w:t>
      </w:r>
    </w:p>
    <w:p w14:paraId="7D76F434" w14:textId="77777777" w:rsidR="00E32B47" w:rsidRDefault="00E32B47" w:rsidP="00E32B47">
      <w:pPr>
        <w:rPr>
          <w:lang w:eastAsia="en-DE"/>
        </w:rPr>
      </w:pPr>
      <w:r>
        <w:rPr>
          <w:lang w:eastAsia="en-DE"/>
        </w:rPr>
        <w:t>•</w:t>
      </w:r>
      <w:r>
        <w:rPr>
          <w:lang w:eastAsia="en-DE"/>
        </w:rPr>
        <w:tab/>
        <w:t>Fix #1456: Incorrect DPB flush when mixed NALU types is enabled</w:t>
      </w:r>
    </w:p>
    <w:p w14:paraId="57835E62" w14:textId="77777777" w:rsidR="00E32B47" w:rsidRDefault="00E32B47" w:rsidP="00E32B47">
      <w:pPr>
        <w:rPr>
          <w:lang w:eastAsia="en-DE"/>
        </w:rPr>
      </w:pPr>
      <w:r>
        <w:rPr>
          <w:lang w:eastAsia="en-DE"/>
        </w:rPr>
        <w:t>•</w:t>
      </w:r>
      <w:r>
        <w:rPr>
          <w:lang w:eastAsia="en-DE"/>
        </w:rPr>
        <w:tab/>
        <w:t xml:space="preserve">Fix #1457: rplIdx variable for list 1 is not always set in </w:t>
      </w:r>
      <w:proofErr w:type="gramStart"/>
      <w:r>
        <w:rPr>
          <w:lang w:eastAsia="en-DE"/>
        </w:rPr>
        <w:t>parseSliceHeader(</w:t>
      </w:r>
      <w:proofErr w:type="gramEnd"/>
      <w:r>
        <w:rPr>
          <w:lang w:eastAsia="en-DE"/>
        </w:rPr>
        <w:t>)</w:t>
      </w:r>
    </w:p>
    <w:p w14:paraId="65C8BA3A" w14:textId="77777777" w:rsidR="00E32B47" w:rsidRDefault="00E32B47" w:rsidP="00E32B47">
      <w:pPr>
        <w:rPr>
          <w:lang w:eastAsia="en-DE"/>
        </w:rPr>
      </w:pPr>
      <w:r>
        <w:rPr>
          <w:lang w:eastAsia="en-DE"/>
        </w:rPr>
        <w:t>•</w:t>
      </w:r>
      <w:r>
        <w:rPr>
          <w:lang w:eastAsia="en-DE"/>
        </w:rPr>
        <w:tab/>
        <w:t xml:space="preserve">Cleanup: fix return type of </w:t>
      </w:r>
      <w:proofErr w:type="gramStart"/>
      <w:r>
        <w:rPr>
          <w:lang w:eastAsia="en-DE"/>
        </w:rPr>
        <w:t>PPS::</w:t>
      </w:r>
      <w:proofErr w:type="gramEnd"/>
      <w:r>
        <w:rPr>
          <w:lang w:eastAsia="en-DE"/>
        </w:rPr>
        <w:t>getMixedNaluTypesInPicFlag</w:t>
      </w:r>
    </w:p>
    <w:p w14:paraId="609D4119" w14:textId="77777777" w:rsidR="00E32B47" w:rsidRDefault="00E32B47" w:rsidP="00E32B47">
      <w:pPr>
        <w:rPr>
          <w:lang w:eastAsia="en-DE"/>
        </w:rPr>
      </w:pPr>
      <w:r>
        <w:rPr>
          <w:lang w:eastAsia="en-DE"/>
        </w:rPr>
        <w:t>•</w:t>
      </w:r>
      <w:r>
        <w:rPr>
          <w:lang w:eastAsia="en-DE"/>
        </w:rPr>
        <w:tab/>
        <w:t>Fix compilation when JVET_R0351_HIGH_BIT_DEPTH_ENABLED is set to 1</w:t>
      </w:r>
    </w:p>
    <w:p w14:paraId="0BD749DB" w14:textId="77777777" w:rsidR="00E32B47" w:rsidRDefault="00E32B47" w:rsidP="00E32B47">
      <w:pPr>
        <w:rPr>
          <w:lang w:eastAsia="en-DE"/>
        </w:rPr>
      </w:pPr>
      <w:r>
        <w:rPr>
          <w:lang w:eastAsia="en-DE"/>
        </w:rPr>
        <w:t>•</w:t>
      </w:r>
      <w:r>
        <w:rPr>
          <w:lang w:eastAsia="en-DE"/>
        </w:rPr>
        <w:tab/>
        <w:t>Fix: #1460: init MTS coeff Constraint in MTS loop during Intra Search</w:t>
      </w:r>
    </w:p>
    <w:p w14:paraId="5D390E01" w14:textId="77777777" w:rsidR="00E32B47" w:rsidRDefault="00E32B47" w:rsidP="00E32B47">
      <w:pPr>
        <w:rPr>
          <w:lang w:eastAsia="en-DE"/>
        </w:rPr>
      </w:pPr>
      <w:r>
        <w:rPr>
          <w:lang w:eastAsia="en-DE"/>
        </w:rPr>
        <w:t>•</w:t>
      </w:r>
      <w:r>
        <w:rPr>
          <w:lang w:eastAsia="en-DE"/>
        </w:rPr>
        <w:tab/>
        <w:t>Fix for ticket #1458: printout wPSNR for hbd ctc</w:t>
      </w:r>
    </w:p>
    <w:p w14:paraId="70DB2616" w14:textId="77777777" w:rsidR="00E32B47" w:rsidRDefault="00E32B47" w:rsidP="00E32B47">
      <w:pPr>
        <w:rPr>
          <w:lang w:eastAsia="en-DE"/>
        </w:rPr>
      </w:pPr>
      <w:r>
        <w:rPr>
          <w:lang w:eastAsia="en-DE"/>
        </w:rPr>
        <w:t>•</w:t>
      </w:r>
      <w:r>
        <w:rPr>
          <w:lang w:eastAsia="en-DE"/>
        </w:rPr>
        <w:tab/>
        <w:t>Enable processing of low bit depth content with JVET_U0103_HIGH_BIT_DEPTH_SIMD</w:t>
      </w:r>
    </w:p>
    <w:p w14:paraId="2250FF26" w14:textId="77777777" w:rsidR="00E32B47" w:rsidRDefault="00E32B47" w:rsidP="00E32B47">
      <w:pPr>
        <w:rPr>
          <w:lang w:eastAsia="en-DE"/>
        </w:rPr>
      </w:pPr>
      <w:r>
        <w:rPr>
          <w:lang w:eastAsia="en-DE"/>
        </w:rPr>
        <w:t>•</w:t>
      </w:r>
      <w:r>
        <w:rPr>
          <w:lang w:eastAsia="en-DE"/>
        </w:rPr>
        <w:tab/>
        <w:t>Fix #1459: Modify ALF AVX2 code from JVET-U0103</w:t>
      </w:r>
    </w:p>
    <w:p w14:paraId="185910AD" w14:textId="77777777" w:rsidR="00E32B47" w:rsidRDefault="00E32B47" w:rsidP="00E32B47">
      <w:pPr>
        <w:rPr>
          <w:lang w:eastAsia="en-DE"/>
        </w:rPr>
      </w:pPr>
      <w:r>
        <w:rPr>
          <w:lang w:eastAsia="en-DE"/>
        </w:rPr>
        <w:t>•</w:t>
      </w:r>
      <w:r>
        <w:rPr>
          <w:lang w:eastAsia="en-DE"/>
        </w:rPr>
        <w:tab/>
        <w:t>Refactor: rename ALF APS ID related functions and variables</w:t>
      </w:r>
    </w:p>
    <w:p w14:paraId="2BE17558" w14:textId="77777777" w:rsidR="00E32B47" w:rsidRDefault="00E32B47" w:rsidP="00E32B47">
      <w:pPr>
        <w:rPr>
          <w:lang w:eastAsia="en-DE"/>
        </w:rPr>
      </w:pPr>
      <w:r>
        <w:rPr>
          <w:lang w:eastAsia="en-DE"/>
        </w:rPr>
        <w:lastRenderedPageBreak/>
        <w:t>•</w:t>
      </w:r>
      <w:r>
        <w:rPr>
          <w:lang w:eastAsia="en-DE"/>
        </w:rPr>
        <w:tab/>
        <w:t xml:space="preserve">remove unused code and fix indentation and braces </w:t>
      </w:r>
    </w:p>
    <w:p w14:paraId="035F892A" w14:textId="77777777" w:rsidR="00E32B47" w:rsidRDefault="00E32B47" w:rsidP="00E32B47">
      <w:pPr>
        <w:rPr>
          <w:lang w:eastAsia="en-DE"/>
        </w:rPr>
      </w:pPr>
      <w:r>
        <w:rPr>
          <w:lang w:eastAsia="en-DE"/>
        </w:rPr>
        <w:t>VTM 12.1 was tagged on Mar 31, 2021. Changes include:</w:t>
      </w:r>
    </w:p>
    <w:p w14:paraId="031DBBB8" w14:textId="77777777" w:rsidR="00E32B47" w:rsidRDefault="00E32B47" w:rsidP="00E32B47">
      <w:pPr>
        <w:rPr>
          <w:lang w:eastAsia="en-DE"/>
        </w:rPr>
      </w:pPr>
      <w:r>
        <w:rPr>
          <w:lang w:eastAsia="en-DE"/>
        </w:rPr>
        <w:t>•</w:t>
      </w:r>
      <w:r>
        <w:rPr>
          <w:lang w:eastAsia="en-DE"/>
        </w:rPr>
        <w:tab/>
        <w:t>Fix #1466: fix check on SPS virtual boundaries constraint.</w:t>
      </w:r>
    </w:p>
    <w:p w14:paraId="26B742CF" w14:textId="77777777" w:rsidR="00E32B47" w:rsidRDefault="00E32B47" w:rsidP="00E32B47">
      <w:pPr>
        <w:rPr>
          <w:lang w:eastAsia="en-DE"/>
        </w:rPr>
      </w:pPr>
      <w:r>
        <w:rPr>
          <w:lang w:eastAsia="en-DE"/>
        </w:rPr>
        <w:t>•</w:t>
      </w:r>
      <w:r>
        <w:rPr>
          <w:lang w:eastAsia="en-DE"/>
        </w:rPr>
        <w:tab/>
        <w:t>Fix #1465: skip mixed nalu leading pictures when beginning a stream</w:t>
      </w:r>
    </w:p>
    <w:p w14:paraId="5F8AC52F" w14:textId="77777777" w:rsidR="00E32B47" w:rsidRDefault="00E32B47" w:rsidP="00E32B47">
      <w:pPr>
        <w:rPr>
          <w:lang w:eastAsia="en-DE"/>
        </w:rPr>
      </w:pPr>
      <w:r>
        <w:rPr>
          <w:lang w:eastAsia="en-DE"/>
        </w:rPr>
        <w:t>•</w:t>
      </w:r>
      <w:r>
        <w:rPr>
          <w:lang w:eastAsia="en-DE"/>
        </w:rPr>
        <w:tab/>
        <w:t>Fix #1464: Non-conforming values of sn_subpic_id_len_minus1</w:t>
      </w:r>
    </w:p>
    <w:p w14:paraId="69BB7F94" w14:textId="77777777" w:rsidR="00E32B47" w:rsidRDefault="00E32B47" w:rsidP="00E32B47">
      <w:pPr>
        <w:rPr>
          <w:lang w:eastAsia="en-DE"/>
        </w:rPr>
      </w:pPr>
      <w:r>
        <w:rPr>
          <w:lang w:eastAsia="en-DE"/>
        </w:rPr>
        <w:t>•</w:t>
      </w:r>
      <w:r>
        <w:rPr>
          <w:lang w:eastAsia="en-DE"/>
        </w:rPr>
        <w:tab/>
        <w:t xml:space="preserve">Fix #1467: Replace </w:t>
      </w:r>
      <w:proofErr w:type="gramStart"/>
      <w:r>
        <w:rPr>
          <w:lang w:eastAsia="en-DE"/>
        </w:rPr>
        <w:t>std::</w:t>
      </w:r>
      <w:proofErr w:type="gramEnd"/>
      <w:r>
        <w:rPr>
          <w:lang w:eastAsia="en-DE"/>
        </w:rPr>
        <w:t>sort() with std::stable_sort() to avoid cross-platform performance mismatch</w:t>
      </w:r>
    </w:p>
    <w:p w14:paraId="591A32FF" w14:textId="77777777" w:rsidR="00E32B47" w:rsidRDefault="00E32B47" w:rsidP="00E32B47">
      <w:pPr>
        <w:rPr>
          <w:lang w:eastAsia="en-DE"/>
        </w:rPr>
      </w:pPr>
      <w:r>
        <w:rPr>
          <w:lang w:eastAsia="en-DE"/>
        </w:rPr>
        <w:t>•</w:t>
      </w:r>
      <w:r>
        <w:rPr>
          <w:lang w:eastAsia="en-DE"/>
        </w:rPr>
        <w:tab/>
        <w:t>Fix #1468: bugfix parcat: remove duplicate prefix sei for IDR</w:t>
      </w:r>
    </w:p>
    <w:p w14:paraId="5D233F7F" w14:textId="77777777" w:rsidR="00E32B47" w:rsidRDefault="00E32B47" w:rsidP="00E32B47">
      <w:pPr>
        <w:rPr>
          <w:lang w:eastAsia="en-DE"/>
        </w:rPr>
      </w:pPr>
      <w:r>
        <w:rPr>
          <w:lang w:eastAsia="en-DE"/>
        </w:rPr>
        <w:t>•</w:t>
      </w:r>
      <w:r>
        <w:rPr>
          <w:lang w:eastAsia="en-DE"/>
        </w:rPr>
        <w:tab/>
        <w:t>Add decoded picture hash SEI writing for subpictures in subpic merger app</w:t>
      </w:r>
    </w:p>
    <w:p w14:paraId="2C47C354" w14:textId="77777777" w:rsidR="00E32B47" w:rsidRDefault="00E32B47" w:rsidP="00E32B47">
      <w:pPr>
        <w:rPr>
          <w:lang w:eastAsia="en-DE"/>
        </w:rPr>
      </w:pPr>
      <w:r>
        <w:rPr>
          <w:lang w:eastAsia="en-DE"/>
        </w:rPr>
        <w:t>•</w:t>
      </w:r>
      <w:r>
        <w:rPr>
          <w:lang w:eastAsia="en-DE"/>
        </w:rPr>
        <w:tab/>
        <w:t>Fix call to initSEIScalableNesting</w:t>
      </w:r>
    </w:p>
    <w:p w14:paraId="581D3F56" w14:textId="77777777" w:rsidR="00E32B47" w:rsidRDefault="00E32B47" w:rsidP="00E32B47">
      <w:pPr>
        <w:rPr>
          <w:lang w:eastAsia="en-DE"/>
        </w:rPr>
      </w:pPr>
      <w:r>
        <w:rPr>
          <w:lang w:eastAsia="en-DE"/>
        </w:rPr>
        <w:t>•</w:t>
      </w:r>
      <w:r>
        <w:rPr>
          <w:lang w:eastAsia="en-DE"/>
        </w:rPr>
        <w:tab/>
        <w:t>Fixes for tickets #961, #1455 and #1447: Decoding and verifying of GDR conformance streams</w:t>
      </w:r>
    </w:p>
    <w:p w14:paraId="7513AD91" w14:textId="77777777" w:rsidR="00E32B47" w:rsidRDefault="00E32B47" w:rsidP="00E32B47">
      <w:pPr>
        <w:rPr>
          <w:lang w:eastAsia="en-DE"/>
        </w:rPr>
      </w:pPr>
      <w:r>
        <w:rPr>
          <w:lang w:eastAsia="en-DE"/>
        </w:rPr>
        <w:t>•</w:t>
      </w:r>
      <w:r>
        <w:rPr>
          <w:lang w:eastAsia="en-DE"/>
        </w:rPr>
        <w:tab/>
        <w:t>Fix tickets #1461, #1462, #1463: chroma dQP bug fixes and configuration parameters improvements.</w:t>
      </w:r>
    </w:p>
    <w:p w14:paraId="0EF68007" w14:textId="77777777" w:rsidR="00E32B47" w:rsidRDefault="00E32B47" w:rsidP="00E32B47">
      <w:pPr>
        <w:rPr>
          <w:lang w:eastAsia="en-DE"/>
        </w:rPr>
      </w:pPr>
      <w:r>
        <w:rPr>
          <w:lang w:eastAsia="en-DE"/>
        </w:rPr>
        <w:t>•</w:t>
      </w:r>
      <w:r>
        <w:rPr>
          <w:lang w:eastAsia="en-DE"/>
        </w:rPr>
        <w:tab/>
        <w:t>Fix #1471: DebugBitstream feature</w:t>
      </w:r>
    </w:p>
    <w:p w14:paraId="219A32D5" w14:textId="77777777" w:rsidR="00E32B47" w:rsidRDefault="00E32B47" w:rsidP="00E32B47">
      <w:pPr>
        <w:rPr>
          <w:lang w:eastAsia="en-DE"/>
        </w:rPr>
      </w:pPr>
      <w:r>
        <w:rPr>
          <w:lang w:eastAsia="en-DE"/>
        </w:rPr>
        <w:t>•</w:t>
      </w:r>
      <w:r>
        <w:rPr>
          <w:lang w:eastAsia="en-DE"/>
        </w:rPr>
        <w:tab/>
        <w:t>Add verification of subpicture based decoded picture hashes</w:t>
      </w:r>
    </w:p>
    <w:p w14:paraId="339CE840" w14:textId="77777777" w:rsidR="00E32B47" w:rsidRDefault="00E32B47" w:rsidP="00E32B47">
      <w:pPr>
        <w:rPr>
          <w:lang w:eastAsia="en-DE"/>
        </w:rPr>
      </w:pPr>
      <w:r>
        <w:rPr>
          <w:lang w:eastAsia="en-DE"/>
        </w:rPr>
        <w:t>•</w:t>
      </w:r>
      <w:r>
        <w:rPr>
          <w:lang w:eastAsia="en-DE"/>
        </w:rPr>
        <w:tab/>
        <w:t>Fix !2018: ignore slice-level setting when feature is not used</w:t>
      </w:r>
    </w:p>
    <w:p w14:paraId="2586B50B" w14:textId="77777777" w:rsidR="00E32B47" w:rsidRDefault="00E32B47" w:rsidP="00E32B47">
      <w:pPr>
        <w:rPr>
          <w:lang w:eastAsia="en-DE"/>
        </w:rPr>
      </w:pPr>
      <w:r>
        <w:rPr>
          <w:lang w:eastAsia="en-DE"/>
        </w:rPr>
        <w:t>•</w:t>
      </w:r>
      <w:r>
        <w:rPr>
          <w:lang w:eastAsia="en-DE"/>
        </w:rPr>
        <w:tab/>
        <w:t>Reduced the memory required by EncModeCtrl by ~1GB</w:t>
      </w:r>
    </w:p>
    <w:p w14:paraId="3BDC4003" w14:textId="77777777" w:rsidR="00E32B47" w:rsidRDefault="00E32B47" w:rsidP="00E32B47">
      <w:pPr>
        <w:rPr>
          <w:lang w:eastAsia="en-DE"/>
        </w:rPr>
      </w:pPr>
      <w:r>
        <w:rPr>
          <w:lang w:eastAsia="en-DE"/>
        </w:rPr>
        <w:t>•</w:t>
      </w:r>
      <w:r>
        <w:rPr>
          <w:lang w:eastAsia="en-DE"/>
        </w:rPr>
        <w:tab/>
        <w:t>Fix ticket #1377: remove ENABLE_SPLIT_PARALLELISM</w:t>
      </w:r>
    </w:p>
    <w:p w14:paraId="0B9084D7" w14:textId="77777777" w:rsidR="00E32B47" w:rsidRDefault="00E32B47" w:rsidP="00E32B47">
      <w:pPr>
        <w:rPr>
          <w:lang w:eastAsia="en-DE"/>
        </w:rPr>
      </w:pPr>
      <w:r>
        <w:rPr>
          <w:lang w:eastAsia="en-DE"/>
        </w:rPr>
        <w:t>•</w:t>
      </w:r>
      <w:r>
        <w:rPr>
          <w:lang w:eastAsia="en-DE"/>
        </w:rPr>
        <w:tab/>
        <w:t>Fix bad bitstream generation: wrong parameter to rpcSlice-&gt;</w:t>
      </w:r>
      <w:proofErr w:type="gramStart"/>
      <w:r>
        <w:rPr>
          <w:lang w:eastAsia="en-DE"/>
        </w:rPr>
        <w:t>setUseChromaQpAdj(</w:t>
      </w:r>
      <w:proofErr w:type="gramEnd"/>
      <w:r>
        <w:rPr>
          <w:lang w:eastAsia="en-DE"/>
        </w:rPr>
        <w:t>) in initEncSlice().</w:t>
      </w:r>
    </w:p>
    <w:p w14:paraId="4244E61A" w14:textId="77777777" w:rsidR="00E32B47" w:rsidRDefault="00E32B47" w:rsidP="00E32B47">
      <w:pPr>
        <w:rPr>
          <w:lang w:eastAsia="en-DE"/>
        </w:rPr>
      </w:pPr>
      <w:r>
        <w:rPr>
          <w:lang w:eastAsia="en-DE"/>
        </w:rPr>
        <w:t>•</w:t>
      </w:r>
      <w:r>
        <w:rPr>
          <w:lang w:eastAsia="en-DE"/>
        </w:rPr>
        <w:tab/>
        <w:t>fix initialization of m_initialCpbRemovalOffset in SEIBufferingPeriod class</w:t>
      </w:r>
    </w:p>
    <w:p w14:paraId="683C3D8C" w14:textId="77777777" w:rsidR="00E32B47" w:rsidRDefault="00E32B47" w:rsidP="00E32B47">
      <w:pPr>
        <w:rPr>
          <w:lang w:eastAsia="en-DE"/>
        </w:rPr>
      </w:pPr>
      <w:r>
        <w:rPr>
          <w:lang w:eastAsia="en-DE"/>
        </w:rPr>
        <w:t>•</w:t>
      </w:r>
      <w:r>
        <w:rPr>
          <w:lang w:eastAsia="en-DE"/>
        </w:rPr>
        <w:tab/>
        <w:t>Fix non_ref_pic compliance check</w:t>
      </w:r>
    </w:p>
    <w:p w14:paraId="6A121659" w14:textId="77777777" w:rsidR="00E32B47" w:rsidRDefault="00E32B47" w:rsidP="00E32B47">
      <w:pPr>
        <w:rPr>
          <w:lang w:eastAsia="en-DE"/>
        </w:rPr>
      </w:pPr>
      <w:r>
        <w:rPr>
          <w:lang w:eastAsia="en-DE"/>
        </w:rPr>
        <w:t>•</w:t>
      </w:r>
      <w:r>
        <w:rPr>
          <w:lang w:eastAsia="en-DE"/>
        </w:rPr>
        <w:tab/>
        <w:t>Fix CHECK statements</w:t>
      </w:r>
    </w:p>
    <w:p w14:paraId="52F04326" w14:textId="77777777" w:rsidR="00E32B47" w:rsidRDefault="00E32B47" w:rsidP="00E32B47">
      <w:pPr>
        <w:rPr>
          <w:lang w:eastAsia="en-DE"/>
        </w:rPr>
      </w:pPr>
      <w:r>
        <w:rPr>
          <w:lang w:eastAsia="en-DE"/>
        </w:rPr>
        <w:t>•</w:t>
      </w:r>
      <w:r>
        <w:rPr>
          <w:lang w:eastAsia="en-DE"/>
        </w:rPr>
        <w:tab/>
        <w:t>Fix naming and error messages for VLC length calculation</w:t>
      </w:r>
    </w:p>
    <w:p w14:paraId="664CFB71" w14:textId="77777777" w:rsidR="00E32B47" w:rsidRDefault="00E32B47" w:rsidP="00E32B47">
      <w:pPr>
        <w:rPr>
          <w:lang w:eastAsia="en-DE"/>
        </w:rPr>
      </w:pPr>
      <w:r>
        <w:rPr>
          <w:lang w:eastAsia="en-DE"/>
        </w:rPr>
        <w:t>•</w:t>
      </w:r>
      <w:r>
        <w:rPr>
          <w:lang w:eastAsia="en-DE"/>
        </w:rPr>
        <w:tab/>
        <w:t>Fix #1475: Use SMultiValueInput&lt;uint32_t&gt; instead of SMultiValueInput&lt;uint8_t&gt;</w:t>
      </w:r>
    </w:p>
    <w:p w14:paraId="32571ACF" w14:textId="77777777" w:rsidR="00E32B47" w:rsidRDefault="00E32B47" w:rsidP="00E32B47">
      <w:pPr>
        <w:rPr>
          <w:lang w:eastAsia="en-DE"/>
        </w:rPr>
      </w:pPr>
      <w:r>
        <w:rPr>
          <w:lang w:eastAsia="en-DE"/>
        </w:rPr>
        <w:t>•</w:t>
      </w:r>
      <w:r>
        <w:rPr>
          <w:lang w:eastAsia="en-DE"/>
        </w:rPr>
        <w:tab/>
        <w:t xml:space="preserve">Fix braces and indentation and remove trailing spaces </w:t>
      </w:r>
    </w:p>
    <w:p w14:paraId="52AC3B3C" w14:textId="77777777" w:rsidR="00E32B47" w:rsidRDefault="00E32B47" w:rsidP="00E32B47">
      <w:pPr>
        <w:rPr>
          <w:lang w:eastAsia="en-DE"/>
        </w:rPr>
      </w:pPr>
      <w:r>
        <w:rPr>
          <w:lang w:eastAsia="en-DE"/>
        </w:rPr>
        <w:t>VTM 12.2 is expected to be tagged during the 22nd JVET meeting. Changes include:</w:t>
      </w:r>
    </w:p>
    <w:p w14:paraId="346943F1" w14:textId="77777777" w:rsidR="00E32B47" w:rsidRDefault="00E32B47" w:rsidP="00E32B47">
      <w:pPr>
        <w:rPr>
          <w:lang w:eastAsia="en-DE"/>
        </w:rPr>
      </w:pPr>
      <w:r>
        <w:rPr>
          <w:lang w:eastAsia="en-DE"/>
        </w:rPr>
        <w:t>•</w:t>
      </w:r>
      <w:r>
        <w:rPr>
          <w:lang w:eastAsia="en-DE"/>
        </w:rPr>
        <w:tab/>
        <w:t>JVET-U0097: GDR Software</w:t>
      </w:r>
    </w:p>
    <w:p w14:paraId="4560318B" w14:textId="77777777" w:rsidR="00E32B47" w:rsidRDefault="00E32B47" w:rsidP="00E32B47">
      <w:pPr>
        <w:rPr>
          <w:lang w:eastAsia="en-DE"/>
        </w:rPr>
      </w:pPr>
      <w:r>
        <w:rPr>
          <w:lang w:eastAsia="en-DE"/>
        </w:rPr>
        <w:t>•</w:t>
      </w:r>
      <w:r>
        <w:rPr>
          <w:lang w:eastAsia="en-DE"/>
        </w:rPr>
        <w:tab/>
        <w:t>Fix #1444: fix picture output order in multilayer streams</w:t>
      </w:r>
    </w:p>
    <w:p w14:paraId="165975CB" w14:textId="77777777" w:rsidR="00E32B47" w:rsidRDefault="00E32B47" w:rsidP="00E32B47">
      <w:pPr>
        <w:rPr>
          <w:lang w:eastAsia="en-DE"/>
        </w:rPr>
      </w:pPr>
      <w:r>
        <w:rPr>
          <w:lang w:eastAsia="en-DE"/>
        </w:rPr>
        <w:t>•</w:t>
      </w:r>
      <w:r>
        <w:rPr>
          <w:lang w:eastAsia="en-DE"/>
        </w:rPr>
        <w:tab/>
        <w:t>Fix #1449: output only layers in active OLS</w:t>
      </w:r>
    </w:p>
    <w:p w14:paraId="0108AD7D" w14:textId="77777777" w:rsidR="00E32B47" w:rsidRDefault="00E32B47" w:rsidP="00E32B47">
      <w:pPr>
        <w:rPr>
          <w:lang w:eastAsia="en-DE"/>
        </w:rPr>
      </w:pPr>
      <w:r>
        <w:rPr>
          <w:lang w:eastAsia="en-DE"/>
        </w:rPr>
        <w:t>•</w:t>
      </w:r>
      <w:r>
        <w:rPr>
          <w:lang w:eastAsia="en-DE"/>
        </w:rPr>
        <w:tab/>
        <w:t>Fix #1474: remove erroneous skipped pictures detection in checkRPL</w:t>
      </w:r>
    </w:p>
    <w:p w14:paraId="1A3B4A9C" w14:textId="6A1AA546" w:rsidR="000302D8" w:rsidRDefault="00E32B47" w:rsidP="00E32B47">
      <w:pPr>
        <w:rPr>
          <w:lang w:eastAsia="en-DE"/>
        </w:rPr>
      </w:pPr>
      <w:r>
        <w:rPr>
          <w:lang w:eastAsia="en-DE"/>
        </w:rPr>
        <w:t>•</w:t>
      </w:r>
      <w:r>
        <w:rPr>
          <w:lang w:eastAsia="en-DE"/>
        </w:rPr>
        <w:tab/>
        <w:t>Fix #1476: fix picture output before GDR</w:t>
      </w:r>
    </w:p>
    <w:p w14:paraId="1B436412" w14:textId="036AC82E" w:rsidR="00E32B47" w:rsidRDefault="00E32B47" w:rsidP="00E32B47">
      <w:pPr>
        <w:rPr>
          <w:lang w:eastAsia="en-DE"/>
        </w:rPr>
      </w:pPr>
    </w:p>
    <w:p w14:paraId="7FB3AFF4" w14:textId="77777777" w:rsidR="00E32B47" w:rsidRPr="00E32B47" w:rsidRDefault="00E32B47" w:rsidP="00E32B47">
      <w:pPr>
        <w:rPr>
          <w:lang w:eastAsia="en-DE"/>
        </w:rPr>
      </w:pPr>
      <w:r w:rsidRPr="00E32B47">
        <w:rPr>
          <w:lang w:eastAsia="en-DE"/>
        </w:rPr>
        <w:t xml:space="preserve">The following tables show </w:t>
      </w:r>
      <w:r w:rsidRPr="00E32B47">
        <w:rPr>
          <w:b/>
          <w:lang w:eastAsia="en-DE"/>
        </w:rPr>
        <w:t>VTM 12.1</w:t>
      </w:r>
      <w:r w:rsidRPr="00E32B47">
        <w:rPr>
          <w:lang w:eastAsia="en-DE"/>
        </w:rPr>
        <w:t xml:space="preserve"> performance over </w:t>
      </w:r>
      <w:r w:rsidRPr="00E32B47">
        <w:rPr>
          <w:b/>
          <w:lang w:eastAsia="en-DE"/>
        </w:rPr>
        <w:t>HM 16.23</w:t>
      </w:r>
      <w:r w:rsidRPr="00E32B47">
        <w:rPr>
          <w:lang w:eastAsia="en-DE"/>
        </w:rPr>
        <w:t>:</w:t>
      </w:r>
    </w:p>
    <w:p w14:paraId="2B72166F" w14:textId="77777777" w:rsidR="00E32B47" w:rsidRPr="00E32B47" w:rsidRDefault="00E32B47" w:rsidP="00E32B47">
      <w:pPr>
        <w:rPr>
          <w:lang w:eastAsia="en-DE"/>
        </w:rPr>
      </w:pPr>
    </w:p>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B66DD0A" w14:textId="77777777" w:rsidTr="00E32B47">
        <w:trPr>
          <w:trHeight w:val="255"/>
        </w:trPr>
        <w:tc>
          <w:tcPr>
            <w:tcW w:w="1640" w:type="dxa"/>
            <w:noWrap/>
            <w:vAlign w:val="center"/>
            <w:hideMark/>
          </w:tcPr>
          <w:p w14:paraId="52D35E4A" w14:textId="77777777" w:rsidR="00E32B47" w:rsidRPr="00E32B47" w:rsidRDefault="00E32B47" w:rsidP="00E32B47">
            <w:pPr>
              <w:rPr>
                <w:lang w:eastAsia="en-DE"/>
              </w:rPr>
            </w:pPr>
          </w:p>
        </w:tc>
        <w:tc>
          <w:tcPr>
            <w:tcW w:w="1060" w:type="dxa"/>
            <w:tcBorders>
              <w:top w:val="single" w:sz="8" w:space="0" w:color="auto"/>
              <w:left w:val="single" w:sz="8" w:space="0" w:color="auto"/>
              <w:bottom w:val="single" w:sz="8" w:space="0" w:color="auto"/>
              <w:right w:val="nil"/>
            </w:tcBorders>
            <w:noWrap/>
            <w:vAlign w:val="center"/>
            <w:hideMark/>
          </w:tcPr>
          <w:p w14:paraId="11D51F0B"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38149A86"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978E2FF" w14:textId="77777777" w:rsidR="00E32B47" w:rsidRPr="00E32B47" w:rsidRDefault="00E32B47" w:rsidP="00E32B47">
            <w:pPr>
              <w:rPr>
                <w:b/>
                <w:bCs/>
                <w:lang w:eastAsia="en-DE"/>
              </w:rPr>
            </w:pPr>
            <w:r w:rsidRPr="00E32B47">
              <w:rPr>
                <w:b/>
                <w:bCs/>
                <w:lang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7DA8FBB8"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56CDACB1" w14:textId="77777777" w:rsidR="00E32B47" w:rsidRPr="00E32B47" w:rsidRDefault="00E32B47" w:rsidP="00E32B47">
            <w:pPr>
              <w:rPr>
                <w:lang w:eastAsia="en-DE"/>
              </w:rPr>
            </w:pPr>
            <w:r w:rsidRPr="00E32B47">
              <w:rPr>
                <w:lang w:eastAsia="en-DE"/>
              </w:rPr>
              <w:t> </w:t>
            </w:r>
          </w:p>
        </w:tc>
      </w:tr>
      <w:tr w:rsidR="00E32B47" w:rsidRPr="00E32B47" w14:paraId="020B7371" w14:textId="77777777" w:rsidTr="00E32B47">
        <w:trPr>
          <w:trHeight w:val="255"/>
        </w:trPr>
        <w:tc>
          <w:tcPr>
            <w:tcW w:w="1640" w:type="dxa"/>
            <w:noWrap/>
            <w:vAlign w:val="center"/>
            <w:hideMark/>
          </w:tcPr>
          <w:p w14:paraId="243AA133"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7846EFD3"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546B6ABC"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37EA9C84" w14:textId="77777777" w:rsidR="00E32B47" w:rsidRPr="00E32B47" w:rsidRDefault="00E32B47" w:rsidP="00E32B47">
            <w:pPr>
              <w:rPr>
                <w:b/>
                <w:bCs/>
                <w:lang w:eastAsia="en-DE"/>
              </w:rPr>
            </w:pPr>
            <w:r w:rsidRPr="00E32B47">
              <w:rPr>
                <w:b/>
                <w:bCs/>
                <w:lang w:eastAsia="en-DE"/>
              </w:rPr>
              <w:t>Over HM-16.23</w:t>
            </w:r>
          </w:p>
        </w:tc>
        <w:tc>
          <w:tcPr>
            <w:tcW w:w="1060" w:type="dxa"/>
            <w:noWrap/>
            <w:vAlign w:val="center"/>
            <w:hideMark/>
          </w:tcPr>
          <w:p w14:paraId="3E835536"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4F68C99D" w14:textId="77777777" w:rsidR="00E32B47" w:rsidRPr="00E32B47" w:rsidRDefault="00E32B47" w:rsidP="00E32B47">
            <w:pPr>
              <w:rPr>
                <w:b/>
                <w:bCs/>
                <w:lang w:eastAsia="en-DE"/>
              </w:rPr>
            </w:pPr>
            <w:r w:rsidRPr="00E32B47">
              <w:rPr>
                <w:b/>
                <w:bCs/>
                <w:lang w:eastAsia="en-DE"/>
              </w:rPr>
              <w:t> </w:t>
            </w:r>
          </w:p>
        </w:tc>
      </w:tr>
      <w:tr w:rsidR="00E32B47" w:rsidRPr="00E32B47" w14:paraId="4DDE112F" w14:textId="77777777" w:rsidTr="00E32B47">
        <w:trPr>
          <w:trHeight w:val="255"/>
        </w:trPr>
        <w:tc>
          <w:tcPr>
            <w:tcW w:w="1640" w:type="dxa"/>
            <w:noWrap/>
            <w:vAlign w:val="center"/>
            <w:hideMark/>
          </w:tcPr>
          <w:p w14:paraId="0C585CA4"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149204AC"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1FEF9EA1"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E32B47" w:rsidRDefault="00E32B47" w:rsidP="00E32B47">
            <w:pPr>
              <w:rPr>
                <w:lang w:eastAsia="en-DE"/>
              </w:rPr>
            </w:pPr>
            <w:r w:rsidRPr="00E32B47">
              <w:rPr>
                <w:lang w:eastAsia="en-DE"/>
              </w:rPr>
              <w:t>DecT</w:t>
            </w:r>
          </w:p>
        </w:tc>
      </w:tr>
      <w:tr w:rsidR="00E32B47" w:rsidRPr="00E32B47"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E32B47" w:rsidRDefault="00E32B47" w:rsidP="00E32B47">
            <w:pPr>
              <w:rPr>
                <w:lang w:eastAsia="en-DE"/>
              </w:rPr>
            </w:pPr>
            <w:r w:rsidRPr="00E32B47">
              <w:rPr>
                <w:lang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77777777" w:rsidR="00E32B47" w:rsidRPr="00E32B47" w:rsidRDefault="00E32B47" w:rsidP="00E32B47">
            <w:pPr>
              <w:rPr>
                <w:lang w:eastAsia="en-DE"/>
              </w:rPr>
            </w:pPr>
            <w:r w:rsidRPr="00E32B47">
              <w:rPr>
                <w:lang w:eastAsia="en-DE"/>
              </w:rPr>
              <w:t>-29,04%</w:t>
            </w:r>
          </w:p>
        </w:tc>
        <w:tc>
          <w:tcPr>
            <w:tcW w:w="1060" w:type="dxa"/>
            <w:tcBorders>
              <w:top w:val="single" w:sz="8" w:space="0" w:color="auto"/>
              <w:left w:val="nil"/>
              <w:bottom w:val="nil"/>
              <w:right w:val="nil"/>
            </w:tcBorders>
            <w:shd w:val="clear" w:color="auto" w:fill="CCFFCC"/>
            <w:noWrap/>
            <w:vAlign w:val="center"/>
            <w:hideMark/>
          </w:tcPr>
          <w:p w14:paraId="366F0F4E" w14:textId="77777777" w:rsidR="00E32B47" w:rsidRPr="00E32B47" w:rsidRDefault="00E32B47" w:rsidP="00E32B47">
            <w:pPr>
              <w:rPr>
                <w:lang w:eastAsia="en-DE"/>
              </w:rPr>
            </w:pPr>
            <w:r w:rsidRPr="00E32B47">
              <w:rPr>
                <w:lang w:eastAsia="en-DE"/>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77777777" w:rsidR="00E32B47" w:rsidRPr="00E32B47" w:rsidRDefault="00E32B47" w:rsidP="00E32B47">
            <w:pPr>
              <w:rPr>
                <w:lang w:eastAsia="en-DE"/>
              </w:rPr>
            </w:pPr>
            <w:r w:rsidRPr="00E32B47">
              <w:rPr>
                <w:lang w:eastAsia="en-DE"/>
              </w:rPr>
              <w:t>-34,07%</w:t>
            </w:r>
          </w:p>
        </w:tc>
        <w:tc>
          <w:tcPr>
            <w:tcW w:w="1060" w:type="dxa"/>
            <w:noWrap/>
            <w:vAlign w:val="center"/>
            <w:hideMark/>
          </w:tcPr>
          <w:p w14:paraId="032FBF7D" w14:textId="77777777" w:rsidR="00E32B47" w:rsidRPr="00E32B47" w:rsidRDefault="00E32B47" w:rsidP="00E32B47">
            <w:pPr>
              <w:rPr>
                <w:lang w:eastAsia="en-DE"/>
              </w:rPr>
            </w:pPr>
            <w:r w:rsidRPr="00E32B47">
              <w:rPr>
                <w:lang w:eastAsia="en-DE"/>
              </w:rPr>
              <w:t>1560%</w:t>
            </w:r>
          </w:p>
        </w:tc>
        <w:tc>
          <w:tcPr>
            <w:tcW w:w="1060" w:type="dxa"/>
            <w:tcBorders>
              <w:top w:val="nil"/>
              <w:left w:val="nil"/>
              <w:bottom w:val="nil"/>
              <w:right w:val="single" w:sz="8" w:space="0" w:color="auto"/>
            </w:tcBorders>
            <w:noWrap/>
            <w:vAlign w:val="center"/>
            <w:hideMark/>
          </w:tcPr>
          <w:p w14:paraId="59D1DFAC" w14:textId="77777777" w:rsidR="00E32B47" w:rsidRPr="00E32B47" w:rsidRDefault="00E32B47" w:rsidP="00E32B47">
            <w:pPr>
              <w:rPr>
                <w:lang w:eastAsia="en-DE"/>
              </w:rPr>
            </w:pPr>
            <w:r w:rsidRPr="00E32B47">
              <w:rPr>
                <w:lang w:eastAsia="en-DE"/>
              </w:rPr>
              <w:t>171%</w:t>
            </w:r>
          </w:p>
        </w:tc>
      </w:tr>
      <w:tr w:rsidR="00E32B47" w:rsidRPr="00E32B47"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E32B47" w:rsidRDefault="00E32B47" w:rsidP="00E32B47">
            <w:pPr>
              <w:rPr>
                <w:lang w:eastAsia="en-DE"/>
              </w:rPr>
            </w:pPr>
            <w:r w:rsidRPr="00E32B47">
              <w:rPr>
                <w:lang w:eastAsia="en-DE"/>
              </w:rPr>
              <w:lastRenderedPageBreak/>
              <w:t>Class A2</w:t>
            </w:r>
          </w:p>
        </w:tc>
        <w:tc>
          <w:tcPr>
            <w:tcW w:w="1060" w:type="dxa"/>
            <w:tcBorders>
              <w:top w:val="nil"/>
              <w:left w:val="single" w:sz="8" w:space="0" w:color="auto"/>
              <w:bottom w:val="nil"/>
              <w:right w:val="nil"/>
            </w:tcBorders>
            <w:shd w:val="clear" w:color="auto" w:fill="CCFFCC"/>
            <w:noWrap/>
            <w:vAlign w:val="center"/>
            <w:hideMark/>
          </w:tcPr>
          <w:p w14:paraId="07A4CAA5" w14:textId="77777777" w:rsidR="00E32B47" w:rsidRPr="00E32B47" w:rsidRDefault="00E32B47" w:rsidP="00E32B47">
            <w:pPr>
              <w:rPr>
                <w:lang w:eastAsia="en-DE"/>
              </w:rPr>
            </w:pPr>
            <w:r w:rsidRPr="00E32B47">
              <w:rPr>
                <w:lang w:eastAsia="en-DE"/>
              </w:rPr>
              <w:t>-29,29%</w:t>
            </w:r>
          </w:p>
        </w:tc>
        <w:tc>
          <w:tcPr>
            <w:tcW w:w="1060" w:type="dxa"/>
            <w:shd w:val="clear" w:color="auto" w:fill="CCFFCC"/>
            <w:noWrap/>
            <w:vAlign w:val="center"/>
            <w:hideMark/>
          </w:tcPr>
          <w:p w14:paraId="57FEC65A" w14:textId="77777777" w:rsidR="00E32B47" w:rsidRPr="00E32B47" w:rsidRDefault="00E32B47" w:rsidP="00E32B47">
            <w:pPr>
              <w:rPr>
                <w:lang w:eastAsia="en-DE"/>
              </w:rPr>
            </w:pPr>
            <w:r w:rsidRPr="00E32B47">
              <w:rPr>
                <w:lang w:eastAsia="en-DE"/>
              </w:rPr>
              <w:t>-23,92%</w:t>
            </w:r>
          </w:p>
        </w:tc>
        <w:tc>
          <w:tcPr>
            <w:tcW w:w="2061" w:type="dxa"/>
            <w:tcBorders>
              <w:top w:val="nil"/>
              <w:left w:val="nil"/>
              <w:bottom w:val="nil"/>
              <w:right w:val="single" w:sz="4" w:space="0" w:color="auto"/>
            </w:tcBorders>
            <w:shd w:val="clear" w:color="auto" w:fill="CCFFCC"/>
            <w:noWrap/>
            <w:vAlign w:val="center"/>
            <w:hideMark/>
          </w:tcPr>
          <w:p w14:paraId="640C3D31" w14:textId="77777777" w:rsidR="00E32B47" w:rsidRPr="00E32B47" w:rsidRDefault="00E32B47" w:rsidP="00E32B47">
            <w:pPr>
              <w:rPr>
                <w:lang w:eastAsia="en-DE"/>
              </w:rPr>
            </w:pPr>
            <w:r w:rsidRPr="00E32B47">
              <w:rPr>
                <w:lang w:eastAsia="en-DE"/>
              </w:rPr>
              <w:t>-21,06%</w:t>
            </w:r>
          </w:p>
        </w:tc>
        <w:tc>
          <w:tcPr>
            <w:tcW w:w="1060" w:type="dxa"/>
            <w:noWrap/>
            <w:vAlign w:val="center"/>
            <w:hideMark/>
          </w:tcPr>
          <w:p w14:paraId="44945A1E" w14:textId="77777777" w:rsidR="00E32B47" w:rsidRPr="00E32B47" w:rsidRDefault="00E32B47" w:rsidP="00E32B47">
            <w:pPr>
              <w:rPr>
                <w:lang w:eastAsia="en-DE"/>
              </w:rPr>
            </w:pPr>
            <w:r w:rsidRPr="00E32B47">
              <w:rPr>
                <w:lang w:eastAsia="en-DE"/>
              </w:rPr>
              <w:t>2503%</w:t>
            </w:r>
          </w:p>
        </w:tc>
        <w:tc>
          <w:tcPr>
            <w:tcW w:w="1060" w:type="dxa"/>
            <w:tcBorders>
              <w:top w:val="nil"/>
              <w:left w:val="nil"/>
              <w:bottom w:val="nil"/>
              <w:right w:val="single" w:sz="8" w:space="0" w:color="auto"/>
            </w:tcBorders>
            <w:noWrap/>
            <w:vAlign w:val="center"/>
            <w:hideMark/>
          </w:tcPr>
          <w:p w14:paraId="0A51F829" w14:textId="77777777" w:rsidR="00E32B47" w:rsidRPr="00E32B47" w:rsidRDefault="00E32B47" w:rsidP="00E32B47">
            <w:pPr>
              <w:rPr>
                <w:lang w:eastAsia="en-DE"/>
              </w:rPr>
            </w:pPr>
            <w:r w:rsidRPr="00E32B47">
              <w:rPr>
                <w:lang w:eastAsia="en-DE"/>
              </w:rPr>
              <w:t>182%</w:t>
            </w:r>
          </w:p>
        </w:tc>
      </w:tr>
      <w:tr w:rsidR="00E32B47" w:rsidRPr="00E32B47"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E32B47" w:rsidRDefault="00E32B47" w:rsidP="00E32B47">
            <w:pPr>
              <w:rPr>
                <w:lang w:eastAsia="en-DE"/>
              </w:rPr>
            </w:pPr>
            <w:r w:rsidRPr="00E32B47">
              <w:rPr>
                <w:lang w:eastAsia="en-DE"/>
              </w:rPr>
              <w:t>Class B</w:t>
            </w:r>
          </w:p>
        </w:tc>
        <w:tc>
          <w:tcPr>
            <w:tcW w:w="1060" w:type="dxa"/>
            <w:tcBorders>
              <w:top w:val="nil"/>
              <w:left w:val="single" w:sz="8" w:space="0" w:color="auto"/>
              <w:bottom w:val="nil"/>
              <w:right w:val="nil"/>
            </w:tcBorders>
            <w:shd w:val="clear" w:color="auto" w:fill="CCFFCC"/>
            <w:noWrap/>
            <w:vAlign w:val="center"/>
            <w:hideMark/>
          </w:tcPr>
          <w:p w14:paraId="26046702" w14:textId="77777777" w:rsidR="00E32B47" w:rsidRPr="00E32B47" w:rsidRDefault="00E32B47" w:rsidP="00E32B47">
            <w:pPr>
              <w:rPr>
                <w:lang w:eastAsia="en-DE"/>
              </w:rPr>
            </w:pPr>
            <w:r w:rsidRPr="00E32B47">
              <w:rPr>
                <w:lang w:eastAsia="en-DE"/>
              </w:rPr>
              <w:t>-21,73%</w:t>
            </w:r>
          </w:p>
        </w:tc>
        <w:tc>
          <w:tcPr>
            <w:tcW w:w="1060" w:type="dxa"/>
            <w:shd w:val="clear" w:color="auto" w:fill="CCFFCC"/>
            <w:noWrap/>
            <w:vAlign w:val="center"/>
            <w:hideMark/>
          </w:tcPr>
          <w:p w14:paraId="11F07A7E" w14:textId="77777777" w:rsidR="00E32B47" w:rsidRPr="00E32B47" w:rsidRDefault="00E32B47" w:rsidP="00E32B47">
            <w:pPr>
              <w:rPr>
                <w:lang w:eastAsia="en-DE"/>
              </w:rPr>
            </w:pPr>
            <w:r w:rsidRPr="00E32B47">
              <w:rPr>
                <w:lang w:eastAsia="en-DE"/>
              </w:rPr>
              <w:t>-26,96%</w:t>
            </w:r>
          </w:p>
        </w:tc>
        <w:tc>
          <w:tcPr>
            <w:tcW w:w="2061" w:type="dxa"/>
            <w:tcBorders>
              <w:top w:val="nil"/>
              <w:left w:val="nil"/>
              <w:bottom w:val="nil"/>
              <w:right w:val="single" w:sz="4" w:space="0" w:color="auto"/>
            </w:tcBorders>
            <w:shd w:val="clear" w:color="auto" w:fill="CCFFCC"/>
            <w:noWrap/>
            <w:vAlign w:val="center"/>
            <w:hideMark/>
          </w:tcPr>
          <w:p w14:paraId="5197E12E" w14:textId="77777777" w:rsidR="00E32B47" w:rsidRPr="00E32B47" w:rsidRDefault="00E32B47" w:rsidP="00E32B47">
            <w:pPr>
              <w:rPr>
                <w:lang w:eastAsia="en-DE"/>
              </w:rPr>
            </w:pPr>
            <w:r w:rsidRPr="00E32B47">
              <w:rPr>
                <w:lang w:eastAsia="en-DE"/>
              </w:rPr>
              <w:t>-30,76%</w:t>
            </w:r>
          </w:p>
        </w:tc>
        <w:tc>
          <w:tcPr>
            <w:tcW w:w="1060" w:type="dxa"/>
            <w:noWrap/>
            <w:vAlign w:val="center"/>
            <w:hideMark/>
          </w:tcPr>
          <w:p w14:paraId="4AA67E66" w14:textId="77777777" w:rsidR="00E32B47" w:rsidRPr="00E32B47" w:rsidRDefault="00E32B47" w:rsidP="00E32B47">
            <w:pPr>
              <w:rPr>
                <w:lang w:eastAsia="en-DE"/>
              </w:rPr>
            </w:pPr>
            <w:r w:rsidRPr="00E32B47">
              <w:rPr>
                <w:lang w:eastAsia="en-DE"/>
              </w:rPr>
              <w:t>2767%</w:t>
            </w:r>
          </w:p>
        </w:tc>
        <w:tc>
          <w:tcPr>
            <w:tcW w:w="1060" w:type="dxa"/>
            <w:tcBorders>
              <w:top w:val="nil"/>
              <w:left w:val="nil"/>
              <w:bottom w:val="nil"/>
              <w:right w:val="single" w:sz="8" w:space="0" w:color="auto"/>
            </w:tcBorders>
            <w:noWrap/>
            <w:vAlign w:val="center"/>
            <w:hideMark/>
          </w:tcPr>
          <w:p w14:paraId="704BDCFA" w14:textId="77777777" w:rsidR="00E32B47" w:rsidRPr="00E32B47" w:rsidRDefault="00E32B47" w:rsidP="00E32B47">
            <w:pPr>
              <w:rPr>
                <w:lang w:eastAsia="en-DE"/>
              </w:rPr>
            </w:pPr>
            <w:r w:rsidRPr="00E32B47">
              <w:rPr>
                <w:lang w:eastAsia="en-DE"/>
              </w:rPr>
              <w:t>185%</w:t>
            </w:r>
          </w:p>
        </w:tc>
      </w:tr>
      <w:tr w:rsidR="00E32B47" w:rsidRPr="00E32B47"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E32B47" w:rsidRDefault="00E32B47" w:rsidP="00E32B47">
            <w:pPr>
              <w:rPr>
                <w:lang w:eastAsia="en-DE"/>
              </w:rPr>
            </w:pPr>
            <w:r w:rsidRPr="00E32B47">
              <w:rPr>
                <w:lang w:eastAsia="en-DE"/>
              </w:rPr>
              <w:t>Class C</w:t>
            </w:r>
          </w:p>
        </w:tc>
        <w:tc>
          <w:tcPr>
            <w:tcW w:w="1060" w:type="dxa"/>
            <w:tcBorders>
              <w:top w:val="nil"/>
              <w:left w:val="single" w:sz="8" w:space="0" w:color="auto"/>
              <w:bottom w:val="nil"/>
              <w:right w:val="nil"/>
            </w:tcBorders>
            <w:shd w:val="clear" w:color="auto" w:fill="CCFFCC"/>
            <w:noWrap/>
            <w:vAlign w:val="center"/>
            <w:hideMark/>
          </w:tcPr>
          <w:p w14:paraId="79F7BFB3" w14:textId="77777777" w:rsidR="00E32B47" w:rsidRPr="00E32B47" w:rsidRDefault="00E32B47" w:rsidP="00E32B47">
            <w:pPr>
              <w:rPr>
                <w:lang w:eastAsia="en-DE"/>
              </w:rPr>
            </w:pPr>
            <w:r w:rsidRPr="00E32B47">
              <w:rPr>
                <w:lang w:eastAsia="en-DE"/>
              </w:rPr>
              <w:t>-22,54%</w:t>
            </w:r>
          </w:p>
        </w:tc>
        <w:tc>
          <w:tcPr>
            <w:tcW w:w="1060" w:type="dxa"/>
            <w:shd w:val="clear" w:color="auto" w:fill="CCFFCC"/>
            <w:noWrap/>
            <w:vAlign w:val="center"/>
            <w:hideMark/>
          </w:tcPr>
          <w:p w14:paraId="30823AE0" w14:textId="77777777" w:rsidR="00E32B47" w:rsidRPr="00E32B47" w:rsidRDefault="00E32B47" w:rsidP="00E32B47">
            <w:pPr>
              <w:rPr>
                <w:lang w:eastAsia="en-DE"/>
              </w:rPr>
            </w:pPr>
            <w:r w:rsidRPr="00E32B47">
              <w:rPr>
                <w:lang w:eastAsia="en-DE"/>
              </w:rPr>
              <w:t>-18,95%</w:t>
            </w:r>
          </w:p>
        </w:tc>
        <w:tc>
          <w:tcPr>
            <w:tcW w:w="2061" w:type="dxa"/>
            <w:tcBorders>
              <w:top w:val="nil"/>
              <w:left w:val="nil"/>
              <w:bottom w:val="nil"/>
              <w:right w:val="single" w:sz="4" w:space="0" w:color="auto"/>
            </w:tcBorders>
            <w:shd w:val="clear" w:color="auto" w:fill="CCFFCC"/>
            <w:noWrap/>
            <w:vAlign w:val="center"/>
            <w:hideMark/>
          </w:tcPr>
          <w:p w14:paraId="0F197F2A" w14:textId="77777777" w:rsidR="00E32B47" w:rsidRPr="00E32B47" w:rsidRDefault="00E32B47" w:rsidP="00E32B47">
            <w:pPr>
              <w:rPr>
                <w:lang w:eastAsia="en-DE"/>
              </w:rPr>
            </w:pPr>
            <w:r w:rsidRPr="00E32B47">
              <w:rPr>
                <w:lang w:eastAsia="en-DE"/>
              </w:rPr>
              <w:t>-22,70%</w:t>
            </w:r>
          </w:p>
        </w:tc>
        <w:tc>
          <w:tcPr>
            <w:tcW w:w="1060" w:type="dxa"/>
            <w:noWrap/>
            <w:vAlign w:val="center"/>
            <w:hideMark/>
          </w:tcPr>
          <w:p w14:paraId="6030354A" w14:textId="77777777" w:rsidR="00E32B47" w:rsidRPr="00E32B47" w:rsidRDefault="00E32B47" w:rsidP="00E32B47">
            <w:pPr>
              <w:rPr>
                <w:lang w:eastAsia="en-DE"/>
              </w:rPr>
            </w:pPr>
            <w:r w:rsidRPr="00E32B47">
              <w:rPr>
                <w:lang w:eastAsia="en-DE"/>
              </w:rPr>
              <w:t>3869%</w:t>
            </w:r>
          </w:p>
        </w:tc>
        <w:tc>
          <w:tcPr>
            <w:tcW w:w="1060" w:type="dxa"/>
            <w:tcBorders>
              <w:top w:val="nil"/>
              <w:left w:val="nil"/>
              <w:bottom w:val="nil"/>
              <w:right w:val="single" w:sz="8" w:space="0" w:color="auto"/>
            </w:tcBorders>
            <w:noWrap/>
            <w:vAlign w:val="center"/>
            <w:hideMark/>
          </w:tcPr>
          <w:p w14:paraId="34793937" w14:textId="77777777" w:rsidR="00E32B47" w:rsidRPr="00E32B47" w:rsidRDefault="00E32B47" w:rsidP="00E32B47">
            <w:pPr>
              <w:rPr>
                <w:lang w:eastAsia="en-DE"/>
              </w:rPr>
            </w:pPr>
            <w:r w:rsidRPr="00E32B47">
              <w:rPr>
                <w:lang w:eastAsia="en-DE"/>
              </w:rPr>
              <w:t>199%</w:t>
            </w:r>
          </w:p>
        </w:tc>
      </w:tr>
      <w:tr w:rsidR="00E32B47" w:rsidRPr="00E32B47"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E32B47" w:rsidRDefault="00E32B47" w:rsidP="00E32B47">
            <w:pPr>
              <w:rPr>
                <w:lang w:eastAsia="en-DE"/>
              </w:rPr>
            </w:pPr>
            <w:r w:rsidRPr="00E32B47">
              <w:rPr>
                <w:lang w:eastAsia="en-DE"/>
              </w:rPr>
              <w:t>Class E</w:t>
            </w:r>
          </w:p>
        </w:tc>
        <w:tc>
          <w:tcPr>
            <w:tcW w:w="1060" w:type="dxa"/>
            <w:tcBorders>
              <w:top w:val="nil"/>
              <w:left w:val="single" w:sz="8" w:space="0" w:color="auto"/>
              <w:bottom w:val="nil"/>
              <w:right w:val="nil"/>
            </w:tcBorders>
            <w:shd w:val="clear" w:color="auto" w:fill="CCFFCC"/>
            <w:noWrap/>
            <w:vAlign w:val="center"/>
            <w:hideMark/>
          </w:tcPr>
          <w:p w14:paraId="7CAE107D" w14:textId="77777777" w:rsidR="00E32B47" w:rsidRPr="00E32B47" w:rsidRDefault="00E32B47" w:rsidP="00E32B47">
            <w:pPr>
              <w:rPr>
                <w:lang w:eastAsia="en-DE"/>
              </w:rPr>
            </w:pPr>
            <w:r w:rsidRPr="00E32B47">
              <w:rPr>
                <w:lang w:eastAsia="en-DE"/>
              </w:rPr>
              <w:t>-25,76%</w:t>
            </w:r>
          </w:p>
        </w:tc>
        <w:tc>
          <w:tcPr>
            <w:tcW w:w="1060" w:type="dxa"/>
            <w:shd w:val="clear" w:color="auto" w:fill="CCFFCC"/>
            <w:noWrap/>
            <w:vAlign w:val="center"/>
            <w:hideMark/>
          </w:tcPr>
          <w:p w14:paraId="3CBB76A2" w14:textId="77777777" w:rsidR="00E32B47" w:rsidRPr="00E32B47" w:rsidRDefault="00E32B47" w:rsidP="00E32B47">
            <w:pPr>
              <w:rPr>
                <w:lang w:eastAsia="en-DE"/>
              </w:rPr>
            </w:pPr>
            <w:r w:rsidRPr="00E32B47">
              <w:rPr>
                <w:lang w:eastAsia="en-DE"/>
              </w:rPr>
              <w:t>-25,91%</w:t>
            </w:r>
          </w:p>
        </w:tc>
        <w:tc>
          <w:tcPr>
            <w:tcW w:w="2061" w:type="dxa"/>
            <w:tcBorders>
              <w:top w:val="nil"/>
              <w:left w:val="nil"/>
              <w:bottom w:val="nil"/>
              <w:right w:val="single" w:sz="4" w:space="0" w:color="auto"/>
            </w:tcBorders>
            <w:shd w:val="clear" w:color="auto" w:fill="CCFFCC"/>
            <w:noWrap/>
            <w:vAlign w:val="center"/>
            <w:hideMark/>
          </w:tcPr>
          <w:p w14:paraId="7EC2FBFD" w14:textId="77777777" w:rsidR="00E32B47" w:rsidRPr="00E32B47" w:rsidRDefault="00E32B47" w:rsidP="00E32B47">
            <w:pPr>
              <w:rPr>
                <w:lang w:eastAsia="en-DE"/>
              </w:rPr>
            </w:pPr>
            <w:r w:rsidRPr="00E32B47">
              <w:rPr>
                <w:lang w:eastAsia="en-DE"/>
              </w:rPr>
              <w:t>-24,46%</w:t>
            </w:r>
          </w:p>
        </w:tc>
        <w:tc>
          <w:tcPr>
            <w:tcW w:w="1060" w:type="dxa"/>
            <w:noWrap/>
            <w:vAlign w:val="center"/>
            <w:hideMark/>
          </w:tcPr>
          <w:p w14:paraId="194A22A2" w14:textId="77777777" w:rsidR="00E32B47" w:rsidRPr="00E32B47" w:rsidRDefault="00E32B47" w:rsidP="00E32B47">
            <w:pPr>
              <w:rPr>
                <w:lang w:eastAsia="en-DE"/>
              </w:rPr>
            </w:pPr>
            <w:r w:rsidRPr="00E32B47">
              <w:rPr>
                <w:lang w:eastAsia="en-DE"/>
              </w:rPr>
              <w:t>2251%</w:t>
            </w:r>
          </w:p>
        </w:tc>
        <w:tc>
          <w:tcPr>
            <w:tcW w:w="1060" w:type="dxa"/>
            <w:tcBorders>
              <w:top w:val="nil"/>
              <w:left w:val="nil"/>
              <w:bottom w:val="nil"/>
              <w:right w:val="single" w:sz="8" w:space="0" w:color="auto"/>
            </w:tcBorders>
            <w:noWrap/>
            <w:vAlign w:val="center"/>
            <w:hideMark/>
          </w:tcPr>
          <w:p w14:paraId="4C1F4EEF" w14:textId="77777777" w:rsidR="00E32B47" w:rsidRPr="00E32B47" w:rsidRDefault="00E32B47" w:rsidP="00E32B47">
            <w:pPr>
              <w:rPr>
                <w:lang w:eastAsia="en-DE"/>
              </w:rPr>
            </w:pPr>
            <w:r w:rsidRPr="00E32B47">
              <w:rPr>
                <w:lang w:eastAsia="en-DE"/>
              </w:rPr>
              <w:t>173%</w:t>
            </w:r>
          </w:p>
        </w:tc>
      </w:tr>
      <w:tr w:rsidR="00E32B47" w:rsidRPr="00E32B47"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E32B47" w:rsidRDefault="00E32B47" w:rsidP="00E32B47">
            <w:pPr>
              <w:rPr>
                <w:b/>
                <w:bCs/>
                <w:lang w:eastAsia="en-DE"/>
              </w:rPr>
            </w:pPr>
            <w:r w:rsidRPr="00E32B47">
              <w:rPr>
                <w:b/>
                <w:bCs/>
                <w:lang w:eastAsia="en-DE"/>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77777777" w:rsidR="00E32B47" w:rsidRPr="00E32B47" w:rsidRDefault="00E32B47" w:rsidP="00E32B47">
            <w:pPr>
              <w:rPr>
                <w:lang w:eastAsia="en-DE"/>
              </w:rPr>
            </w:pPr>
            <w:r w:rsidRPr="00E32B47">
              <w:rPr>
                <w:lang w:eastAsia="en-DE"/>
              </w:rPr>
              <w:t>-25,06%</w:t>
            </w:r>
          </w:p>
        </w:tc>
        <w:tc>
          <w:tcPr>
            <w:tcW w:w="1060" w:type="dxa"/>
            <w:tcBorders>
              <w:top w:val="single" w:sz="8" w:space="0" w:color="auto"/>
              <w:left w:val="nil"/>
              <w:bottom w:val="nil"/>
              <w:right w:val="nil"/>
            </w:tcBorders>
            <w:shd w:val="clear" w:color="auto" w:fill="CCFFCC"/>
            <w:noWrap/>
            <w:vAlign w:val="center"/>
            <w:hideMark/>
          </w:tcPr>
          <w:p w14:paraId="181960B6" w14:textId="77777777" w:rsidR="00E32B47" w:rsidRPr="00E32B47" w:rsidRDefault="00E32B47" w:rsidP="00E32B47">
            <w:pPr>
              <w:rPr>
                <w:lang w:eastAsia="en-DE"/>
              </w:rPr>
            </w:pPr>
            <w:r w:rsidRPr="00E32B47">
              <w:rPr>
                <w:lang w:eastAsia="en-DE"/>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7777777" w:rsidR="00E32B47" w:rsidRPr="00E32B47" w:rsidRDefault="00E32B47" w:rsidP="00E32B47">
            <w:pPr>
              <w:rPr>
                <w:lang w:eastAsia="en-DE"/>
              </w:rPr>
            </w:pPr>
            <w:r w:rsidRPr="00E32B47">
              <w:rPr>
                <w:lang w:eastAsia="en-DE"/>
              </w:rPr>
              <w:t>-26,85%</w:t>
            </w:r>
          </w:p>
        </w:tc>
        <w:tc>
          <w:tcPr>
            <w:tcW w:w="1060" w:type="dxa"/>
            <w:tcBorders>
              <w:top w:val="single" w:sz="8" w:space="0" w:color="auto"/>
              <w:left w:val="nil"/>
              <w:bottom w:val="nil"/>
              <w:right w:val="nil"/>
            </w:tcBorders>
            <w:noWrap/>
            <w:vAlign w:val="center"/>
            <w:hideMark/>
          </w:tcPr>
          <w:p w14:paraId="31347954" w14:textId="77777777" w:rsidR="00E32B47" w:rsidRPr="00E32B47" w:rsidRDefault="00E32B47" w:rsidP="00E32B47">
            <w:pPr>
              <w:rPr>
                <w:lang w:eastAsia="en-DE"/>
              </w:rPr>
            </w:pPr>
            <w:r w:rsidRPr="00E32B47">
              <w:rPr>
                <w:lang w:eastAsia="en-DE"/>
              </w:rPr>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E32B47" w:rsidRDefault="00E32B47" w:rsidP="00E32B47">
            <w:pPr>
              <w:rPr>
                <w:lang w:eastAsia="en-DE"/>
              </w:rPr>
            </w:pPr>
            <w:r w:rsidRPr="00E32B47">
              <w:rPr>
                <w:lang w:eastAsia="en-DE"/>
              </w:rPr>
              <w:t>183%</w:t>
            </w:r>
          </w:p>
        </w:tc>
      </w:tr>
      <w:tr w:rsidR="00E32B47" w:rsidRPr="00E32B47"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77777777" w:rsidR="00E32B47" w:rsidRPr="00E32B47" w:rsidRDefault="00E32B47" w:rsidP="00E32B47">
            <w:pPr>
              <w:rPr>
                <w:lang w:eastAsia="en-DE"/>
              </w:rPr>
            </w:pPr>
            <w:r w:rsidRPr="00E32B47">
              <w:rPr>
                <w:lang w:eastAsia="en-DE"/>
              </w:rPr>
              <w:t>-18,47%</w:t>
            </w:r>
          </w:p>
        </w:tc>
        <w:tc>
          <w:tcPr>
            <w:tcW w:w="1060" w:type="dxa"/>
            <w:tcBorders>
              <w:top w:val="single" w:sz="8" w:space="0" w:color="auto"/>
              <w:left w:val="nil"/>
              <w:bottom w:val="nil"/>
              <w:right w:val="nil"/>
            </w:tcBorders>
            <w:shd w:val="clear" w:color="auto" w:fill="CCFFCC"/>
            <w:noWrap/>
            <w:vAlign w:val="center"/>
            <w:hideMark/>
          </w:tcPr>
          <w:p w14:paraId="5A1620B9" w14:textId="77777777" w:rsidR="00E32B47" w:rsidRPr="00E32B47" w:rsidRDefault="00E32B47" w:rsidP="00E32B47">
            <w:pPr>
              <w:rPr>
                <w:lang w:eastAsia="en-DE"/>
              </w:rPr>
            </w:pPr>
            <w:r w:rsidRPr="00E32B47">
              <w:rPr>
                <w:lang w:eastAsia="en-DE"/>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77777777" w:rsidR="00E32B47" w:rsidRPr="00E32B47" w:rsidRDefault="00E32B47" w:rsidP="00E32B47">
            <w:pPr>
              <w:rPr>
                <w:lang w:eastAsia="en-DE"/>
              </w:rPr>
            </w:pPr>
            <w:r w:rsidRPr="00E32B47">
              <w:rPr>
                <w:lang w:eastAsia="en-DE"/>
              </w:rPr>
              <w:t>-13,42%</w:t>
            </w:r>
          </w:p>
        </w:tc>
        <w:tc>
          <w:tcPr>
            <w:tcW w:w="1060" w:type="dxa"/>
            <w:tcBorders>
              <w:top w:val="single" w:sz="8" w:space="0" w:color="auto"/>
              <w:left w:val="nil"/>
              <w:bottom w:val="nil"/>
              <w:right w:val="nil"/>
            </w:tcBorders>
            <w:noWrap/>
            <w:vAlign w:val="center"/>
            <w:hideMark/>
          </w:tcPr>
          <w:p w14:paraId="6FFC00C3" w14:textId="77777777" w:rsidR="00E32B47" w:rsidRPr="00E32B47" w:rsidRDefault="00E32B47" w:rsidP="00E32B47">
            <w:pPr>
              <w:rPr>
                <w:lang w:eastAsia="en-DE"/>
              </w:rPr>
            </w:pPr>
            <w:r w:rsidRPr="00E32B47">
              <w:rPr>
                <w:lang w:eastAsia="en-DE"/>
              </w:rPr>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E32B47" w:rsidRDefault="00E32B47" w:rsidP="00E32B47">
            <w:pPr>
              <w:rPr>
                <w:lang w:eastAsia="en-DE"/>
              </w:rPr>
            </w:pPr>
            <w:r w:rsidRPr="00E32B47">
              <w:rPr>
                <w:lang w:eastAsia="en-DE"/>
              </w:rPr>
              <w:t>187%</w:t>
            </w:r>
          </w:p>
        </w:tc>
      </w:tr>
      <w:tr w:rsidR="00E32B47" w:rsidRPr="00E32B47"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77777777" w:rsidR="00E32B47" w:rsidRPr="00E32B47" w:rsidRDefault="00E32B47" w:rsidP="00E32B47">
            <w:pPr>
              <w:rPr>
                <w:lang w:eastAsia="en-DE"/>
              </w:rPr>
            </w:pPr>
            <w:r w:rsidRPr="00E32B47">
              <w:rPr>
                <w:lang w:eastAsia="en-DE"/>
              </w:rPr>
              <w:t>-39,33%</w:t>
            </w:r>
          </w:p>
        </w:tc>
        <w:tc>
          <w:tcPr>
            <w:tcW w:w="1060" w:type="dxa"/>
            <w:tcBorders>
              <w:top w:val="nil"/>
              <w:left w:val="nil"/>
              <w:bottom w:val="single" w:sz="8" w:space="0" w:color="auto"/>
              <w:right w:val="nil"/>
            </w:tcBorders>
            <w:shd w:val="clear" w:color="auto" w:fill="CCFFCC"/>
            <w:noWrap/>
            <w:vAlign w:val="center"/>
            <w:hideMark/>
          </w:tcPr>
          <w:p w14:paraId="5B7529EB" w14:textId="77777777" w:rsidR="00E32B47" w:rsidRPr="00E32B47" w:rsidRDefault="00E32B47" w:rsidP="00E32B47">
            <w:pPr>
              <w:rPr>
                <w:lang w:eastAsia="en-DE"/>
              </w:rPr>
            </w:pPr>
            <w:r w:rsidRPr="00E32B47">
              <w:rPr>
                <w:lang w:eastAsia="en-DE"/>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7777777" w:rsidR="00E32B47" w:rsidRPr="00E32B47" w:rsidRDefault="00E32B47" w:rsidP="00E32B47">
            <w:pPr>
              <w:rPr>
                <w:lang w:eastAsia="en-DE"/>
              </w:rPr>
            </w:pPr>
            <w:r w:rsidRPr="00E32B47">
              <w:rPr>
                <w:lang w:eastAsia="en-DE"/>
              </w:rPr>
              <w:t>-42,22%</w:t>
            </w:r>
          </w:p>
        </w:tc>
        <w:tc>
          <w:tcPr>
            <w:tcW w:w="1060" w:type="dxa"/>
            <w:tcBorders>
              <w:top w:val="nil"/>
              <w:left w:val="nil"/>
              <w:bottom w:val="single" w:sz="8" w:space="0" w:color="auto"/>
              <w:right w:val="nil"/>
            </w:tcBorders>
            <w:noWrap/>
            <w:vAlign w:val="center"/>
            <w:hideMark/>
          </w:tcPr>
          <w:p w14:paraId="0661241E" w14:textId="77777777" w:rsidR="00E32B47" w:rsidRPr="00E32B47" w:rsidRDefault="00E32B47" w:rsidP="00E32B47">
            <w:pPr>
              <w:rPr>
                <w:lang w:eastAsia="en-DE"/>
              </w:rPr>
            </w:pPr>
            <w:r w:rsidRPr="00E32B47">
              <w:rPr>
                <w:lang w:eastAsia="en-DE"/>
              </w:rPr>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E32B47" w:rsidRDefault="00E32B47" w:rsidP="00E32B47">
            <w:pPr>
              <w:rPr>
                <w:lang w:eastAsia="en-DE"/>
              </w:rPr>
            </w:pPr>
            <w:r w:rsidRPr="00E32B47">
              <w:rPr>
                <w:lang w:eastAsia="en-DE"/>
              </w:rPr>
              <w:t>178%</w:t>
            </w:r>
          </w:p>
        </w:tc>
      </w:tr>
      <w:tr w:rsidR="00E32B47" w:rsidRPr="00E32B47" w14:paraId="35B91AA8" w14:textId="77777777" w:rsidTr="00E32B47">
        <w:trPr>
          <w:trHeight w:val="255"/>
        </w:trPr>
        <w:tc>
          <w:tcPr>
            <w:tcW w:w="1640" w:type="dxa"/>
            <w:noWrap/>
            <w:vAlign w:val="center"/>
            <w:hideMark/>
          </w:tcPr>
          <w:p w14:paraId="19B6DF27" w14:textId="77777777" w:rsidR="00E32B47" w:rsidRPr="00E32B47" w:rsidRDefault="00E32B47" w:rsidP="00E32B47">
            <w:pPr>
              <w:rPr>
                <w:lang w:eastAsia="en-DE"/>
              </w:rPr>
            </w:pPr>
          </w:p>
        </w:tc>
        <w:tc>
          <w:tcPr>
            <w:tcW w:w="1060" w:type="dxa"/>
            <w:noWrap/>
            <w:vAlign w:val="center"/>
            <w:hideMark/>
          </w:tcPr>
          <w:p w14:paraId="179BA38D" w14:textId="77777777" w:rsidR="00E32B47" w:rsidRPr="00E32B47" w:rsidRDefault="00E32B47" w:rsidP="00E32B47">
            <w:pPr>
              <w:rPr>
                <w:lang w:val="en-DE" w:eastAsia="en-DE"/>
              </w:rPr>
            </w:pPr>
          </w:p>
        </w:tc>
        <w:tc>
          <w:tcPr>
            <w:tcW w:w="1060" w:type="dxa"/>
            <w:noWrap/>
            <w:vAlign w:val="center"/>
            <w:hideMark/>
          </w:tcPr>
          <w:p w14:paraId="48DE1D88" w14:textId="77777777" w:rsidR="00E32B47" w:rsidRPr="00E32B47" w:rsidRDefault="00E32B47" w:rsidP="00E32B47">
            <w:pPr>
              <w:rPr>
                <w:lang w:val="en-DE" w:eastAsia="en-DE"/>
              </w:rPr>
            </w:pPr>
          </w:p>
        </w:tc>
        <w:tc>
          <w:tcPr>
            <w:tcW w:w="2061" w:type="dxa"/>
            <w:noWrap/>
            <w:vAlign w:val="center"/>
            <w:hideMark/>
          </w:tcPr>
          <w:p w14:paraId="0C1FC4EC" w14:textId="77777777" w:rsidR="00E32B47" w:rsidRPr="00E32B47" w:rsidRDefault="00E32B47" w:rsidP="00E32B47">
            <w:pPr>
              <w:rPr>
                <w:lang w:val="en-DE" w:eastAsia="en-DE"/>
              </w:rPr>
            </w:pPr>
          </w:p>
        </w:tc>
        <w:tc>
          <w:tcPr>
            <w:tcW w:w="1060" w:type="dxa"/>
            <w:noWrap/>
            <w:vAlign w:val="center"/>
            <w:hideMark/>
          </w:tcPr>
          <w:p w14:paraId="39D25565" w14:textId="77777777" w:rsidR="00E32B47" w:rsidRPr="00E32B47" w:rsidRDefault="00E32B47" w:rsidP="00E32B47">
            <w:pPr>
              <w:rPr>
                <w:lang w:val="en-DE" w:eastAsia="en-DE"/>
              </w:rPr>
            </w:pPr>
          </w:p>
        </w:tc>
        <w:tc>
          <w:tcPr>
            <w:tcW w:w="1060" w:type="dxa"/>
            <w:noWrap/>
            <w:vAlign w:val="center"/>
            <w:hideMark/>
          </w:tcPr>
          <w:p w14:paraId="5522DE5B" w14:textId="77777777" w:rsidR="00E32B47" w:rsidRPr="00E32B47" w:rsidRDefault="00E32B47" w:rsidP="00E32B47">
            <w:pPr>
              <w:rPr>
                <w:lang w:val="en-DE" w:eastAsia="en-DE"/>
              </w:rPr>
            </w:pPr>
          </w:p>
        </w:tc>
      </w:tr>
      <w:tr w:rsidR="00E32B47" w:rsidRPr="00E32B47" w14:paraId="6C28C519" w14:textId="77777777" w:rsidTr="00E32B47">
        <w:trPr>
          <w:trHeight w:val="255"/>
        </w:trPr>
        <w:tc>
          <w:tcPr>
            <w:tcW w:w="1640" w:type="dxa"/>
            <w:noWrap/>
            <w:vAlign w:val="center"/>
            <w:hideMark/>
          </w:tcPr>
          <w:p w14:paraId="19407174"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84D417C"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26D623CA"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027CBE3" w14:textId="77777777" w:rsidR="00E32B47" w:rsidRPr="00E32B47" w:rsidRDefault="00E32B47" w:rsidP="00E32B47">
            <w:pPr>
              <w:rPr>
                <w:b/>
                <w:bCs/>
                <w:lang w:eastAsia="en-DE"/>
              </w:rPr>
            </w:pPr>
            <w:r w:rsidRPr="00E32B47">
              <w:rPr>
                <w:b/>
                <w:bCs/>
                <w:lang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1C56C3B"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5DD5BFB7" w14:textId="77777777" w:rsidR="00E32B47" w:rsidRPr="00E32B47" w:rsidRDefault="00E32B47" w:rsidP="00E32B47">
            <w:pPr>
              <w:rPr>
                <w:lang w:eastAsia="en-DE"/>
              </w:rPr>
            </w:pPr>
            <w:r w:rsidRPr="00E32B47">
              <w:rPr>
                <w:lang w:eastAsia="en-DE"/>
              </w:rPr>
              <w:t> </w:t>
            </w:r>
          </w:p>
        </w:tc>
      </w:tr>
      <w:tr w:rsidR="00E32B47" w:rsidRPr="00E32B47" w14:paraId="1BAC9B99" w14:textId="77777777" w:rsidTr="00E32B47">
        <w:trPr>
          <w:trHeight w:val="255"/>
        </w:trPr>
        <w:tc>
          <w:tcPr>
            <w:tcW w:w="1640" w:type="dxa"/>
            <w:noWrap/>
            <w:vAlign w:val="center"/>
            <w:hideMark/>
          </w:tcPr>
          <w:p w14:paraId="731E3887"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696B9B56"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60331BAA"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23B93867" w14:textId="77777777" w:rsidR="00E32B47" w:rsidRPr="00E32B47" w:rsidRDefault="00E32B47" w:rsidP="00E32B47">
            <w:pPr>
              <w:rPr>
                <w:b/>
                <w:bCs/>
                <w:lang w:eastAsia="en-DE"/>
              </w:rPr>
            </w:pPr>
            <w:r w:rsidRPr="00E32B47">
              <w:rPr>
                <w:b/>
                <w:bCs/>
                <w:lang w:eastAsia="en-DE"/>
              </w:rPr>
              <w:t>Over HM-16.23</w:t>
            </w:r>
          </w:p>
        </w:tc>
        <w:tc>
          <w:tcPr>
            <w:tcW w:w="1060" w:type="dxa"/>
            <w:noWrap/>
            <w:vAlign w:val="center"/>
            <w:hideMark/>
          </w:tcPr>
          <w:p w14:paraId="13B593A0"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37ED0A30" w14:textId="77777777" w:rsidR="00E32B47" w:rsidRPr="00E32B47" w:rsidRDefault="00E32B47" w:rsidP="00E32B47">
            <w:pPr>
              <w:rPr>
                <w:b/>
                <w:bCs/>
                <w:lang w:eastAsia="en-DE"/>
              </w:rPr>
            </w:pPr>
            <w:r w:rsidRPr="00E32B47">
              <w:rPr>
                <w:b/>
                <w:bCs/>
                <w:lang w:eastAsia="en-DE"/>
              </w:rPr>
              <w:t> </w:t>
            </w:r>
          </w:p>
        </w:tc>
      </w:tr>
      <w:tr w:rsidR="00E32B47" w:rsidRPr="00E32B47" w14:paraId="389FE361" w14:textId="77777777" w:rsidTr="00E32B47">
        <w:trPr>
          <w:trHeight w:val="255"/>
        </w:trPr>
        <w:tc>
          <w:tcPr>
            <w:tcW w:w="1640" w:type="dxa"/>
            <w:noWrap/>
            <w:vAlign w:val="center"/>
            <w:hideMark/>
          </w:tcPr>
          <w:p w14:paraId="47D9ECFC"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63172622"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5A74D5D0"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E32B47" w:rsidRDefault="00E32B47" w:rsidP="00E32B47">
            <w:pPr>
              <w:rPr>
                <w:lang w:eastAsia="en-DE"/>
              </w:rPr>
            </w:pPr>
            <w:r w:rsidRPr="00E32B47">
              <w:rPr>
                <w:lang w:eastAsia="en-DE"/>
              </w:rPr>
              <w:t>DecT</w:t>
            </w:r>
          </w:p>
        </w:tc>
      </w:tr>
      <w:tr w:rsidR="00E32B47" w:rsidRPr="00E32B47"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E32B47" w:rsidRDefault="00E32B47" w:rsidP="00E32B47">
            <w:pPr>
              <w:rPr>
                <w:lang w:eastAsia="en-DE"/>
              </w:rPr>
            </w:pPr>
            <w:r w:rsidRPr="00E32B47">
              <w:rPr>
                <w:lang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77777777" w:rsidR="00E32B47" w:rsidRPr="00E32B47" w:rsidRDefault="00E32B47" w:rsidP="00E32B47">
            <w:pPr>
              <w:rPr>
                <w:lang w:eastAsia="en-DE"/>
              </w:rPr>
            </w:pPr>
            <w:r w:rsidRPr="00E32B47">
              <w:rPr>
                <w:lang w:eastAsia="en-DE"/>
              </w:rPr>
              <w:t>-39,63%</w:t>
            </w:r>
          </w:p>
        </w:tc>
        <w:tc>
          <w:tcPr>
            <w:tcW w:w="1060" w:type="dxa"/>
            <w:tcBorders>
              <w:top w:val="single" w:sz="8" w:space="0" w:color="auto"/>
              <w:left w:val="nil"/>
              <w:bottom w:val="nil"/>
              <w:right w:val="nil"/>
            </w:tcBorders>
            <w:shd w:val="clear" w:color="auto" w:fill="CCFFCC"/>
            <w:noWrap/>
            <w:vAlign w:val="center"/>
            <w:hideMark/>
          </w:tcPr>
          <w:p w14:paraId="1EC2B483" w14:textId="77777777" w:rsidR="00E32B47" w:rsidRPr="00E32B47" w:rsidRDefault="00E32B47" w:rsidP="00E32B47">
            <w:pPr>
              <w:rPr>
                <w:lang w:eastAsia="en-DE"/>
              </w:rPr>
            </w:pPr>
            <w:r w:rsidRPr="00E32B47">
              <w:rPr>
                <w:lang w:eastAsia="en-DE"/>
              </w:rPr>
              <w:t>-39,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77777777" w:rsidR="00E32B47" w:rsidRPr="00E32B47" w:rsidRDefault="00E32B47" w:rsidP="00E32B47">
            <w:pPr>
              <w:rPr>
                <w:lang w:eastAsia="en-DE"/>
              </w:rPr>
            </w:pPr>
            <w:r w:rsidRPr="00E32B47">
              <w:rPr>
                <w:lang w:eastAsia="en-DE"/>
              </w:rPr>
              <w:t>-46,23%</w:t>
            </w:r>
          </w:p>
        </w:tc>
        <w:tc>
          <w:tcPr>
            <w:tcW w:w="1060" w:type="dxa"/>
            <w:noWrap/>
            <w:vAlign w:val="center"/>
            <w:hideMark/>
          </w:tcPr>
          <w:p w14:paraId="74BC6C82" w14:textId="77777777" w:rsidR="00E32B47" w:rsidRPr="00E32B47" w:rsidRDefault="00E32B47" w:rsidP="00E32B47">
            <w:pPr>
              <w:rPr>
                <w:lang w:eastAsia="en-DE"/>
              </w:rPr>
            </w:pPr>
            <w:r w:rsidRPr="00E32B47">
              <w:rPr>
                <w:lang w:eastAsia="en-DE"/>
              </w:rPr>
              <w:t>682%</w:t>
            </w:r>
          </w:p>
        </w:tc>
        <w:tc>
          <w:tcPr>
            <w:tcW w:w="1060" w:type="dxa"/>
            <w:tcBorders>
              <w:top w:val="nil"/>
              <w:left w:val="nil"/>
              <w:bottom w:val="nil"/>
              <w:right w:val="single" w:sz="8" w:space="0" w:color="auto"/>
            </w:tcBorders>
            <w:noWrap/>
            <w:vAlign w:val="center"/>
            <w:hideMark/>
          </w:tcPr>
          <w:p w14:paraId="7B9BACDC" w14:textId="77777777" w:rsidR="00E32B47" w:rsidRPr="00E32B47" w:rsidRDefault="00E32B47" w:rsidP="00E32B47">
            <w:pPr>
              <w:rPr>
                <w:lang w:eastAsia="en-DE"/>
              </w:rPr>
            </w:pPr>
            <w:r w:rsidRPr="00E32B47">
              <w:rPr>
                <w:lang w:eastAsia="en-DE"/>
              </w:rPr>
              <w:t>163%</w:t>
            </w:r>
          </w:p>
        </w:tc>
      </w:tr>
      <w:tr w:rsidR="00E32B47" w:rsidRPr="00E32B47"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E32B47" w:rsidRDefault="00E32B47" w:rsidP="00E32B47">
            <w:pPr>
              <w:rPr>
                <w:lang w:eastAsia="en-DE"/>
              </w:rPr>
            </w:pPr>
            <w:r w:rsidRPr="00E32B47">
              <w:rPr>
                <w:lang w:eastAsia="en-DE"/>
              </w:rPr>
              <w:t>Class A2</w:t>
            </w:r>
          </w:p>
        </w:tc>
        <w:tc>
          <w:tcPr>
            <w:tcW w:w="1060" w:type="dxa"/>
            <w:tcBorders>
              <w:top w:val="nil"/>
              <w:left w:val="single" w:sz="8" w:space="0" w:color="auto"/>
              <w:bottom w:val="nil"/>
              <w:right w:val="nil"/>
            </w:tcBorders>
            <w:shd w:val="clear" w:color="auto" w:fill="CCFFCC"/>
            <w:noWrap/>
            <w:vAlign w:val="center"/>
            <w:hideMark/>
          </w:tcPr>
          <w:p w14:paraId="4AB747CF" w14:textId="77777777" w:rsidR="00E32B47" w:rsidRPr="00E32B47" w:rsidRDefault="00E32B47" w:rsidP="00E32B47">
            <w:pPr>
              <w:rPr>
                <w:lang w:eastAsia="en-DE"/>
              </w:rPr>
            </w:pPr>
            <w:r w:rsidRPr="00E32B47">
              <w:rPr>
                <w:lang w:eastAsia="en-DE"/>
              </w:rPr>
              <w:t>-43,41%</w:t>
            </w:r>
          </w:p>
        </w:tc>
        <w:tc>
          <w:tcPr>
            <w:tcW w:w="1060" w:type="dxa"/>
            <w:shd w:val="clear" w:color="auto" w:fill="CCFFCC"/>
            <w:noWrap/>
            <w:vAlign w:val="center"/>
            <w:hideMark/>
          </w:tcPr>
          <w:p w14:paraId="744ABCC4" w14:textId="77777777" w:rsidR="00E32B47" w:rsidRPr="00E32B47" w:rsidRDefault="00E32B47" w:rsidP="00E32B47">
            <w:pPr>
              <w:rPr>
                <w:lang w:eastAsia="en-DE"/>
              </w:rPr>
            </w:pPr>
            <w:r w:rsidRPr="00E32B47">
              <w:rPr>
                <w:lang w:eastAsia="en-DE"/>
              </w:rPr>
              <w:t>-41,01%</w:t>
            </w:r>
          </w:p>
        </w:tc>
        <w:tc>
          <w:tcPr>
            <w:tcW w:w="2061" w:type="dxa"/>
            <w:tcBorders>
              <w:top w:val="nil"/>
              <w:left w:val="nil"/>
              <w:bottom w:val="nil"/>
              <w:right w:val="single" w:sz="4" w:space="0" w:color="auto"/>
            </w:tcBorders>
            <w:shd w:val="clear" w:color="auto" w:fill="CCFFCC"/>
            <w:noWrap/>
            <w:vAlign w:val="center"/>
            <w:hideMark/>
          </w:tcPr>
          <w:p w14:paraId="7238B2F8" w14:textId="77777777" w:rsidR="00E32B47" w:rsidRPr="00E32B47" w:rsidRDefault="00E32B47" w:rsidP="00E32B47">
            <w:pPr>
              <w:rPr>
                <w:lang w:eastAsia="en-DE"/>
              </w:rPr>
            </w:pPr>
            <w:r w:rsidRPr="00E32B47">
              <w:rPr>
                <w:lang w:eastAsia="en-DE"/>
              </w:rPr>
              <w:t>-40,23%</w:t>
            </w:r>
          </w:p>
        </w:tc>
        <w:tc>
          <w:tcPr>
            <w:tcW w:w="1060" w:type="dxa"/>
            <w:noWrap/>
            <w:vAlign w:val="center"/>
            <w:hideMark/>
          </w:tcPr>
          <w:p w14:paraId="0436D965" w14:textId="77777777" w:rsidR="00E32B47" w:rsidRPr="00E32B47" w:rsidRDefault="00E32B47" w:rsidP="00E32B47">
            <w:pPr>
              <w:rPr>
                <w:lang w:eastAsia="en-DE"/>
              </w:rPr>
            </w:pPr>
            <w:r w:rsidRPr="00E32B47">
              <w:rPr>
                <w:lang w:eastAsia="en-DE"/>
              </w:rPr>
              <w:t>757%</w:t>
            </w:r>
          </w:p>
        </w:tc>
        <w:tc>
          <w:tcPr>
            <w:tcW w:w="1060" w:type="dxa"/>
            <w:tcBorders>
              <w:top w:val="nil"/>
              <w:left w:val="nil"/>
              <w:bottom w:val="nil"/>
              <w:right w:val="single" w:sz="8" w:space="0" w:color="auto"/>
            </w:tcBorders>
            <w:noWrap/>
            <w:vAlign w:val="center"/>
            <w:hideMark/>
          </w:tcPr>
          <w:p w14:paraId="473EB090" w14:textId="77777777" w:rsidR="00E32B47" w:rsidRPr="00E32B47" w:rsidRDefault="00E32B47" w:rsidP="00E32B47">
            <w:pPr>
              <w:rPr>
                <w:lang w:eastAsia="en-DE"/>
              </w:rPr>
            </w:pPr>
            <w:r w:rsidRPr="00E32B47">
              <w:rPr>
                <w:lang w:eastAsia="en-DE"/>
              </w:rPr>
              <w:t>174%</w:t>
            </w:r>
          </w:p>
        </w:tc>
      </w:tr>
      <w:tr w:rsidR="00E32B47" w:rsidRPr="00E32B47"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E32B47" w:rsidRDefault="00E32B47" w:rsidP="00E32B47">
            <w:pPr>
              <w:rPr>
                <w:lang w:eastAsia="en-DE"/>
              </w:rPr>
            </w:pPr>
            <w:r w:rsidRPr="00E32B47">
              <w:rPr>
                <w:lang w:eastAsia="en-DE"/>
              </w:rPr>
              <w:t>Class B</w:t>
            </w:r>
          </w:p>
        </w:tc>
        <w:tc>
          <w:tcPr>
            <w:tcW w:w="1060" w:type="dxa"/>
            <w:tcBorders>
              <w:top w:val="nil"/>
              <w:left w:val="single" w:sz="8" w:space="0" w:color="auto"/>
              <w:bottom w:val="nil"/>
              <w:right w:val="nil"/>
            </w:tcBorders>
            <w:shd w:val="clear" w:color="auto" w:fill="CCFFCC"/>
            <w:noWrap/>
            <w:vAlign w:val="center"/>
            <w:hideMark/>
          </w:tcPr>
          <w:p w14:paraId="3607BA0A" w14:textId="77777777" w:rsidR="00E32B47" w:rsidRPr="00E32B47" w:rsidRDefault="00E32B47" w:rsidP="00E32B47">
            <w:pPr>
              <w:rPr>
                <w:lang w:eastAsia="en-DE"/>
              </w:rPr>
            </w:pPr>
            <w:r w:rsidRPr="00E32B47">
              <w:rPr>
                <w:lang w:eastAsia="en-DE"/>
              </w:rPr>
              <w:t>-36,50%</w:t>
            </w:r>
          </w:p>
        </w:tc>
        <w:tc>
          <w:tcPr>
            <w:tcW w:w="1060" w:type="dxa"/>
            <w:shd w:val="clear" w:color="auto" w:fill="CCFFCC"/>
            <w:noWrap/>
            <w:vAlign w:val="center"/>
            <w:hideMark/>
          </w:tcPr>
          <w:p w14:paraId="6178EC5F" w14:textId="77777777" w:rsidR="00E32B47" w:rsidRPr="00E32B47" w:rsidRDefault="00E32B47" w:rsidP="00E32B47">
            <w:pPr>
              <w:rPr>
                <w:lang w:eastAsia="en-DE"/>
              </w:rPr>
            </w:pPr>
            <w:r w:rsidRPr="00E32B47">
              <w:rPr>
                <w:lang w:eastAsia="en-DE"/>
              </w:rPr>
              <w:t>-49,27%</w:t>
            </w:r>
          </w:p>
        </w:tc>
        <w:tc>
          <w:tcPr>
            <w:tcW w:w="2061" w:type="dxa"/>
            <w:tcBorders>
              <w:top w:val="nil"/>
              <w:left w:val="nil"/>
              <w:bottom w:val="nil"/>
              <w:right w:val="single" w:sz="4" w:space="0" w:color="auto"/>
            </w:tcBorders>
            <w:shd w:val="clear" w:color="auto" w:fill="CCFFCC"/>
            <w:noWrap/>
            <w:vAlign w:val="center"/>
            <w:hideMark/>
          </w:tcPr>
          <w:p w14:paraId="7710D113" w14:textId="77777777" w:rsidR="00E32B47" w:rsidRPr="00E32B47" w:rsidRDefault="00E32B47" w:rsidP="00E32B47">
            <w:pPr>
              <w:rPr>
                <w:lang w:eastAsia="en-DE"/>
              </w:rPr>
            </w:pPr>
            <w:r w:rsidRPr="00E32B47">
              <w:rPr>
                <w:lang w:eastAsia="en-DE"/>
              </w:rPr>
              <w:t>-47,74%</w:t>
            </w:r>
          </w:p>
        </w:tc>
        <w:tc>
          <w:tcPr>
            <w:tcW w:w="1060" w:type="dxa"/>
            <w:noWrap/>
            <w:vAlign w:val="center"/>
            <w:hideMark/>
          </w:tcPr>
          <w:p w14:paraId="5B31BA90" w14:textId="77777777" w:rsidR="00E32B47" w:rsidRPr="00E32B47" w:rsidRDefault="00E32B47" w:rsidP="00E32B47">
            <w:pPr>
              <w:rPr>
                <w:lang w:eastAsia="en-DE"/>
              </w:rPr>
            </w:pPr>
            <w:r w:rsidRPr="00E32B47">
              <w:rPr>
                <w:lang w:eastAsia="en-DE"/>
              </w:rPr>
              <w:t>751%</w:t>
            </w:r>
          </w:p>
        </w:tc>
        <w:tc>
          <w:tcPr>
            <w:tcW w:w="1060" w:type="dxa"/>
            <w:tcBorders>
              <w:top w:val="nil"/>
              <w:left w:val="nil"/>
              <w:bottom w:val="nil"/>
              <w:right w:val="single" w:sz="8" w:space="0" w:color="auto"/>
            </w:tcBorders>
            <w:noWrap/>
            <w:vAlign w:val="center"/>
            <w:hideMark/>
          </w:tcPr>
          <w:p w14:paraId="1DCF1F79" w14:textId="77777777" w:rsidR="00E32B47" w:rsidRPr="00E32B47" w:rsidRDefault="00E32B47" w:rsidP="00E32B47">
            <w:pPr>
              <w:rPr>
                <w:lang w:eastAsia="en-DE"/>
              </w:rPr>
            </w:pPr>
            <w:r w:rsidRPr="00E32B47">
              <w:rPr>
                <w:lang w:eastAsia="en-DE"/>
              </w:rPr>
              <w:t>164%</w:t>
            </w:r>
          </w:p>
        </w:tc>
      </w:tr>
      <w:tr w:rsidR="00E32B47" w:rsidRPr="00E32B47"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E32B47" w:rsidRDefault="00E32B47" w:rsidP="00E32B47">
            <w:pPr>
              <w:rPr>
                <w:lang w:eastAsia="en-DE"/>
              </w:rPr>
            </w:pPr>
            <w:r w:rsidRPr="00E32B47">
              <w:rPr>
                <w:lang w:eastAsia="en-DE"/>
              </w:rPr>
              <w:t>Class C</w:t>
            </w:r>
          </w:p>
        </w:tc>
        <w:tc>
          <w:tcPr>
            <w:tcW w:w="1060" w:type="dxa"/>
            <w:tcBorders>
              <w:top w:val="nil"/>
              <w:left w:val="single" w:sz="8" w:space="0" w:color="auto"/>
              <w:bottom w:val="nil"/>
              <w:right w:val="nil"/>
            </w:tcBorders>
            <w:shd w:val="clear" w:color="auto" w:fill="CCFFCC"/>
            <w:noWrap/>
            <w:vAlign w:val="center"/>
            <w:hideMark/>
          </w:tcPr>
          <w:p w14:paraId="7A16A91D" w14:textId="77777777" w:rsidR="00E32B47" w:rsidRPr="00E32B47" w:rsidRDefault="00E32B47" w:rsidP="00E32B47">
            <w:pPr>
              <w:rPr>
                <w:lang w:eastAsia="en-DE"/>
              </w:rPr>
            </w:pPr>
            <w:r w:rsidRPr="00E32B47">
              <w:rPr>
                <w:lang w:eastAsia="en-DE"/>
              </w:rPr>
              <w:t>-32,82%</w:t>
            </w:r>
          </w:p>
        </w:tc>
        <w:tc>
          <w:tcPr>
            <w:tcW w:w="1060" w:type="dxa"/>
            <w:shd w:val="clear" w:color="auto" w:fill="CCFFCC"/>
            <w:noWrap/>
            <w:vAlign w:val="center"/>
            <w:hideMark/>
          </w:tcPr>
          <w:p w14:paraId="5262C7ED" w14:textId="77777777" w:rsidR="00E32B47" w:rsidRPr="00E32B47" w:rsidRDefault="00E32B47" w:rsidP="00E32B47">
            <w:pPr>
              <w:rPr>
                <w:lang w:eastAsia="en-DE"/>
              </w:rPr>
            </w:pPr>
            <w:r w:rsidRPr="00E32B47">
              <w:rPr>
                <w:lang w:eastAsia="en-DE"/>
              </w:rPr>
              <w:t>-35,20%</w:t>
            </w:r>
          </w:p>
        </w:tc>
        <w:tc>
          <w:tcPr>
            <w:tcW w:w="2061" w:type="dxa"/>
            <w:tcBorders>
              <w:top w:val="nil"/>
              <w:left w:val="nil"/>
              <w:bottom w:val="nil"/>
              <w:right w:val="single" w:sz="4" w:space="0" w:color="auto"/>
            </w:tcBorders>
            <w:shd w:val="clear" w:color="auto" w:fill="CCFFCC"/>
            <w:noWrap/>
            <w:vAlign w:val="center"/>
            <w:hideMark/>
          </w:tcPr>
          <w:p w14:paraId="329CBBD2" w14:textId="77777777" w:rsidR="00E32B47" w:rsidRPr="00E32B47" w:rsidRDefault="00E32B47" w:rsidP="00E32B47">
            <w:pPr>
              <w:rPr>
                <w:lang w:eastAsia="en-DE"/>
              </w:rPr>
            </w:pPr>
            <w:r w:rsidRPr="00E32B47">
              <w:rPr>
                <w:lang w:eastAsia="en-DE"/>
              </w:rPr>
              <w:t>-37,22%</w:t>
            </w:r>
          </w:p>
        </w:tc>
        <w:tc>
          <w:tcPr>
            <w:tcW w:w="1060" w:type="dxa"/>
            <w:noWrap/>
            <w:vAlign w:val="center"/>
            <w:hideMark/>
          </w:tcPr>
          <w:p w14:paraId="41DE3045" w14:textId="77777777" w:rsidR="00E32B47" w:rsidRPr="00E32B47" w:rsidRDefault="00E32B47" w:rsidP="00E32B47">
            <w:pPr>
              <w:rPr>
                <w:lang w:eastAsia="en-DE"/>
              </w:rPr>
            </w:pPr>
            <w:r w:rsidRPr="00E32B47">
              <w:rPr>
                <w:lang w:eastAsia="en-DE"/>
              </w:rPr>
              <w:t>1020%</w:t>
            </w:r>
          </w:p>
        </w:tc>
        <w:tc>
          <w:tcPr>
            <w:tcW w:w="1060" w:type="dxa"/>
            <w:tcBorders>
              <w:top w:val="nil"/>
              <w:left w:val="nil"/>
              <w:bottom w:val="nil"/>
              <w:right w:val="single" w:sz="8" w:space="0" w:color="auto"/>
            </w:tcBorders>
            <w:noWrap/>
            <w:vAlign w:val="center"/>
            <w:hideMark/>
          </w:tcPr>
          <w:p w14:paraId="03EE9DC3" w14:textId="77777777" w:rsidR="00E32B47" w:rsidRPr="00E32B47" w:rsidRDefault="00E32B47" w:rsidP="00E32B47">
            <w:pPr>
              <w:rPr>
                <w:lang w:eastAsia="en-DE"/>
              </w:rPr>
            </w:pPr>
            <w:r w:rsidRPr="00E32B47">
              <w:rPr>
                <w:lang w:eastAsia="en-DE"/>
              </w:rPr>
              <w:t>174%</w:t>
            </w:r>
          </w:p>
        </w:tc>
      </w:tr>
      <w:tr w:rsidR="00E32B47" w:rsidRPr="00E32B47"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4C3E77B1"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3828E7B"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12A0BB9C"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3B4A089E"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2239710A" w14:textId="77777777" w:rsidR="00E32B47" w:rsidRPr="00E32B47" w:rsidRDefault="00E32B47" w:rsidP="00E32B47">
            <w:pPr>
              <w:rPr>
                <w:lang w:eastAsia="en-DE"/>
              </w:rPr>
            </w:pPr>
            <w:r w:rsidRPr="00E32B47">
              <w:rPr>
                <w:lang w:eastAsia="en-DE"/>
              </w:rPr>
              <w:t> </w:t>
            </w:r>
          </w:p>
        </w:tc>
      </w:tr>
      <w:tr w:rsidR="00E32B47" w:rsidRPr="00E32B47"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77777777" w:rsidR="00E32B47" w:rsidRPr="00E32B47" w:rsidRDefault="00E32B47" w:rsidP="00E32B47">
            <w:pPr>
              <w:rPr>
                <w:lang w:eastAsia="en-DE"/>
              </w:rPr>
            </w:pPr>
            <w:r w:rsidRPr="00E32B47">
              <w:rPr>
                <w:lang w:eastAsia="en-DE"/>
              </w:rPr>
              <w:t>-37,52%</w:t>
            </w:r>
          </w:p>
        </w:tc>
        <w:tc>
          <w:tcPr>
            <w:tcW w:w="1060" w:type="dxa"/>
            <w:tcBorders>
              <w:top w:val="single" w:sz="8" w:space="0" w:color="auto"/>
              <w:left w:val="nil"/>
              <w:bottom w:val="nil"/>
              <w:right w:val="nil"/>
            </w:tcBorders>
            <w:shd w:val="clear" w:color="auto" w:fill="CCFFCC"/>
            <w:noWrap/>
            <w:vAlign w:val="center"/>
            <w:hideMark/>
          </w:tcPr>
          <w:p w14:paraId="0A2DDB5C" w14:textId="77777777" w:rsidR="00E32B47" w:rsidRPr="00E32B47" w:rsidRDefault="00E32B47" w:rsidP="00E32B47">
            <w:pPr>
              <w:rPr>
                <w:lang w:eastAsia="en-DE"/>
              </w:rPr>
            </w:pPr>
            <w:r w:rsidRPr="00E32B47">
              <w:rPr>
                <w:lang w:eastAsia="en-DE"/>
              </w:rPr>
              <w:t>-41,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77777777" w:rsidR="00E32B47" w:rsidRPr="00E32B47" w:rsidRDefault="00E32B47" w:rsidP="00E32B47">
            <w:pPr>
              <w:rPr>
                <w:lang w:eastAsia="en-DE"/>
              </w:rPr>
            </w:pPr>
            <w:r w:rsidRPr="00E32B47">
              <w:rPr>
                <w:lang w:eastAsia="en-DE"/>
              </w:rPr>
              <w:t>-43,13%</w:t>
            </w:r>
          </w:p>
        </w:tc>
        <w:tc>
          <w:tcPr>
            <w:tcW w:w="1060" w:type="dxa"/>
            <w:tcBorders>
              <w:top w:val="single" w:sz="8" w:space="0" w:color="auto"/>
              <w:left w:val="nil"/>
              <w:bottom w:val="nil"/>
              <w:right w:val="nil"/>
            </w:tcBorders>
            <w:noWrap/>
            <w:vAlign w:val="center"/>
            <w:hideMark/>
          </w:tcPr>
          <w:p w14:paraId="1E7378E9" w14:textId="77777777" w:rsidR="00E32B47" w:rsidRPr="00E32B47" w:rsidRDefault="00E32B47" w:rsidP="00E32B47">
            <w:pPr>
              <w:rPr>
                <w:lang w:eastAsia="en-DE"/>
              </w:rPr>
            </w:pPr>
            <w:r w:rsidRPr="00E32B47">
              <w:rPr>
                <w:lang w:eastAsia="en-DE"/>
              </w:rPr>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E32B47" w:rsidRDefault="00E32B47" w:rsidP="00E32B47">
            <w:pPr>
              <w:rPr>
                <w:lang w:eastAsia="en-DE"/>
              </w:rPr>
            </w:pPr>
            <w:r w:rsidRPr="00E32B47">
              <w:rPr>
                <w:lang w:eastAsia="en-DE"/>
              </w:rPr>
              <w:t>168%</w:t>
            </w:r>
          </w:p>
        </w:tc>
      </w:tr>
      <w:tr w:rsidR="00E32B47" w:rsidRPr="00E32B47"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77777777" w:rsidR="00E32B47" w:rsidRPr="00E32B47" w:rsidRDefault="00E32B47" w:rsidP="00E32B47">
            <w:pPr>
              <w:rPr>
                <w:lang w:eastAsia="en-DE"/>
              </w:rPr>
            </w:pPr>
            <w:r w:rsidRPr="00E32B47">
              <w:rPr>
                <w:lang w:eastAsia="en-DE"/>
              </w:rPr>
              <w:t>-30,74%</w:t>
            </w:r>
          </w:p>
        </w:tc>
        <w:tc>
          <w:tcPr>
            <w:tcW w:w="1060" w:type="dxa"/>
            <w:tcBorders>
              <w:top w:val="single" w:sz="8" w:space="0" w:color="auto"/>
              <w:left w:val="nil"/>
              <w:bottom w:val="nil"/>
              <w:right w:val="nil"/>
            </w:tcBorders>
            <w:shd w:val="clear" w:color="auto" w:fill="CCFFCC"/>
            <w:noWrap/>
            <w:vAlign w:val="center"/>
            <w:hideMark/>
          </w:tcPr>
          <w:p w14:paraId="79453DC7" w14:textId="77777777" w:rsidR="00E32B47" w:rsidRPr="00E32B47" w:rsidRDefault="00E32B47" w:rsidP="00E32B47">
            <w:pPr>
              <w:rPr>
                <w:lang w:eastAsia="en-DE"/>
              </w:rPr>
            </w:pPr>
            <w:r w:rsidRPr="00E32B47">
              <w:rPr>
                <w:lang w:eastAsia="en-DE"/>
              </w:rPr>
              <w:t>-31,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77777777" w:rsidR="00E32B47" w:rsidRPr="00E32B47" w:rsidRDefault="00E32B47" w:rsidP="00E32B47">
            <w:pPr>
              <w:rPr>
                <w:lang w:eastAsia="en-DE"/>
              </w:rPr>
            </w:pPr>
            <w:r w:rsidRPr="00E32B47">
              <w:rPr>
                <w:lang w:eastAsia="en-DE"/>
              </w:rPr>
              <w:t>-31,42%</w:t>
            </w:r>
          </w:p>
        </w:tc>
        <w:tc>
          <w:tcPr>
            <w:tcW w:w="1060" w:type="dxa"/>
            <w:tcBorders>
              <w:top w:val="single" w:sz="8" w:space="0" w:color="auto"/>
              <w:left w:val="nil"/>
              <w:bottom w:val="nil"/>
              <w:right w:val="nil"/>
            </w:tcBorders>
            <w:noWrap/>
            <w:vAlign w:val="center"/>
            <w:hideMark/>
          </w:tcPr>
          <w:p w14:paraId="2DA7843B" w14:textId="77777777" w:rsidR="00E32B47" w:rsidRPr="00E32B47" w:rsidRDefault="00E32B47" w:rsidP="00E32B47">
            <w:pPr>
              <w:rPr>
                <w:lang w:eastAsia="en-DE"/>
              </w:rPr>
            </w:pPr>
            <w:r w:rsidRPr="00E32B47">
              <w:rPr>
                <w:lang w:eastAsia="en-DE"/>
              </w:rPr>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E32B47" w:rsidRDefault="00E32B47" w:rsidP="00E32B47">
            <w:pPr>
              <w:rPr>
                <w:lang w:eastAsia="en-DE"/>
              </w:rPr>
            </w:pPr>
            <w:r w:rsidRPr="00E32B47">
              <w:rPr>
                <w:lang w:eastAsia="en-DE"/>
              </w:rPr>
              <w:t>167%</w:t>
            </w:r>
          </w:p>
        </w:tc>
      </w:tr>
      <w:tr w:rsidR="00E32B47" w:rsidRPr="00E32B47"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77777777" w:rsidR="00E32B47" w:rsidRPr="00E32B47" w:rsidRDefault="00E32B47" w:rsidP="00E32B47">
            <w:pPr>
              <w:rPr>
                <w:lang w:eastAsia="en-DE"/>
              </w:rPr>
            </w:pPr>
            <w:r w:rsidRPr="00E32B47">
              <w:rPr>
                <w:lang w:eastAsia="en-DE"/>
              </w:rPr>
              <w:t>-45,76%</w:t>
            </w:r>
          </w:p>
        </w:tc>
        <w:tc>
          <w:tcPr>
            <w:tcW w:w="1060" w:type="dxa"/>
            <w:tcBorders>
              <w:top w:val="nil"/>
              <w:left w:val="nil"/>
              <w:bottom w:val="single" w:sz="8" w:space="0" w:color="auto"/>
              <w:right w:val="nil"/>
            </w:tcBorders>
            <w:shd w:val="clear" w:color="auto" w:fill="CCFFCC"/>
            <w:noWrap/>
            <w:vAlign w:val="center"/>
            <w:hideMark/>
          </w:tcPr>
          <w:p w14:paraId="1C76E77C" w14:textId="77777777" w:rsidR="00E32B47" w:rsidRPr="00E32B47" w:rsidRDefault="00E32B47" w:rsidP="00E32B47">
            <w:pPr>
              <w:rPr>
                <w:lang w:eastAsia="en-DE"/>
              </w:rPr>
            </w:pPr>
            <w:r w:rsidRPr="00E32B47">
              <w:rPr>
                <w:lang w:eastAsia="en-DE"/>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77777777" w:rsidR="00E32B47" w:rsidRPr="00E32B47" w:rsidRDefault="00E32B47" w:rsidP="00E32B47">
            <w:pPr>
              <w:rPr>
                <w:lang w:eastAsia="en-DE"/>
              </w:rPr>
            </w:pPr>
            <w:r w:rsidRPr="00E32B47">
              <w:rPr>
                <w:lang w:eastAsia="en-DE"/>
              </w:rPr>
              <w:t>-50,10%</w:t>
            </w:r>
          </w:p>
        </w:tc>
        <w:tc>
          <w:tcPr>
            <w:tcW w:w="1060" w:type="dxa"/>
            <w:tcBorders>
              <w:top w:val="nil"/>
              <w:left w:val="nil"/>
              <w:bottom w:val="single" w:sz="8" w:space="0" w:color="auto"/>
              <w:right w:val="nil"/>
            </w:tcBorders>
            <w:noWrap/>
            <w:vAlign w:val="center"/>
            <w:hideMark/>
          </w:tcPr>
          <w:p w14:paraId="19F6D519" w14:textId="77777777" w:rsidR="00E32B47" w:rsidRPr="00E32B47" w:rsidRDefault="00E32B47" w:rsidP="00E32B47">
            <w:pPr>
              <w:rPr>
                <w:lang w:eastAsia="en-DE"/>
              </w:rPr>
            </w:pPr>
            <w:r w:rsidRPr="00E32B47">
              <w:rPr>
                <w:lang w:eastAsia="en-DE"/>
              </w:rPr>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E32B47" w:rsidRDefault="00E32B47" w:rsidP="00E32B47">
            <w:pPr>
              <w:rPr>
                <w:lang w:eastAsia="en-DE"/>
              </w:rPr>
            </w:pPr>
            <w:r w:rsidRPr="00E32B47">
              <w:rPr>
                <w:lang w:eastAsia="en-DE"/>
              </w:rPr>
              <w:t>147%</w:t>
            </w:r>
          </w:p>
        </w:tc>
      </w:tr>
      <w:tr w:rsidR="00E32B47" w:rsidRPr="00E32B47" w14:paraId="54D0625B" w14:textId="77777777" w:rsidTr="00E32B47">
        <w:trPr>
          <w:trHeight w:val="255"/>
        </w:trPr>
        <w:tc>
          <w:tcPr>
            <w:tcW w:w="1640" w:type="dxa"/>
            <w:noWrap/>
            <w:vAlign w:val="center"/>
            <w:hideMark/>
          </w:tcPr>
          <w:p w14:paraId="2FD23E9C" w14:textId="77777777" w:rsidR="00E32B47" w:rsidRPr="00E32B47" w:rsidRDefault="00E32B47" w:rsidP="00E32B47">
            <w:pPr>
              <w:rPr>
                <w:lang w:eastAsia="en-DE"/>
              </w:rPr>
            </w:pPr>
          </w:p>
        </w:tc>
        <w:tc>
          <w:tcPr>
            <w:tcW w:w="1060" w:type="dxa"/>
            <w:noWrap/>
            <w:vAlign w:val="bottom"/>
            <w:hideMark/>
          </w:tcPr>
          <w:p w14:paraId="2FB8C083" w14:textId="77777777" w:rsidR="00E32B47" w:rsidRPr="00E32B47" w:rsidRDefault="00E32B47" w:rsidP="00E32B47">
            <w:pPr>
              <w:rPr>
                <w:lang w:val="en-DE" w:eastAsia="en-DE"/>
              </w:rPr>
            </w:pPr>
          </w:p>
        </w:tc>
        <w:tc>
          <w:tcPr>
            <w:tcW w:w="1060" w:type="dxa"/>
            <w:noWrap/>
            <w:vAlign w:val="bottom"/>
            <w:hideMark/>
          </w:tcPr>
          <w:p w14:paraId="5DBE3343" w14:textId="77777777" w:rsidR="00E32B47" w:rsidRPr="00E32B47" w:rsidRDefault="00E32B47" w:rsidP="00E32B47">
            <w:pPr>
              <w:rPr>
                <w:lang w:val="en-DE" w:eastAsia="en-DE"/>
              </w:rPr>
            </w:pPr>
          </w:p>
        </w:tc>
        <w:tc>
          <w:tcPr>
            <w:tcW w:w="2061" w:type="dxa"/>
            <w:noWrap/>
            <w:vAlign w:val="bottom"/>
            <w:hideMark/>
          </w:tcPr>
          <w:p w14:paraId="64C16ABA" w14:textId="77777777" w:rsidR="00E32B47" w:rsidRPr="00E32B47" w:rsidRDefault="00E32B47" w:rsidP="00E32B47">
            <w:pPr>
              <w:rPr>
                <w:lang w:val="en-DE" w:eastAsia="en-DE"/>
              </w:rPr>
            </w:pPr>
          </w:p>
        </w:tc>
        <w:tc>
          <w:tcPr>
            <w:tcW w:w="1060" w:type="dxa"/>
            <w:noWrap/>
            <w:vAlign w:val="bottom"/>
            <w:hideMark/>
          </w:tcPr>
          <w:p w14:paraId="6B285628" w14:textId="77777777" w:rsidR="00E32B47" w:rsidRPr="00E32B47" w:rsidRDefault="00E32B47" w:rsidP="00E32B47">
            <w:pPr>
              <w:rPr>
                <w:lang w:val="en-DE" w:eastAsia="en-DE"/>
              </w:rPr>
            </w:pPr>
          </w:p>
        </w:tc>
        <w:tc>
          <w:tcPr>
            <w:tcW w:w="1060" w:type="dxa"/>
            <w:noWrap/>
            <w:vAlign w:val="bottom"/>
            <w:hideMark/>
          </w:tcPr>
          <w:p w14:paraId="057E2EA7" w14:textId="77777777" w:rsidR="00E32B47" w:rsidRPr="00E32B47" w:rsidRDefault="00E32B47" w:rsidP="00E32B47">
            <w:pPr>
              <w:rPr>
                <w:lang w:val="en-DE" w:eastAsia="en-DE"/>
              </w:rPr>
            </w:pPr>
          </w:p>
        </w:tc>
      </w:tr>
      <w:tr w:rsidR="00E32B47" w:rsidRPr="00E32B47" w14:paraId="2DE08197" w14:textId="77777777" w:rsidTr="00E32B47">
        <w:trPr>
          <w:trHeight w:val="255"/>
        </w:trPr>
        <w:tc>
          <w:tcPr>
            <w:tcW w:w="1640" w:type="dxa"/>
            <w:noWrap/>
            <w:vAlign w:val="center"/>
            <w:hideMark/>
          </w:tcPr>
          <w:p w14:paraId="595A24E8"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246CF0A"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2181AF04"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723F403" w14:textId="77777777" w:rsidR="00E32B47" w:rsidRPr="00E32B47" w:rsidRDefault="00E32B47" w:rsidP="00E32B47">
            <w:pPr>
              <w:rPr>
                <w:b/>
                <w:bCs/>
                <w:lang w:eastAsia="en-DE"/>
              </w:rPr>
            </w:pPr>
            <w:r w:rsidRPr="00E32B47">
              <w:rPr>
                <w:b/>
                <w:bCs/>
                <w:lang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0954DC7A"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179AEF71" w14:textId="77777777" w:rsidR="00E32B47" w:rsidRPr="00E32B47" w:rsidRDefault="00E32B47" w:rsidP="00E32B47">
            <w:pPr>
              <w:rPr>
                <w:lang w:eastAsia="en-DE"/>
              </w:rPr>
            </w:pPr>
            <w:r w:rsidRPr="00E32B47">
              <w:rPr>
                <w:lang w:eastAsia="en-DE"/>
              </w:rPr>
              <w:t> </w:t>
            </w:r>
          </w:p>
        </w:tc>
      </w:tr>
      <w:tr w:rsidR="00E32B47" w:rsidRPr="00E32B47" w14:paraId="78FA3B19" w14:textId="77777777" w:rsidTr="00E32B47">
        <w:trPr>
          <w:trHeight w:val="255"/>
        </w:trPr>
        <w:tc>
          <w:tcPr>
            <w:tcW w:w="1640" w:type="dxa"/>
            <w:noWrap/>
            <w:vAlign w:val="center"/>
            <w:hideMark/>
          </w:tcPr>
          <w:p w14:paraId="18D858E5"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3ED71744"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5CA46FE1"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2B650553" w14:textId="77777777" w:rsidR="00E32B47" w:rsidRPr="00E32B47" w:rsidRDefault="00E32B47" w:rsidP="00E32B47">
            <w:pPr>
              <w:rPr>
                <w:b/>
                <w:bCs/>
                <w:lang w:eastAsia="en-DE"/>
              </w:rPr>
            </w:pPr>
            <w:r w:rsidRPr="00E32B47">
              <w:rPr>
                <w:b/>
                <w:bCs/>
                <w:lang w:eastAsia="en-DE"/>
              </w:rPr>
              <w:t>Over HM-16.23</w:t>
            </w:r>
          </w:p>
        </w:tc>
        <w:tc>
          <w:tcPr>
            <w:tcW w:w="1060" w:type="dxa"/>
            <w:noWrap/>
            <w:vAlign w:val="center"/>
            <w:hideMark/>
          </w:tcPr>
          <w:p w14:paraId="5D89FAEC"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116C0B4D" w14:textId="77777777" w:rsidR="00E32B47" w:rsidRPr="00E32B47" w:rsidRDefault="00E32B47" w:rsidP="00E32B47">
            <w:pPr>
              <w:rPr>
                <w:b/>
                <w:bCs/>
                <w:lang w:eastAsia="en-DE"/>
              </w:rPr>
            </w:pPr>
            <w:r w:rsidRPr="00E32B47">
              <w:rPr>
                <w:b/>
                <w:bCs/>
                <w:lang w:eastAsia="en-DE"/>
              </w:rPr>
              <w:t> </w:t>
            </w:r>
          </w:p>
        </w:tc>
      </w:tr>
      <w:tr w:rsidR="00E32B47" w:rsidRPr="00E32B47" w14:paraId="5C847739" w14:textId="77777777" w:rsidTr="00E32B47">
        <w:trPr>
          <w:trHeight w:val="255"/>
        </w:trPr>
        <w:tc>
          <w:tcPr>
            <w:tcW w:w="1640" w:type="dxa"/>
            <w:noWrap/>
            <w:vAlign w:val="center"/>
            <w:hideMark/>
          </w:tcPr>
          <w:p w14:paraId="32BA1BC7"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2DB59E33"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5363AB27"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E32B47" w:rsidRDefault="00E32B47" w:rsidP="00E32B47">
            <w:pPr>
              <w:rPr>
                <w:lang w:eastAsia="en-DE"/>
              </w:rPr>
            </w:pPr>
            <w:r w:rsidRPr="00E32B47">
              <w:rPr>
                <w:lang w:eastAsia="en-DE"/>
              </w:rPr>
              <w:t>DecT</w:t>
            </w:r>
          </w:p>
        </w:tc>
      </w:tr>
      <w:tr w:rsidR="00E32B47" w:rsidRPr="00E32B47"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58EEC045"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5A52FCE5" w14:textId="77777777" w:rsidR="00E32B47" w:rsidRPr="00E32B47" w:rsidRDefault="00E32B47" w:rsidP="00E32B47">
            <w:pPr>
              <w:rPr>
                <w:lang w:eastAsia="en-DE"/>
              </w:rPr>
            </w:pPr>
            <w:r w:rsidRPr="00E32B47">
              <w:rPr>
                <w:lang w:eastAsia="en-DE"/>
              </w:rPr>
              <w:t> </w:t>
            </w:r>
          </w:p>
        </w:tc>
        <w:tc>
          <w:tcPr>
            <w:tcW w:w="2061" w:type="dxa"/>
            <w:tcBorders>
              <w:top w:val="nil"/>
              <w:left w:val="nil"/>
              <w:bottom w:val="nil"/>
              <w:right w:val="single" w:sz="4" w:space="0" w:color="auto"/>
            </w:tcBorders>
            <w:noWrap/>
            <w:vAlign w:val="center"/>
            <w:hideMark/>
          </w:tcPr>
          <w:p w14:paraId="3CBCB143"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2DE9298A"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64EB5092" w14:textId="77777777" w:rsidR="00E32B47" w:rsidRPr="00E32B47" w:rsidRDefault="00E32B47" w:rsidP="00E32B47">
            <w:pPr>
              <w:rPr>
                <w:lang w:eastAsia="en-DE"/>
              </w:rPr>
            </w:pPr>
            <w:r w:rsidRPr="00E32B47">
              <w:rPr>
                <w:lang w:eastAsia="en-DE"/>
              </w:rPr>
              <w:t> </w:t>
            </w:r>
          </w:p>
        </w:tc>
      </w:tr>
      <w:tr w:rsidR="00E32B47" w:rsidRPr="00E32B47"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5729279D"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60E19C22"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4A2FA5FC"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20FF8206"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052BF2FB" w14:textId="77777777" w:rsidR="00E32B47" w:rsidRPr="00E32B47" w:rsidRDefault="00E32B47" w:rsidP="00E32B47">
            <w:pPr>
              <w:rPr>
                <w:lang w:eastAsia="en-DE"/>
              </w:rPr>
            </w:pPr>
            <w:r w:rsidRPr="00E32B47">
              <w:rPr>
                <w:lang w:eastAsia="en-DE"/>
              </w:rPr>
              <w:t> </w:t>
            </w:r>
          </w:p>
        </w:tc>
      </w:tr>
      <w:tr w:rsidR="00E32B47" w:rsidRPr="00E32B47"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E32B47" w:rsidRDefault="00E32B47" w:rsidP="00E32B47">
            <w:pPr>
              <w:rPr>
                <w:lang w:eastAsia="en-DE"/>
              </w:rPr>
            </w:pPr>
            <w:r w:rsidRPr="00E32B47">
              <w:rPr>
                <w:lang w:eastAsia="en-DE"/>
              </w:rPr>
              <w:t>Class B</w:t>
            </w:r>
          </w:p>
        </w:tc>
        <w:tc>
          <w:tcPr>
            <w:tcW w:w="1060" w:type="dxa"/>
            <w:tcBorders>
              <w:top w:val="nil"/>
              <w:left w:val="single" w:sz="8" w:space="0" w:color="auto"/>
              <w:bottom w:val="nil"/>
              <w:right w:val="nil"/>
            </w:tcBorders>
            <w:shd w:val="clear" w:color="auto" w:fill="CCFFCC"/>
            <w:noWrap/>
            <w:vAlign w:val="center"/>
            <w:hideMark/>
          </w:tcPr>
          <w:p w14:paraId="637692A3" w14:textId="77777777" w:rsidR="00E32B47" w:rsidRPr="00E32B47" w:rsidRDefault="00E32B47" w:rsidP="00E32B47">
            <w:pPr>
              <w:rPr>
                <w:lang w:eastAsia="en-DE"/>
              </w:rPr>
            </w:pPr>
            <w:r w:rsidRPr="00E32B47">
              <w:rPr>
                <w:lang w:eastAsia="en-DE"/>
              </w:rPr>
              <w:t>-29,24%</w:t>
            </w:r>
          </w:p>
        </w:tc>
        <w:tc>
          <w:tcPr>
            <w:tcW w:w="1060" w:type="dxa"/>
            <w:shd w:val="clear" w:color="auto" w:fill="CCFFCC"/>
            <w:noWrap/>
            <w:vAlign w:val="center"/>
            <w:hideMark/>
          </w:tcPr>
          <w:p w14:paraId="56E47217" w14:textId="77777777" w:rsidR="00E32B47" w:rsidRPr="00E32B47" w:rsidRDefault="00E32B47" w:rsidP="00E32B47">
            <w:pPr>
              <w:rPr>
                <w:lang w:eastAsia="en-DE"/>
              </w:rPr>
            </w:pPr>
            <w:r w:rsidRPr="00E32B47">
              <w:rPr>
                <w:lang w:eastAsia="en-DE"/>
              </w:rPr>
              <w:t>-34,80%</w:t>
            </w:r>
          </w:p>
        </w:tc>
        <w:tc>
          <w:tcPr>
            <w:tcW w:w="2061" w:type="dxa"/>
            <w:tcBorders>
              <w:top w:val="nil"/>
              <w:left w:val="nil"/>
              <w:bottom w:val="nil"/>
              <w:right w:val="single" w:sz="4" w:space="0" w:color="auto"/>
            </w:tcBorders>
            <w:shd w:val="clear" w:color="auto" w:fill="CCFFCC"/>
            <w:noWrap/>
            <w:vAlign w:val="center"/>
            <w:hideMark/>
          </w:tcPr>
          <w:p w14:paraId="14F9D0B9" w14:textId="77777777" w:rsidR="00E32B47" w:rsidRPr="00E32B47" w:rsidRDefault="00E32B47" w:rsidP="00E32B47">
            <w:pPr>
              <w:rPr>
                <w:lang w:eastAsia="en-DE"/>
              </w:rPr>
            </w:pPr>
            <w:r w:rsidRPr="00E32B47">
              <w:rPr>
                <w:lang w:eastAsia="en-DE"/>
              </w:rPr>
              <w:t>-32,41%</w:t>
            </w:r>
          </w:p>
        </w:tc>
        <w:tc>
          <w:tcPr>
            <w:tcW w:w="1060" w:type="dxa"/>
            <w:noWrap/>
            <w:vAlign w:val="center"/>
            <w:hideMark/>
          </w:tcPr>
          <w:p w14:paraId="4EC9000E" w14:textId="77777777" w:rsidR="00E32B47" w:rsidRPr="00E32B47" w:rsidRDefault="00E32B47" w:rsidP="00E32B47">
            <w:pPr>
              <w:rPr>
                <w:lang w:eastAsia="en-DE"/>
              </w:rPr>
            </w:pPr>
            <w:r w:rsidRPr="00E32B47">
              <w:rPr>
                <w:lang w:eastAsia="en-DE"/>
              </w:rPr>
              <w:t>750%</w:t>
            </w:r>
          </w:p>
        </w:tc>
        <w:tc>
          <w:tcPr>
            <w:tcW w:w="1060" w:type="dxa"/>
            <w:tcBorders>
              <w:top w:val="nil"/>
              <w:left w:val="nil"/>
              <w:bottom w:val="nil"/>
              <w:right w:val="single" w:sz="8" w:space="0" w:color="auto"/>
            </w:tcBorders>
            <w:noWrap/>
            <w:vAlign w:val="center"/>
            <w:hideMark/>
          </w:tcPr>
          <w:p w14:paraId="1013F16E" w14:textId="77777777" w:rsidR="00E32B47" w:rsidRPr="00E32B47" w:rsidRDefault="00E32B47" w:rsidP="00E32B47">
            <w:pPr>
              <w:rPr>
                <w:lang w:eastAsia="en-DE"/>
              </w:rPr>
            </w:pPr>
            <w:r w:rsidRPr="00E32B47">
              <w:rPr>
                <w:lang w:eastAsia="en-DE"/>
              </w:rPr>
              <w:t>149%</w:t>
            </w:r>
          </w:p>
        </w:tc>
      </w:tr>
      <w:tr w:rsidR="00E32B47" w:rsidRPr="00E32B47"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E32B47" w:rsidRDefault="00E32B47" w:rsidP="00E32B47">
            <w:pPr>
              <w:rPr>
                <w:lang w:eastAsia="en-DE"/>
              </w:rPr>
            </w:pPr>
            <w:r w:rsidRPr="00E32B47">
              <w:rPr>
                <w:lang w:eastAsia="en-DE"/>
              </w:rPr>
              <w:t>Class C</w:t>
            </w:r>
          </w:p>
        </w:tc>
        <w:tc>
          <w:tcPr>
            <w:tcW w:w="1060" w:type="dxa"/>
            <w:tcBorders>
              <w:top w:val="nil"/>
              <w:left w:val="single" w:sz="8" w:space="0" w:color="auto"/>
              <w:bottom w:val="nil"/>
              <w:right w:val="nil"/>
            </w:tcBorders>
            <w:shd w:val="clear" w:color="auto" w:fill="CCFFCC"/>
            <w:noWrap/>
            <w:vAlign w:val="center"/>
            <w:hideMark/>
          </w:tcPr>
          <w:p w14:paraId="4FBADE2C" w14:textId="77777777" w:rsidR="00E32B47" w:rsidRPr="00E32B47" w:rsidRDefault="00E32B47" w:rsidP="00E32B47">
            <w:pPr>
              <w:rPr>
                <w:lang w:eastAsia="en-DE"/>
              </w:rPr>
            </w:pPr>
            <w:r w:rsidRPr="00E32B47">
              <w:rPr>
                <w:lang w:eastAsia="en-DE"/>
              </w:rPr>
              <w:t>-25,89%</w:t>
            </w:r>
          </w:p>
        </w:tc>
        <w:tc>
          <w:tcPr>
            <w:tcW w:w="1060" w:type="dxa"/>
            <w:shd w:val="clear" w:color="auto" w:fill="CCFFCC"/>
            <w:noWrap/>
            <w:vAlign w:val="center"/>
            <w:hideMark/>
          </w:tcPr>
          <w:p w14:paraId="4EEA29CE" w14:textId="77777777" w:rsidR="00E32B47" w:rsidRPr="00E32B47" w:rsidRDefault="00E32B47" w:rsidP="00E32B47">
            <w:pPr>
              <w:rPr>
                <w:lang w:eastAsia="en-DE"/>
              </w:rPr>
            </w:pPr>
            <w:r w:rsidRPr="00E32B47">
              <w:rPr>
                <w:lang w:eastAsia="en-DE"/>
              </w:rPr>
              <w:t>-17,42%</w:t>
            </w:r>
          </w:p>
        </w:tc>
        <w:tc>
          <w:tcPr>
            <w:tcW w:w="2061" w:type="dxa"/>
            <w:tcBorders>
              <w:top w:val="nil"/>
              <w:left w:val="nil"/>
              <w:bottom w:val="nil"/>
              <w:right w:val="single" w:sz="4" w:space="0" w:color="auto"/>
            </w:tcBorders>
            <w:shd w:val="clear" w:color="auto" w:fill="CCFFCC"/>
            <w:noWrap/>
            <w:vAlign w:val="center"/>
            <w:hideMark/>
          </w:tcPr>
          <w:p w14:paraId="0852AC4A" w14:textId="77777777" w:rsidR="00E32B47" w:rsidRPr="00E32B47" w:rsidRDefault="00E32B47" w:rsidP="00E32B47">
            <w:pPr>
              <w:rPr>
                <w:lang w:eastAsia="en-DE"/>
              </w:rPr>
            </w:pPr>
            <w:r w:rsidRPr="00E32B47">
              <w:rPr>
                <w:lang w:eastAsia="en-DE"/>
              </w:rPr>
              <w:t>-17,95%</w:t>
            </w:r>
          </w:p>
        </w:tc>
        <w:tc>
          <w:tcPr>
            <w:tcW w:w="1060" w:type="dxa"/>
            <w:noWrap/>
            <w:vAlign w:val="center"/>
            <w:hideMark/>
          </w:tcPr>
          <w:p w14:paraId="66A84E4D" w14:textId="77777777" w:rsidR="00E32B47" w:rsidRPr="00E32B47" w:rsidRDefault="00E32B47" w:rsidP="00E32B47">
            <w:pPr>
              <w:rPr>
                <w:lang w:eastAsia="en-DE"/>
              </w:rPr>
            </w:pPr>
            <w:r w:rsidRPr="00E32B47">
              <w:rPr>
                <w:lang w:eastAsia="en-DE"/>
              </w:rPr>
              <w:t>924%</w:t>
            </w:r>
          </w:p>
        </w:tc>
        <w:tc>
          <w:tcPr>
            <w:tcW w:w="1060" w:type="dxa"/>
            <w:tcBorders>
              <w:top w:val="nil"/>
              <w:left w:val="nil"/>
              <w:bottom w:val="nil"/>
              <w:right w:val="single" w:sz="8" w:space="0" w:color="auto"/>
            </w:tcBorders>
            <w:noWrap/>
            <w:vAlign w:val="center"/>
            <w:hideMark/>
          </w:tcPr>
          <w:p w14:paraId="61D0BB62" w14:textId="77777777" w:rsidR="00E32B47" w:rsidRPr="00E32B47" w:rsidRDefault="00E32B47" w:rsidP="00E32B47">
            <w:pPr>
              <w:rPr>
                <w:lang w:eastAsia="en-DE"/>
              </w:rPr>
            </w:pPr>
            <w:r w:rsidRPr="00E32B47">
              <w:rPr>
                <w:lang w:eastAsia="en-DE"/>
              </w:rPr>
              <w:t>179%</w:t>
            </w:r>
          </w:p>
        </w:tc>
      </w:tr>
      <w:tr w:rsidR="00E32B47" w:rsidRPr="00E32B47"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E32B47" w:rsidRDefault="00E32B47" w:rsidP="00E32B47">
            <w:pPr>
              <w:rPr>
                <w:lang w:eastAsia="en-DE"/>
              </w:rPr>
            </w:pPr>
            <w:r w:rsidRPr="00E32B47">
              <w:rPr>
                <w:lang w:eastAsia="en-DE"/>
              </w:rPr>
              <w:t>Class E</w:t>
            </w:r>
          </w:p>
        </w:tc>
        <w:tc>
          <w:tcPr>
            <w:tcW w:w="1060" w:type="dxa"/>
            <w:tcBorders>
              <w:top w:val="nil"/>
              <w:left w:val="single" w:sz="8" w:space="0" w:color="auto"/>
              <w:bottom w:val="nil"/>
              <w:right w:val="nil"/>
            </w:tcBorders>
            <w:shd w:val="clear" w:color="auto" w:fill="CCFFCC"/>
            <w:noWrap/>
            <w:vAlign w:val="center"/>
            <w:hideMark/>
          </w:tcPr>
          <w:p w14:paraId="7C1DF0EB" w14:textId="77777777" w:rsidR="00E32B47" w:rsidRPr="00E32B47" w:rsidRDefault="00E32B47" w:rsidP="00E32B47">
            <w:pPr>
              <w:rPr>
                <w:lang w:eastAsia="en-DE"/>
              </w:rPr>
            </w:pPr>
            <w:r w:rsidRPr="00E32B47">
              <w:rPr>
                <w:lang w:eastAsia="en-DE"/>
              </w:rPr>
              <w:t>-28,73%</w:t>
            </w:r>
          </w:p>
        </w:tc>
        <w:tc>
          <w:tcPr>
            <w:tcW w:w="1060" w:type="dxa"/>
            <w:shd w:val="clear" w:color="auto" w:fill="CCFFCC"/>
            <w:noWrap/>
            <w:vAlign w:val="center"/>
            <w:hideMark/>
          </w:tcPr>
          <w:p w14:paraId="23B05C56" w14:textId="77777777" w:rsidR="00E32B47" w:rsidRPr="00E32B47" w:rsidRDefault="00E32B47" w:rsidP="00E32B47">
            <w:pPr>
              <w:rPr>
                <w:lang w:eastAsia="en-DE"/>
              </w:rPr>
            </w:pPr>
            <w:r w:rsidRPr="00E32B47">
              <w:rPr>
                <w:lang w:eastAsia="en-DE"/>
              </w:rPr>
              <w:t>-33,03%</w:t>
            </w:r>
          </w:p>
        </w:tc>
        <w:tc>
          <w:tcPr>
            <w:tcW w:w="2061" w:type="dxa"/>
            <w:tcBorders>
              <w:top w:val="nil"/>
              <w:left w:val="nil"/>
              <w:bottom w:val="nil"/>
              <w:right w:val="single" w:sz="4" w:space="0" w:color="auto"/>
            </w:tcBorders>
            <w:shd w:val="clear" w:color="auto" w:fill="CCFFCC"/>
            <w:noWrap/>
            <w:vAlign w:val="center"/>
            <w:hideMark/>
          </w:tcPr>
          <w:p w14:paraId="3FD3178C" w14:textId="77777777" w:rsidR="00E32B47" w:rsidRPr="00E32B47" w:rsidRDefault="00E32B47" w:rsidP="00E32B47">
            <w:pPr>
              <w:rPr>
                <w:lang w:eastAsia="en-DE"/>
              </w:rPr>
            </w:pPr>
            <w:r w:rsidRPr="00E32B47">
              <w:rPr>
                <w:lang w:eastAsia="en-DE"/>
              </w:rPr>
              <w:t>-26,38%</w:t>
            </w:r>
          </w:p>
        </w:tc>
        <w:tc>
          <w:tcPr>
            <w:tcW w:w="1060" w:type="dxa"/>
            <w:noWrap/>
            <w:vAlign w:val="center"/>
            <w:hideMark/>
          </w:tcPr>
          <w:p w14:paraId="203B3A91" w14:textId="77777777" w:rsidR="00E32B47" w:rsidRPr="00E32B47" w:rsidRDefault="00E32B47" w:rsidP="00E32B47">
            <w:pPr>
              <w:rPr>
                <w:lang w:eastAsia="en-DE"/>
              </w:rPr>
            </w:pPr>
            <w:r w:rsidRPr="00E32B47">
              <w:rPr>
                <w:lang w:eastAsia="en-DE"/>
              </w:rPr>
              <w:t>372%</w:t>
            </w:r>
          </w:p>
        </w:tc>
        <w:tc>
          <w:tcPr>
            <w:tcW w:w="1060" w:type="dxa"/>
            <w:tcBorders>
              <w:top w:val="nil"/>
              <w:left w:val="nil"/>
              <w:bottom w:val="nil"/>
              <w:right w:val="single" w:sz="8" w:space="0" w:color="auto"/>
            </w:tcBorders>
            <w:noWrap/>
            <w:vAlign w:val="center"/>
            <w:hideMark/>
          </w:tcPr>
          <w:p w14:paraId="1B4284F3" w14:textId="77777777" w:rsidR="00E32B47" w:rsidRPr="00E32B47" w:rsidRDefault="00E32B47" w:rsidP="00E32B47">
            <w:pPr>
              <w:rPr>
                <w:lang w:eastAsia="en-DE"/>
              </w:rPr>
            </w:pPr>
            <w:r w:rsidRPr="00E32B47">
              <w:rPr>
                <w:lang w:eastAsia="en-DE"/>
              </w:rPr>
              <w:t>146%</w:t>
            </w:r>
          </w:p>
        </w:tc>
      </w:tr>
      <w:tr w:rsidR="00E32B47" w:rsidRPr="00E32B47"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77777777" w:rsidR="00E32B47" w:rsidRPr="00E32B47" w:rsidRDefault="00E32B47" w:rsidP="00E32B47">
            <w:pPr>
              <w:rPr>
                <w:lang w:eastAsia="en-DE"/>
              </w:rPr>
            </w:pPr>
            <w:r w:rsidRPr="00E32B47">
              <w:rPr>
                <w:lang w:eastAsia="en-DE"/>
              </w:rPr>
              <w:t>-28,00%</w:t>
            </w:r>
          </w:p>
        </w:tc>
        <w:tc>
          <w:tcPr>
            <w:tcW w:w="1060" w:type="dxa"/>
            <w:tcBorders>
              <w:top w:val="single" w:sz="8" w:space="0" w:color="auto"/>
              <w:left w:val="nil"/>
              <w:bottom w:val="nil"/>
              <w:right w:val="nil"/>
            </w:tcBorders>
            <w:shd w:val="clear" w:color="auto" w:fill="CCFFCC"/>
            <w:noWrap/>
            <w:vAlign w:val="center"/>
            <w:hideMark/>
          </w:tcPr>
          <w:p w14:paraId="0BC47728" w14:textId="77777777" w:rsidR="00E32B47" w:rsidRPr="00E32B47" w:rsidRDefault="00E32B47" w:rsidP="00E32B47">
            <w:pPr>
              <w:rPr>
                <w:lang w:eastAsia="en-DE"/>
              </w:rPr>
            </w:pPr>
            <w:r w:rsidRPr="00E32B47">
              <w:rPr>
                <w:lang w:eastAsia="en-DE"/>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77777777" w:rsidR="00E32B47" w:rsidRPr="00E32B47" w:rsidRDefault="00E32B47" w:rsidP="00E32B47">
            <w:pPr>
              <w:rPr>
                <w:lang w:eastAsia="en-DE"/>
              </w:rPr>
            </w:pPr>
            <w:r w:rsidRPr="00E32B47">
              <w:rPr>
                <w:lang w:eastAsia="en-DE"/>
              </w:rPr>
              <w:t>-26,08%</w:t>
            </w:r>
          </w:p>
        </w:tc>
        <w:tc>
          <w:tcPr>
            <w:tcW w:w="1060" w:type="dxa"/>
            <w:tcBorders>
              <w:top w:val="single" w:sz="8" w:space="0" w:color="auto"/>
              <w:left w:val="nil"/>
              <w:bottom w:val="nil"/>
              <w:right w:val="nil"/>
            </w:tcBorders>
            <w:noWrap/>
            <w:vAlign w:val="center"/>
            <w:hideMark/>
          </w:tcPr>
          <w:p w14:paraId="4AE445F0" w14:textId="77777777" w:rsidR="00E32B47" w:rsidRPr="00E32B47" w:rsidRDefault="00E32B47" w:rsidP="00E32B47">
            <w:pPr>
              <w:rPr>
                <w:lang w:eastAsia="en-DE"/>
              </w:rPr>
            </w:pPr>
            <w:r w:rsidRPr="00E32B47">
              <w:rPr>
                <w:lang w:eastAsia="en-DE"/>
              </w:rPr>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E32B47" w:rsidRDefault="00E32B47" w:rsidP="00E32B47">
            <w:pPr>
              <w:rPr>
                <w:lang w:eastAsia="en-DE"/>
              </w:rPr>
            </w:pPr>
            <w:r w:rsidRPr="00E32B47">
              <w:rPr>
                <w:lang w:eastAsia="en-DE"/>
              </w:rPr>
              <w:t>158%</w:t>
            </w:r>
          </w:p>
        </w:tc>
      </w:tr>
      <w:tr w:rsidR="00E32B47" w:rsidRPr="00E32B47"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77777777" w:rsidR="00E32B47" w:rsidRPr="00E32B47" w:rsidRDefault="00E32B47" w:rsidP="00E32B47">
            <w:pPr>
              <w:rPr>
                <w:lang w:eastAsia="en-DE"/>
              </w:rPr>
            </w:pPr>
            <w:r w:rsidRPr="00E32B47">
              <w:rPr>
                <w:lang w:eastAsia="en-DE"/>
              </w:rPr>
              <w:t>-25,01%</w:t>
            </w:r>
          </w:p>
        </w:tc>
        <w:tc>
          <w:tcPr>
            <w:tcW w:w="1060" w:type="dxa"/>
            <w:tcBorders>
              <w:top w:val="single" w:sz="8" w:space="0" w:color="auto"/>
              <w:left w:val="nil"/>
              <w:bottom w:val="nil"/>
              <w:right w:val="nil"/>
            </w:tcBorders>
            <w:shd w:val="clear" w:color="auto" w:fill="CCFFCC"/>
            <w:noWrap/>
            <w:vAlign w:val="center"/>
            <w:hideMark/>
          </w:tcPr>
          <w:p w14:paraId="141A224C" w14:textId="77777777" w:rsidR="00E32B47" w:rsidRPr="00E32B47" w:rsidRDefault="00E32B47" w:rsidP="00E32B47">
            <w:pPr>
              <w:rPr>
                <w:lang w:eastAsia="en-DE"/>
              </w:rPr>
            </w:pPr>
            <w:r w:rsidRPr="00E32B47">
              <w:rPr>
                <w:lang w:eastAsia="en-DE"/>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77777777" w:rsidR="00E32B47" w:rsidRPr="00E32B47" w:rsidRDefault="00E32B47" w:rsidP="00E32B47">
            <w:pPr>
              <w:rPr>
                <w:lang w:eastAsia="en-DE"/>
              </w:rPr>
            </w:pPr>
            <w:r w:rsidRPr="00E32B47">
              <w:rPr>
                <w:lang w:eastAsia="en-DE"/>
              </w:rPr>
              <w:t>-11,79%</w:t>
            </w:r>
          </w:p>
        </w:tc>
        <w:tc>
          <w:tcPr>
            <w:tcW w:w="1060" w:type="dxa"/>
            <w:tcBorders>
              <w:top w:val="single" w:sz="8" w:space="0" w:color="auto"/>
              <w:left w:val="nil"/>
              <w:bottom w:val="nil"/>
              <w:right w:val="nil"/>
            </w:tcBorders>
            <w:noWrap/>
            <w:vAlign w:val="center"/>
            <w:hideMark/>
          </w:tcPr>
          <w:p w14:paraId="7743B163" w14:textId="77777777" w:rsidR="00E32B47" w:rsidRPr="00E32B47" w:rsidRDefault="00E32B47" w:rsidP="00E32B47">
            <w:pPr>
              <w:rPr>
                <w:lang w:eastAsia="en-DE"/>
              </w:rPr>
            </w:pPr>
            <w:r w:rsidRPr="00E32B47">
              <w:rPr>
                <w:lang w:eastAsia="en-DE"/>
              </w:rPr>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E32B47" w:rsidRDefault="00E32B47" w:rsidP="00E32B47">
            <w:pPr>
              <w:rPr>
                <w:lang w:eastAsia="en-DE"/>
              </w:rPr>
            </w:pPr>
            <w:r w:rsidRPr="00E32B47">
              <w:rPr>
                <w:lang w:eastAsia="en-DE"/>
              </w:rPr>
              <w:t>190%</w:t>
            </w:r>
          </w:p>
        </w:tc>
      </w:tr>
      <w:tr w:rsidR="00E32B47" w:rsidRPr="00E32B47"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77777777" w:rsidR="00E32B47" w:rsidRPr="00E32B47" w:rsidRDefault="00E32B47" w:rsidP="00E32B47">
            <w:pPr>
              <w:rPr>
                <w:lang w:eastAsia="en-DE"/>
              </w:rPr>
            </w:pPr>
            <w:r w:rsidRPr="00E32B47">
              <w:rPr>
                <w:lang w:eastAsia="en-DE"/>
              </w:rPr>
              <w:t>-40,20%</w:t>
            </w:r>
          </w:p>
        </w:tc>
        <w:tc>
          <w:tcPr>
            <w:tcW w:w="1060" w:type="dxa"/>
            <w:tcBorders>
              <w:top w:val="nil"/>
              <w:left w:val="nil"/>
              <w:bottom w:val="single" w:sz="8" w:space="0" w:color="auto"/>
              <w:right w:val="nil"/>
            </w:tcBorders>
            <w:shd w:val="clear" w:color="auto" w:fill="CCFFCC"/>
            <w:noWrap/>
            <w:vAlign w:val="center"/>
            <w:hideMark/>
          </w:tcPr>
          <w:p w14:paraId="125BA575" w14:textId="77777777" w:rsidR="00E32B47" w:rsidRPr="00E32B47" w:rsidRDefault="00E32B47" w:rsidP="00E32B47">
            <w:pPr>
              <w:rPr>
                <w:lang w:eastAsia="en-DE"/>
              </w:rPr>
            </w:pPr>
            <w:r w:rsidRPr="00E32B47">
              <w:rPr>
                <w:lang w:eastAsia="en-DE"/>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77777777" w:rsidR="00E32B47" w:rsidRPr="00E32B47" w:rsidRDefault="00E32B47" w:rsidP="00E32B47">
            <w:pPr>
              <w:rPr>
                <w:lang w:eastAsia="en-DE"/>
              </w:rPr>
            </w:pPr>
            <w:r w:rsidRPr="00E32B47">
              <w:rPr>
                <w:lang w:eastAsia="en-DE"/>
              </w:rPr>
              <w:t>-41,87%</w:t>
            </w:r>
          </w:p>
        </w:tc>
        <w:tc>
          <w:tcPr>
            <w:tcW w:w="1060" w:type="dxa"/>
            <w:tcBorders>
              <w:top w:val="nil"/>
              <w:left w:val="nil"/>
              <w:bottom w:val="single" w:sz="8" w:space="0" w:color="auto"/>
              <w:right w:val="nil"/>
            </w:tcBorders>
            <w:noWrap/>
            <w:vAlign w:val="center"/>
            <w:hideMark/>
          </w:tcPr>
          <w:p w14:paraId="236CEE6B" w14:textId="77777777" w:rsidR="00E32B47" w:rsidRPr="00E32B47" w:rsidRDefault="00E32B47" w:rsidP="00E32B47">
            <w:pPr>
              <w:rPr>
                <w:lang w:eastAsia="en-DE"/>
              </w:rPr>
            </w:pPr>
            <w:r w:rsidRPr="00E32B47">
              <w:rPr>
                <w:lang w:eastAsia="en-DE"/>
              </w:rPr>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E32B47" w:rsidRDefault="00E32B47" w:rsidP="00E32B47">
            <w:pPr>
              <w:rPr>
                <w:lang w:eastAsia="en-DE"/>
              </w:rPr>
            </w:pPr>
            <w:r w:rsidRPr="00E32B47">
              <w:rPr>
                <w:lang w:eastAsia="en-DE"/>
              </w:rPr>
              <w:t>142%</w:t>
            </w:r>
          </w:p>
        </w:tc>
      </w:tr>
      <w:tr w:rsidR="00E32B47" w:rsidRPr="00E32B47" w14:paraId="2BCE642B" w14:textId="77777777" w:rsidTr="00E32B47">
        <w:trPr>
          <w:trHeight w:val="255"/>
        </w:trPr>
        <w:tc>
          <w:tcPr>
            <w:tcW w:w="1640" w:type="dxa"/>
            <w:noWrap/>
            <w:vAlign w:val="center"/>
            <w:hideMark/>
          </w:tcPr>
          <w:p w14:paraId="6AFA291B" w14:textId="77777777" w:rsidR="00E32B47" w:rsidRPr="00E32B47" w:rsidRDefault="00E32B47" w:rsidP="00E32B47">
            <w:pPr>
              <w:rPr>
                <w:lang w:eastAsia="en-DE"/>
              </w:rPr>
            </w:pPr>
          </w:p>
        </w:tc>
        <w:tc>
          <w:tcPr>
            <w:tcW w:w="1060" w:type="dxa"/>
            <w:noWrap/>
            <w:vAlign w:val="bottom"/>
            <w:hideMark/>
          </w:tcPr>
          <w:p w14:paraId="1A07D477" w14:textId="77777777" w:rsidR="00E32B47" w:rsidRPr="00E32B47" w:rsidRDefault="00E32B47" w:rsidP="00E32B47">
            <w:pPr>
              <w:rPr>
                <w:lang w:val="en-DE" w:eastAsia="en-DE"/>
              </w:rPr>
            </w:pPr>
          </w:p>
        </w:tc>
        <w:tc>
          <w:tcPr>
            <w:tcW w:w="1060" w:type="dxa"/>
            <w:noWrap/>
            <w:vAlign w:val="bottom"/>
            <w:hideMark/>
          </w:tcPr>
          <w:p w14:paraId="396EA32F" w14:textId="77777777" w:rsidR="00E32B47" w:rsidRPr="00E32B47" w:rsidRDefault="00E32B47" w:rsidP="00E32B47">
            <w:pPr>
              <w:rPr>
                <w:lang w:val="en-DE" w:eastAsia="en-DE"/>
              </w:rPr>
            </w:pPr>
          </w:p>
        </w:tc>
        <w:tc>
          <w:tcPr>
            <w:tcW w:w="2061" w:type="dxa"/>
            <w:noWrap/>
            <w:vAlign w:val="bottom"/>
            <w:hideMark/>
          </w:tcPr>
          <w:p w14:paraId="647726A0" w14:textId="77777777" w:rsidR="00E32B47" w:rsidRPr="00E32B47" w:rsidRDefault="00E32B47" w:rsidP="00E32B47">
            <w:pPr>
              <w:rPr>
                <w:lang w:val="en-DE" w:eastAsia="en-DE"/>
              </w:rPr>
            </w:pPr>
          </w:p>
        </w:tc>
        <w:tc>
          <w:tcPr>
            <w:tcW w:w="1060" w:type="dxa"/>
            <w:noWrap/>
            <w:vAlign w:val="bottom"/>
            <w:hideMark/>
          </w:tcPr>
          <w:p w14:paraId="4A11BF30" w14:textId="77777777" w:rsidR="00E32B47" w:rsidRPr="00E32B47" w:rsidRDefault="00E32B47" w:rsidP="00E32B47">
            <w:pPr>
              <w:rPr>
                <w:lang w:val="en-DE" w:eastAsia="en-DE"/>
              </w:rPr>
            </w:pPr>
          </w:p>
        </w:tc>
        <w:tc>
          <w:tcPr>
            <w:tcW w:w="1060" w:type="dxa"/>
            <w:noWrap/>
            <w:vAlign w:val="bottom"/>
            <w:hideMark/>
          </w:tcPr>
          <w:p w14:paraId="25E05FF8" w14:textId="77777777" w:rsidR="00E32B47" w:rsidRPr="00E32B47" w:rsidRDefault="00E32B47" w:rsidP="00E32B47">
            <w:pPr>
              <w:rPr>
                <w:lang w:val="en-DE" w:eastAsia="en-DE"/>
              </w:rPr>
            </w:pPr>
          </w:p>
        </w:tc>
      </w:tr>
      <w:tr w:rsidR="00E32B47" w:rsidRPr="00E32B47" w14:paraId="4DE1FD95" w14:textId="77777777" w:rsidTr="00E32B47">
        <w:trPr>
          <w:trHeight w:val="255"/>
        </w:trPr>
        <w:tc>
          <w:tcPr>
            <w:tcW w:w="1640" w:type="dxa"/>
            <w:noWrap/>
            <w:vAlign w:val="center"/>
            <w:hideMark/>
          </w:tcPr>
          <w:p w14:paraId="27E58C81"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2C4C0443"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7B4C382E"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3614459B" w14:textId="77777777" w:rsidR="00E32B47" w:rsidRPr="00E32B47" w:rsidRDefault="00E32B47" w:rsidP="00E32B47">
            <w:pPr>
              <w:rPr>
                <w:b/>
                <w:bCs/>
                <w:lang w:eastAsia="en-DE"/>
              </w:rPr>
            </w:pPr>
            <w:r w:rsidRPr="00E32B47">
              <w:rPr>
                <w:b/>
                <w:bCs/>
                <w:lang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2BF1FC1"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3931FDCA" w14:textId="77777777" w:rsidR="00E32B47" w:rsidRPr="00E32B47" w:rsidRDefault="00E32B47" w:rsidP="00E32B47">
            <w:pPr>
              <w:rPr>
                <w:lang w:eastAsia="en-DE"/>
              </w:rPr>
            </w:pPr>
            <w:r w:rsidRPr="00E32B47">
              <w:rPr>
                <w:lang w:eastAsia="en-DE"/>
              </w:rPr>
              <w:t> </w:t>
            </w:r>
          </w:p>
        </w:tc>
      </w:tr>
      <w:tr w:rsidR="00E32B47" w:rsidRPr="00E32B47" w14:paraId="22C56D51" w14:textId="77777777" w:rsidTr="00E32B47">
        <w:trPr>
          <w:trHeight w:val="255"/>
        </w:trPr>
        <w:tc>
          <w:tcPr>
            <w:tcW w:w="1640" w:type="dxa"/>
            <w:noWrap/>
            <w:vAlign w:val="center"/>
            <w:hideMark/>
          </w:tcPr>
          <w:p w14:paraId="71CA16BE"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70D75A27"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10AA7000"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75975DC7" w14:textId="77777777" w:rsidR="00E32B47" w:rsidRPr="00E32B47" w:rsidRDefault="00E32B47" w:rsidP="00E32B47">
            <w:pPr>
              <w:rPr>
                <w:b/>
                <w:bCs/>
                <w:lang w:eastAsia="en-DE"/>
              </w:rPr>
            </w:pPr>
            <w:r w:rsidRPr="00E32B47">
              <w:rPr>
                <w:b/>
                <w:bCs/>
                <w:lang w:eastAsia="en-DE"/>
              </w:rPr>
              <w:t>Over HM-16.23</w:t>
            </w:r>
          </w:p>
        </w:tc>
        <w:tc>
          <w:tcPr>
            <w:tcW w:w="1060" w:type="dxa"/>
            <w:noWrap/>
            <w:vAlign w:val="center"/>
            <w:hideMark/>
          </w:tcPr>
          <w:p w14:paraId="4AF59AD2"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4B414A1F" w14:textId="77777777" w:rsidR="00E32B47" w:rsidRPr="00E32B47" w:rsidRDefault="00E32B47" w:rsidP="00E32B47">
            <w:pPr>
              <w:rPr>
                <w:b/>
                <w:bCs/>
                <w:lang w:eastAsia="en-DE"/>
              </w:rPr>
            </w:pPr>
            <w:r w:rsidRPr="00E32B47">
              <w:rPr>
                <w:b/>
                <w:bCs/>
                <w:lang w:eastAsia="en-DE"/>
              </w:rPr>
              <w:t> </w:t>
            </w:r>
          </w:p>
        </w:tc>
      </w:tr>
      <w:tr w:rsidR="00E32B47" w:rsidRPr="00E32B47" w14:paraId="1F134502" w14:textId="77777777" w:rsidTr="00E32B47">
        <w:trPr>
          <w:trHeight w:val="255"/>
        </w:trPr>
        <w:tc>
          <w:tcPr>
            <w:tcW w:w="1640" w:type="dxa"/>
            <w:noWrap/>
            <w:vAlign w:val="center"/>
            <w:hideMark/>
          </w:tcPr>
          <w:p w14:paraId="0AFF7F0A"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11E98229"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342E8BD3"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E32B47" w:rsidRDefault="00E32B47" w:rsidP="00E32B47">
            <w:pPr>
              <w:rPr>
                <w:lang w:eastAsia="en-DE"/>
              </w:rPr>
            </w:pPr>
            <w:r w:rsidRPr="00E32B47">
              <w:rPr>
                <w:lang w:eastAsia="en-DE"/>
              </w:rPr>
              <w:t>DecT</w:t>
            </w:r>
          </w:p>
        </w:tc>
      </w:tr>
      <w:tr w:rsidR="00E32B47" w:rsidRPr="00E32B47"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78BA3FBB"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C2BE265" w14:textId="77777777" w:rsidR="00E32B47" w:rsidRPr="00E32B47" w:rsidRDefault="00E32B47" w:rsidP="00E32B47">
            <w:pPr>
              <w:rPr>
                <w:lang w:eastAsia="en-DE"/>
              </w:rPr>
            </w:pPr>
            <w:r w:rsidRPr="00E32B47">
              <w:rPr>
                <w:lang w:eastAsia="en-DE"/>
              </w:rPr>
              <w:t> </w:t>
            </w:r>
          </w:p>
        </w:tc>
        <w:tc>
          <w:tcPr>
            <w:tcW w:w="2061" w:type="dxa"/>
            <w:tcBorders>
              <w:top w:val="nil"/>
              <w:left w:val="nil"/>
              <w:bottom w:val="nil"/>
              <w:right w:val="single" w:sz="4" w:space="0" w:color="auto"/>
            </w:tcBorders>
            <w:noWrap/>
            <w:vAlign w:val="center"/>
            <w:hideMark/>
          </w:tcPr>
          <w:p w14:paraId="5A99011A"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3ACC1611"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427758ED" w14:textId="77777777" w:rsidR="00E32B47" w:rsidRPr="00E32B47" w:rsidRDefault="00E32B47" w:rsidP="00E32B47">
            <w:pPr>
              <w:rPr>
                <w:lang w:eastAsia="en-DE"/>
              </w:rPr>
            </w:pPr>
            <w:r w:rsidRPr="00E32B47">
              <w:rPr>
                <w:lang w:eastAsia="en-DE"/>
              </w:rPr>
              <w:t> </w:t>
            </w:r>
          </w:p>
        </w:tc>
      </w:tr>
      <w:tr w:rsidR="00E32B47" w:rsidRPr="00E32B47"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1FD2F1BF"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7A90EF38"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25363872"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2C20460E"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6D2C5C5A" w14:textId="77777777" w:rsidR="00E32B47" w:rsidRPr="00E32B47" w:rsidRDefault="00E32B47" w:rsidP="00E32B47">
            <w:pPr>
              <w:rPr>
                <w:lang w:eastAsia="en-DE"/>
              </w:rPr>
            </w:pPr>
            <w:r w:rsidRPr="00E32B47">
              <w:rPr>
                <w:lang w:eastAsia="en-DE"/>
              </w:rPr>
              <w:t> </w:t>
            </w:r>
          </w:p>
        </w:tc>
      </w:tr>
      <w:tr w:rsidR="00E32B47" w:rsidRPr="00E32B47"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E32B47" w:rsidRDefault="00E32B47" w:rsidP="00E32B47">
            <w:pPr>
              <w:rPr>
                <w:lang w:eastAsia="en-DE"/>
              </w:rPr>
            </w:pPr>
            <w:r w:rsidRPr="00E32B47">
              <w:rPr>
                <w:lang w:eastAsia="en-DE"/>
              </w:rPr>
              <w:t>Class B</w:t>
            </w:r>
          </w:p>
        </w:tc>
        <w:tc>
          <w:tcPr>
            <w:tcW w:w="1060" w:type="dxa"/>
            <w:tcBorders>
              <w:top w:val="nil"/>
              <w:left w:val="single" w:sz="8" w:space="0" w:color="auto"/>
              <w:bottom w:val="nil"/>
              <w:right w:val="nil"/>
            </w:tcBorders>
            <w:shd w:val="clear" w:color="auto" w:fill="CCFFCC"/>
            <w:noWrap/>
            <w:vAlign w:val="center"/>
            <w:hideMark/>
          </w:tcPr>
          <w:p w14:paraId="59EF0BBB" w14:textId="77777777" w:rsidR="00E32B47" w:rsidRPr="00E32B47" w:rsidRDefault="00E32B47" w:rsidP="00E32B47">
            <w:pPr>
              <w:rPr>
                <w:lang w:eastAsia="en-DE"/>
              </w:rPr>
            </w:pPr>
            <w:r w:rsidRPr="00E32B47">
              <w:rPr>
                <w:lang w:eastAsia="en-DE"/>
              </w:rPr>
              <w:t>-33,97%</w:t>
            </w:r>
          </w:p>
        </w:tc>
        <w:tc>
          <w:tcPr>
            <w:tcW w:w="1060" w:type="dxa"/>
            <w:shd w:val="clear" w:color="auto" w:fill="CCFFCC"/>
            <w:noWrap/>
            <w:vAlign w:val="center"/>
            <w:hideMark/>
          </w:tcPr>
          <w:p w14:paraId="42A1E391" w14:textId="77777777" w:rsidR="00E32B47" w:rsidRPr="00E32B47" w:rsidRDefault="00E32B47" w:rsidP="00E32B47">
            <w:pPr>
              <w:rPr>
                <w:lang w:eastAsia="en-DE"/>
              </w:rPr>
            </w:pPr>
            <w:r w:rsidRPr="00E32B47">
              <w:rPr>
                <w:lang w:eastAsia="en-DE"/>
              </w:rPr>
              <w:t>-37,79%</w:t>
            </w:r>
          </w:p>
        </w:tc>
        <w:tc>
          <w:tcPr>
            <w:tcW w:w="2061" w:type="dxa"/>
            <w:tcBorders>
              <w:top w:val="nil"/>
              <w:left w:val="nil"/>
              <w:bottom w:val="nil"/>
              <w:right w:val="single" w:sz="4" w:space="0" w:color="auto"/>
            </w:tcBorders>
            <w:shd w:val="clear" w:color="auto" w:fill="CCFFCC"/>
            <w:noWrap/>
            <w:vAlign w:val="center"/>
            <w:hideMark/>
          </w:tcPr>
          <w:p w14:paraId="57A41B53" w14:textId="77777777" w:rsidR="00E32B47" w:rsidRPr="00E32B47" w:rsidRDefault="00E32B47" w:rsidP="00E32B47">
            <w:pPr>
              <w:rPr>
                <w:lang w:eastAsia="en-DE"/>
              </w:rPr>
            </w:pPr>
            <w:r w:rsidRPr="00E32B47">
              <w:rPr>
                <w:lang w:eastAsia="en-DE"/>
              </w:rPr>
              <w:t>-34,99%</w:t>
            </w:r>
          </w:p>
        </w:tc>
        <w:tc>
          <w:tcPr>
            <w:tcW w:w="1060" w:type="dxa"/>
            <w:noWrap/>
            <w:vAlign w:val="center"/>
            <w:hideMark/>
          </w:tcPr>
          <w:p w14:paraId="4DB91D56" w14:textId="77777777" w:rsidR="00E32B47" w:rsidRPr="00E32B47" w:rsidRDefault="00E32B47" w:rsidP="00E32B47">
            <w:pPr>
              <w:rPr>
                <w:lang w:eastAsia="en-DE"/>
              </w:rPr>
            </w:pPr>
            <w:r w:rsidRPr="00E32B47">
              <w:rPr>
                <w:lang w:eastAsia="en-DE"/>
              </w:rPr>
              <w:t>695%</w:t>
            </w:r>
          </w:p>
        </w:tc>
        <w:tc>
          <w:tcPr>
            <w:tcW w:w="1060" w:type="dxa"/>
            <w:tcBorders>
              <w:top w:val="nil"/>
              <w:left w:val="nil"/>
              <w:bottom w:val="nil"/>
              <w:right w:val="single" w:sz="8" w:space="0" w:color="auto"/>
            </w:tcBorders>
            <w:noWrap/>
            <w:vAlign w:val="center"/>
            <w:hideMark/>
          </w:tcPr>
          <w:p w14:paraId="51A75272" w14:textId="77777777" w:rsidR="00E32B47" w:rsidRPr="00E32B47" w:rsidRDefault="00E32B47" w:rsidP="00E32B47">
            <w:pPr>
              <w:rPr>
                <w:lang w:eastAsia="en-DE"/>
              </w:rPr>
            </w:pPr>
            <w:r w:rsidRPr="00E32B47">
              <w:rPr>
                <w:lang w:eastAsia="en-DE"/>
              </w:rPr>
              <w:t>162%</w:t>
            </w:r>
          </w:p>
        </w:tc>
      </w:tr>
      <w:tr w:rsidR="00E32B47" w:rsidRPr="00E32B47"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E32B47" w:rsidRDefault="00E32B47" w:rsidP="00E32B47">
            <w:pPr>
              <w:rPr>
                <w:lang w:eastAsia="en-DE"/>
              </w:rPr>
            </w:pPr>
            <w:r w:rsidRPr="00E32B47">
              <w:rPr>
                <w:lang w:eastAsia="en-DE"/>
              </w:rPr>
              <w:t>Class C</w:t>
            </w:r>
          </w:p>
        </w:tc>
        <w:tc>
          <w:tcPr>
            <w:tcW w:w="1060" w:type="dxa"/>
            <w:tcBorders>
              <w:top w:val="nil"/>
              <w:left w:val="single" w:sz="8" w:space="0" w:color="auto"/>
              <w:bottom w:val="nil"/>
              <w:right w:val="nil"/>
            </w:tcBorders>
            <w:shd w:val="clear" w:color="auto" w:fill="CCFFCC"/>
            <w:noWrap/>
            <w:vAlign w:val="center"/>
            <w:hideMark/>
          </w:tcPr>
          <w:p w14:paraId="7CB0B377" w14:textId="77777777" w:rsidR="00E32B47" w:rsidRPr="00E32B47" w:rsidRDefault="00E32B47" w:rsidP="00E32B47">
            <w:pPr>
              <w:rPr>
                <w:lang w:eastAsia="en-DE"/>
              </w:rPr>
            </w:pPr>
            <w:r w:rsidRPr="00E32B47">
              <w:rPr>
                <w:lang w:eastAsia="en-DE"/>
              </w:rPr>
              <w:t>-27,68%</w:t>
            </w:r>
          </w:p>
        </w:tc>
        <w:tc>
          <w:tcPr>
            <w:tcW w:w="1060" w:type="dxa"/>
            <w:shd w:val="clear" w:color="auto" w:fill="CCFFCC"/>
            <w:noWrap/>
            <w:vAlign w:val="center"/>
            <w:hideMark/>
          </w:tcPr>
          <w:p w14:paraId="21E1C8BB" w14:textId="77777777" w:rsidR="00E32B47" w:rsidRPr="00E32B47" w:rsidRDefault="00E32B47" w:rsidP="00E32B47">
            <w:pPr>
              <w:rPr>
                <w:lang w:eastAsia="en-DE"/>
              </w:rPr>
            </w:pPr>
            <w:r w:rsidRPr="00E32B47">
              <w:rPr>
                <w:lang w:eastAsia="en-DE"/>
              </w:rPr>
              <w:t>-17,28%</w:t>
            </w:r>
          </w:p>
        </w:tc>
        <w:tc>
          <w:tcPr>
            <w:tcW w:w="2061" w:type="dxa"/>
            <w:tcBorders>
              <w:top w:val="nil"/>
              <w:left w:val="nil"/>
              <w:bottom w:val="nil"/>
              <w:right w:val="single" w:sz="4" w:space="0" w:color="auto"/>
            </w:tcBorders>
            <w:shd w:val="clear" w:color="auto" w:fill="CCFFCC"/>
            <w:noWrap/>
            <w:vAlign w:val="center"/>
            <w:hideMark/>
          </w:tcPr>
          <w:p w14:paraId="6DDE6202" w14:textId="77777777" w:rsidR="00E32B47" w:rsidRPr="00E32B47" w:rsidRDefault="00E32B47" w:rsidP="00E32B47">
            <w:pPr>
              <w:rPr>
                <w:lang w:eastAsia="en-DE"/>
              </w:rPr>
            </w:pPr>
            <w:r w:rsidRPr="00E32B47">
              <w:rPr>
                <w:lang w:eastAsia="en-DE"/>
              </w:rPr>
              <w:t>-18,05%</w:t>
            </w:r>
          </w:p>
        </w:tc>
        <w:tc>
          <w:tcPr>
            <w:tcW w:w="1060" w:type="dxa"/>
            <w:noWrap/>
            <w:vAlign w:val="center"/>
            <w:hideMark/>
          </w:tcPr>
          <w:p w14:paraId="0762C9C9" w14:textId="77777777" w:rsidR="00E32B47" w:rsidRPr="00E32B47" w:rsidRDefault="00E32B47" w:rsidP="00E32B47">
            <w:pPr>
              <w:rPr>
                <w:lang w:eastAsia="en-DE"/>
              </w:rPr>
            </w:pPr>
            <w:r w:rsidRPr="00E32B47">
              <w:rPr>
                <w:lang w:eastAsia="en-DE"/>
              </w:rPr>
              <w:t>844%</w:t>
            </w:r>
          </w:p>
        </w:tc>
        <w:tc>
          <w:tcPr>
            <w:tcW w:w="1060" w:type="dxa"/>
            <w:tcBorders>
              <w:top w:val="nil"/>
              <w:left w:val="nil"/>
              <w:bottom w:val="nil"/>
              <w:right w:val="single" w:sz="8" w:space="0" w:color="auto"/>
            </w:tcBorders>
            <w:noWrap/>
            <w:vAlign w:val="center"/>
            <w:hideMark/>
          </w:tcPr>
          <w:p w14:paraId="73E3DC96" w14:textId="77777777" w:rsidR="00E32B47" w:rsidRPr="00E32B47" w:rsidRDefault="00E32B47" w:rsidP="00E32B47">
            <w:pPr>
              <w:rPr>
                <w:lang w:eastAsia="en-DE"/>
              </w:rPr>
            </w:pPr>
            <w:r w:rsidRPr="00E32B47">
              <w:rPr>
                <w:lang w:eastAsia="en-DE"/>
              </w:rPr>
              <w:t>192%</w:t>
            </w:r>
          </w:p>
        </w:tc>
      </w:tr>
      <w:tr w:rsidR="00E32B47" w:rsidRPr="00E32B47"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E32B47" w:rsidRDefault="00E32B47" w:rsidP="00E32B47">
            <w:pPr>
              <w:rPr>
                <w:lang w:eastAsia="en-DE"/>
              </w:rPr>
            </w:pPr>
            <w:r w:rsidRPr="00E32B47">
              <w:rPr>
                <w:lang w:eastAsia="en-DE"/>
              </w:rPr>
              <w:t>Class E</w:t>
            </w:r>
          </w:p>
        </w:tc>
        <w:tc>
          <w:tcPr>
            <w:tcW w:w="1060" w:type="dxa"/>
            <w:tcBorders>
              <w:top w:val="nil"/>
              <w:left w:val="single" w:sz="8" w:space="0" w:color="auto"/>
              <w:bottom w:val="nil"/>
              <w:right w:val="nil"/>
            </w:tcBorders>
            <w:shd w:val="clear" w:color="auto" w:fill="CCFFCC"/>
            <w:noWrap/>
            <w:vAlign w:val="center"/>
            <w:hideMark/>
          </w:tcPr>
          <w:p w14:paraId="0BF3B69D" w14:textId="77777777" w:rsidR="00E32B47" w:rsidRPr="00E32B47" w:rsidRDefault="00E32B47" w:rsidP="00E32B47">
            <w:pPr>
              <w:rPr>
                <w:lang w:eastAsia="en-DE"/>
              </w:rPr>
            </w:pPr>
            <w:r w:rsidRPr="00E32B47">
              <w:rPr>
                <w:lang w:eastAsia="en-DE"/>
              </w:rPr>
              <w:t>-32,32%</w:t>
            </w:r>
          </w:p>
        </w:tc>
        <w:tc>
          <w:tcPr>
            <w:tcW w:w="1060" w:type="dxa"/>
            <w:shd w:val="clear" w:color="auto" w:fill="CCFFCC"/>
            <w:noWrap/>
            <w:vAlign w:val="center"/>
            <w:hideMark/>
          </w:tcPr>
          <w:p w14:paraId="1FB15F42" w14:textId="77777777" w:rsidR="00E32B47" w:rsidRPr="00E32B47" w:rsidRDefault="00E32B47" w:rsidP="00E32B47">
            <w:pPr>
              <w:rPr>
                <w:lang w:eastAsia="en-DE"/>
              </w:rPr>
            </w:pPr>
            <w:r w:rsidRPr="00E32B47">
              <w:rPr>
                <w:lang w:eastAsia="en-DE"/>
              </w:rPr>
              <w:t>-36,86%</w:t>
            </w:r>
          </w:p>
        </w:tc>
        <w:tc>
          <w:tcPr>
            <w:tcW w:w="2061" w:type="dxa"/>
            <w:tcBorders>
              <w:top w:val="nil"/>
              <w:left w:val="nil"/>
              <w:bottom w:val="nil"/>
              <w:right w:val="single" w:sz="4" w:space="0" w:color="auto"/>
            </w:tcBorders>
            <w:shd w:val="clear" w:color="auto" w:fill="CCFFCC"/>
            <w:noWrap/>
            <w:vAlign w:val="center"/>
            <w:hideMark/>
          </w:tcPr>
          <w:p w14:paraId="72A01F9F" w14:textId="77777777" w:rsidR="00E32B47" w:rsidRPr="00E32B47" w:rsidRDefault="00E32B47" w:rsidP="00E32B47">
            <w:pPr>
              <w:rPr>
                <w:lang w:eastAsia="en-DE"/>
              </w:rPr>
            </w:pPr>
            <w:r w:rsidRPr="00E32B47">
              <w:rPr>
                <w:lang w:eastAsia="en-DE"/>
              </w:rPr>
              <w:t>-30,30%</w:t>
            </w:r>
          </w:p>
        </w:tc>
        <w:tc>
          <w:tcPr>
            <w:tcW w:w="1060" w:type="dxa"/>
            <w:noWrap/>
            <w:vAlign w:val="center"/>
            <w:hideMark/>
          </w:tcPr>
          <w:p w14:paraId="03E9FCE5" w14:textId="77777777" w:rsidR="00E32B47" w:rsidRPr="00E32B47" w:rsidRDefault="00E32B47" w:rsidP="00E32B47">
            <w:pPr>
              <w:rPr>
                <w:lang w:eastAsia="en-DE"/>
              </w:rPr>
            </w:pPr>
            <w:r w:rsidRPr="00E32B47">
              <w:rPr>
                <w:lang w:eastAsia="en-DE"/>
              </w:rPr>
              <w:t>367%</w:t>
            </w:r>
          </w:p>
        </w:tc>
        <w:tc>
          <w:tcPr>
            <w:tcW w:w="1060" w:type="dxa"/>
            <w:tcBorders>
              <w:top w:val="nil"/>
              <w:left w:val="nil"/>
              <w:bottom w:val="nil"/>
              <w:right w:val="single" w:sz="8" w:space="0" w:color="auto"/>
            </w:tcBorders>
            <w:noWrap/>
            <w:vAlign w:val="center"/>
            <w:hideMark/>
          </w:tcPr>
          <w:p w14:paraId="4297807C" w14:textId="77777777" w:rsidR="00E32B47" w:rsidRPr="00E32B47" w:rsidRDefault="00E32B47" w:rsidP="00E32B47">
            <w:pPr>
              <w:rPr>
                <w:lang w:eastAsia="en-DE"/>
              </w:rPr>
            </w:pPr>
            <w:r w:rsidRPr="00E32B47">
              <w:rPr>
                <w:lang w:eastAsia="en-DE"/>
              </w:rPr>
              <w:t>155%</w:t>
            </w:r>
          </w:p>
        </w:tc>
      </w:tr>
      <w:tr w:rsidR="00E32B47" w:rsidRPr="00E32B47"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77777777" w:rsidR="00E32B47" w:rsidRPr="00E32B47" w:rsidRDefault="00E32B47" w:rsidP="00E32B47">
            <w:pPr>
              <w:rPr>
                <w:lang w:eastAsia="en-DE"/>
              </w:rPr>
            </w:pPr>
            <w:r w:rsidRPr="00E32B47">
              <w:rPr>
                <w:lang w:eastAsia="en-DE"/>
              </w:rPr>
              <w:t>-31,46%</w:t>
            </w:r>
          </w:p>
        </w:tc>
        <w:tc>
          <w:tcPr>
            <w:tcW w:w="1060" w:type="dxa"/>
            <w:tcBorders>
              <w:top w:val="single" w:sz="8" w:space="0" w:color="auto"/>
              <w:left w:val="nil"/>
              <w:bottom w:val="nil"/>
              <w:right w:val="nil"/>
            </w:tcBorders>
            <w:shd w:val="clear" w:color="auto" w:fill="CCFFCC"/>
            <w:noWrap/>
            <w:vAlign w:val="center"/>
            <w:hideMark/>
          </w:tcPr>
          <w:p w14:paraId="54707F99" w14:textId="77777777" w:rsidR="00E32B47" w:rsidRPr="00E32B47" w:rsidRDefault="00E32B47" w:rsidP="00E32B47">
            <w:pPr>
              <w:rPr>
                <w:lang w:eastAsia="en-DE"/>
              </w:rPr>
            </w:pPr>
            <w:r w:rsidRPr="00E32B47">
              <w:rPr>
                <w:lang w:eastAsia="en-DE"/>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77777777" w:rsidR="00E32B47" w:rsidRPr="00E32B47" w:rsidRDefault="00E32B47" w:rsidP="00E32B47">
            <w:pPr>
              <w:rPr>
                <w:lang w:eastAsia="en-DE"/>
              </w:rPr>
            </w:pPr>
            <w:r w:rsidRPr="00E32B47">
              <w:rPr>
                <w:lang w:eastAsia="en-DE"/>
              </w:rPr>
              <w:t>-28,17%</w:t>
            </w:r>
          </w:p>
        </w:tc>
        <w:tc>
          <w:tcPr>
            <w:tcW w:w="1060" w:type="dxa"/>
            <w:tcBorders>
              <w:top w:val="single" w:sz="8" w:space="0" w:color="auto"/>
              <w:left w:val="nil"/>
              <w:bottom w:val="nil"/>
              <w:right w:val="nil"/>
            </w:tcBorders>
            <w:noWrap/>
            <w:vAlign w:val="center"/>
            <w:hideMark/>
          </w:tcPr>
          <w:p w14:paraId="657FF795" w14:textId="77777777" w:rsidR="00E32B47" w:rsidRPr="00E32B47" w:rsidRDefault="00E32B47" w:rsidP="00E32B47">
            <w:pPr>
              <w:rPr>
                <w:lang w:eastAsia="en-DE"/>
              </w:rPr>
            </w:pPr>
            <w:r w:rsidRPr="00E32B47">
              <w:rPr>
                <w:lang w:eastAsia="en-DE"/>
              </w:rPr>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E32B47" w:rsidRDefault="00E32B47" w:rsidP="00E32B47">
            <w:pPr>
              <w:rPr>
                <w:lang w:eastAsia="en-DE"/>
              </w:rPr>
            </w:pPr>
            <w:r w:rsidRPr="00E32B47">
              <w:rPr>
                <w:lang w:eastAsia="en-DE"/>
              </w:rPr>
              <w:t>169%</w:t>
            </w:r>
          </w:p>
        </w:tc>
      </w:tr>
      <w:tr w:rsidR="00E32B47" w:rsidRPr="00E32B47"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7777777" w:rsidR="00E32B47" w:rsidRPr="00E32B47" w:rsidRDefault="00E32B47" w:rsidP="00E32B47">
            <w:pPr>
              <w:rPr>
                <w:lang w:eastAsia="en-DE"/>
              </w:rPr>
            </w:pPr>
            <w:r w:rsidRPr="00E32B47">
              <w:rPr>
                <w:lang w:eastAsia="en-DE"/>
              </w:rPr>
              <w:t>-26,32%</w:t>
            </w:r>
          </w:p>
        </w:tc>
        <w:tc>
          <w:tcPr>
            <w:tcW w:w="1060" w:type="dxa"/>
            <w:tcBorders>
              <w:top w:val="single" w:sz="8" w:space="0" w:color="auto"/>
              <w:left w:val="nil"/>
              <w:bottom w:val="nil"/>
              <w:right w:val="nil"/>
            </w:tcBorders>
            <w:shd w:val="clear" w:color="auto" w:fill="CCFFCC"/>
            <w:noWrap/>
            <w:vAlign w:val="center"/>
            <w:hideMark/>
          </w:tcPr>
          <w:p w14:paraId="4AA8F7E7" w14:textId="77777777" w:rsidR="00E32B47" w:rsidRPr="00E32B47" w:rsidRDefault="00E32B47" w:rsidP="00E32B47">
            <w:pPr>
              <w:rPr>
                <w:lang w:eastAsia="en-DE"/>
              </w:rPr>
            </w:pPr>
            <w:r w:rsidRPr="00E32B47">
              <w:rPr>
                <w:lang w:eastAsia="en-DE"/>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77777777" w:rsidR="00E32B47" w:rsidRPr="00E32B47" w:rsidRDefault="00E32B47" w:rsidP="00E32B47">
            <w:pPr>
              <w:rPr>
                <w:lang w:eastAsia="en-DE"/>
              </w:rPr>
            </w:pPr>
            <w:r w:rsidRPr="00E32B47">
              <w:rPr>
                <w:lang w:eastAsia="en-DE"/>
              </w:rPr>
              <w:t>-10,87%</w:t>
            </w:r>
          </w:p>
        </w:tc>
        <w:tc>
          <w:tcPr>
            <w:tcW w:w="1060" w:type="dxa"/>
            <w:tcBorders>
              <w:top w:val="single" w:sz="8" w:space="0" w:color="auto"/>
              <w:left w:val="nil"/>
              <w:bottom w:val="nil"/>
              <w:right w:val="nil"/>
            </w:tcBorders>
            <w:noWrap/>
            <w:vAlign w:val="center"/>
            <w:hideMark/>
          </w:tcPr>
          <w:p w14:paraId="3055C8C6" w14:textId="77777777" w:rsidR="00E32B47" w:rsidRPr="00E32B47" w:rsidRDefault="00E32B47" w:rsidP="00E32B47">
            <w:pPr>
              <w:rPr>
                <w:lang w:eastAsia="en-DE"/>
              </w:rPr>
            </w:pPr>
            <w:r w:rsidRPr="00E32B47">
              <w:rPr>
                <w:lang w:eastAsia="en-DE"/>
              </w:rPr>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E32B47" w:rsidRDefault="00E32B47" w:rsidP="00E32B47">
            <w:pPr>
              <w:rPr>
                <w:lang w:eastAsia="en-DE"/>
              </w:rPr>
            </w:pPr>
            <w:r w:rsidRPr="00E32B47">
              <w:rPr>
                <w:lang w:eastAsia="en-DE"/>
              </w:rPr>
              <w:t>199%</w:t>
            </w:r>
          </w:p>
        </w:tc>
      </w:tr>
      <w:tr w:rsidR="00E32B47" w:rsidRPr="00E32B47"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77777777" w:rsidR="00E32B47" w:rsidRPr="00E32B47" w:rsidRDefault="00E32B47" w:rsidP="00E32B47">
            <w:pPr>
              <w:rPr>
                <w:lang w:eastAsia="en-DE"/>
              </w:rPr>
            </w:pPr>
            <w:r w:rsidRPr="00E32B47">
              <w:rPr>
                <w:lang w:eastAsia="en-DE"/>
              </w:rPr>
              <w:t>-39,97%</w:t>
            </w:r>
          </w:p>
        </w:tc>
        <w:tc>
          <w:tcPr>
            <w:tcW w:w="1060" w:type="dxa"/>
            <w:tcBorders>
              <w:top w:val="nil"/>
              <w:left w:val="nil"/>
              <w:bottom w:val="single" w:sz="8" w:space="0" w:color="auto"/>
              <w:right w:val="nil"/>
            </w:tcBorders>
            <w:shd w:val="clear" w:color="auto" w:fill="CCFFCC"/>
            <w:noWrap/>
            <w:vAlign w:val="center"/>
            <w:hideMark/>
          </w:tcPr>
          <w:p w14:paraId="6B0F89D4" w14:textId="77777777" w:rsidR="00E32B47" w:rsidRPr="00E32B47" w:rsidRDefault="00E32B47" w:rsidP="00E32B47">
            <w:pPr>
              <w:rPr>
                <w:lang w:eastAsia="en-DE"/>
              </w:rPr>
            </w:pPr>
            <w:r w:rsidRPr="00E32B47">
              <w:rPr>
                <w:lang w:eastAsia="en-DE"/>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77777777" w:rsidR="00E32B47" w:rsidRPr="00E32B47" w:rsidRDefault="00E32B47" w:rsidP="00E32B47">
            <w:pPr>
              <w:rPr>
                <w:lang w:eastAsia="en-DE"/>
              </w:rPr>
            </w:pPr>
            <w:r w:rsidRPr="00E32B47">
              <w:rPr>
                <w:lang w:eastAsia="en-DE"/>
              </w:rPr>
              <w:t>-41,48%</w:t>
            </w:r>
          </w:p>
        </w:tc>
        <w:tc>
          <w:tcPr>
            <w:tcW w:w="1060" w:type="dxa"/>
            <w:tcBorders>
              <w:top w:val="nil"/>
              <w:left w:val="nil"/>
              <w:bottom w:val="single" w:sz="8" w:space="0" w:color="auto"/>
              <w:right w:val="nil"/>
            </w:tcBorders>
            <w:noWrap/>
            <w:vAlign w:val="center"/>
            <w:hideMark/>
          </w:tcPr>
          <w:p w14:paraId="596ACC14" w14:textId="77777777" w:rsidR="00E32B47" w:rsidRPr="00E32B47" w:rsidRDefault="00E32B47" w:rsidP="00E32B47">
            <w:pPr>
              <w:rPr>
                <w:lang w:eastAsia="en-DE"/>
              </w:rPr>
            </w:pPr>
            <w:r w:rsidRPr="00E32B47">
              <w:rPr>
                <w:lang w:eastAsia="en-DE"/>
              </w:rPr>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E32B47" w:rsidRDefault="00E32B47" w:rsidP="00E32B47">
            <w:pPr>
              <w:rPr>
                <w:lang w:eastAsia="en-DE"/>
              </w:rPr>
            </w:pPr>
            <w:r w:rsidRPr="00E32B47">
              <w:rPr>
                <w:lang w:eastAsia="en-DE"/>
              </w:rPr>
              <w:t>146%</w:t>
            </w:r>
          </w:p>
        </w:tc>
      </w:tr>
    </w:tbl>
    <w:p w14:paraId="14F2CC5C" w14:textId="77777777" w:rsidR="00E32B47" w:rsidRPr="00E32B47" w:rsidRDefault="00E32B47" w:rsidP="00E32B47">
      <w:pPr>
        <w:rPr>
          <w:lang w:eastAsia="en-DE"/>
        </w:rPr>
      </w:pPr>
      <w:r w:rsidRPr="00E32B47">
        <w:rPr>
          <w:lang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E32B47" w:rsidRDefault="00E32B47" w:rsidP="00E32B47">
      <w:pPr>
        <w:rPr>
          <w:lang w:eastAsia="en-DE"/>
        </w:rPr>
      </w:pPr>
      <w:r w:rsidRPr="00E32B47">
        <w:rPr>
          <w:lang w:eastAsia="en-DE"/>
        </w:rPr>
        <w:t xml:space="preserve">The following tables show </w:t>
      </w:r>
      <w:r w:rsidRPr="00E32B47">
        <w:rPr>
          <w:b/>
          <w:lang w:eastAsia="en-DE"/>
        </w:rPr>
        <w:t>VTM 12.1</w:t>
      </w:r>
      <w:r w:rsidRPr="00E32B47">
        <w:rPr>
          <w:lang w:eastAsia="en-DE"/>
        </w:rPr>
        <w:t xml:space="preserve"> performance compared to </w:t>
      </w:r>
      <w:r w:rsidRPr="00E32B47">
        <w:rPr>
          <w:b/>
          <w:lang w:eastAsia="en-DE"/>
        </w:rPr>
        <w:t>VTM 11.0</w:t>
      </w:r>
      <w:r w:rsidRPr="00E32B47">
        <w:rPr>
          <w:lang w:eastAsia="en-DE"/>
        </w:rPr>
        <w:t>:</w:t>
      </w:r>
    </w:p>
    <w:p w14:paraId="4D2BF66B" w14:textId="77777777" w:rsidR="00E32B47" w:rsidRPr="00E32B47" w:rsidRDefault="00E32B47" w:rsidP="00E32B47">
      <w:pPr>
        <w:rPr>
          <w:lang w:eastAsia="en-DE"/>
        </w:rPr>
      </w:pPr>
    </w:p>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F1C860C" w14:textId="77777777" w:rsidTr="00E32B47">
        <w:trPr>
          <w:trHeight w:val="255"/>
        </w:trPr>
        <w:tc>
          <w:tcPr>
            <w:tcW w:w="1640" w:type="dxa"/>
            <w:noWrap/>
            <w:vAlign w:val="center"/>
            <w:hideMark/>
          </w:tcPr>
          <w:p w14:paraId="2A995145" w14:textId="77777777" w:rsidR="00E32B47" w:rsidRPr="00E32B47" w:rsidRDefault="00E32B47" w:rsidP="00E32B47">
            <w:pPr>
              <w:rPr>
                <w:lang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6CF9B35"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7582239B"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1C9CEBF8" w14:textId="77777777" w:rsidR="00E32B47" w:rsidRPr="00E32B47" w:rsidRDefault="00E32B47" w:rsidP="00E32B47">
            <w:pPr>
              <w:rPr>
                <w:b/>
                <w:bCs/>
                <w:lang w:eastAsia="en-DE"/>
              </w:rPr>
            </w:pPr>
            <w:r w:rsidRPr="00E32B47">
              <w:rPr>
                <w:b/>
                <w:bCs/>
                <w:lang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4B1549E8"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AC127B2" w14:textId="77777777" w:rsidR="00E32B47" w:rsidRPr="00E32B47" w:rsidRDefault="00E32B47" w:rsidP="00E32B47">
            <w:pPr>
              <w:rPr>
                <w:lang w:eastAsia="en-DE"/>
              </w:rPr>
            </w:pPr>
            <w:r w:rsidRPr="00E32B47">
              <w:rPr>
                <w:lang w:eastAsia="en-DE"/>
              </w:rPr>
              <w:t> </w:t>
            </w:r>
          </w:p>
        </w:tc>
      </w:tr>
      <w:tr w:rsidR="00E32B47" w:rsidRPr="00E32B47" w14:paraId="72AE9BF4" w14:textId="77777777" w:rsidTr="00E32B47">
        <w:trPr>
          <w:trHeight w:val="255"/>
        </w:trPr>
        <w:tc>
          <w:tcPr>
            <w:tcW w:w="1640" w:type="dxa"/>
            <w:noWrap/>
            <w:vAlign w:val="center"/>
            <w:hideMark/>
          </w:tcPr>
          <w:p w14:paraId="744F3E8B"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1F1F3F94"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0CD6C598"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26670DDF" w14:textId="77777777" w:rsidR="00E32B47" w:rsidRPr="00E32B47" w:rsidRDefault="00E32B47" w:rsidP="00E32B47">
            <w:pPr>
              <w:rPr>
                <w:b/>
                <w:bCs/>
                <w:lang w:eastAsia="en-DE"/>
              </w:rPr>
            </w:pPr>
            <w:r w:rsidRPr="00E32B47">
              <w:rPr>
                <w:b/>
                <w:bCs/>
                <w:lang w:eastAsia="en-DE"/>
              </w:rPr>
              <w:t>Over VTM-11.10</w:t>
            </w:r>
          </w:p>
        </w:tc>
        <w:tc>
          <w:tcPr>
            <w:tcW w:w="1060" w:type="dxa"/>
            <w:noWrap/>
            <w:vAlign w:val="center"/>
            <w:hideMark/>
          </w:tcPr>
          <w:p w14:paraId="5A8BD996"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42272476" w14:textId="77777777" w:rsidR="00E32B47" w:rsidRPr="00E32B47" w:rsidRDefault="00E32B47" w:rsidP="00E32B47">
            <w:pPr>
              <w:rPr>
                <w:b/>
                <w:bCs/>
                <w:lang w:eastAsia="en-DE"/>
              </w:rPr>
            </w:pPr>
            <w:r w:rsidRPr="00E32B47">
              <w:rPr>
                <w:b/>
                <w:bCs/>
                <w:lang w:eastAsia="en-DE"/>
              </w:rPr>
              <w:t> </w:t>
            </w:r>
          </w:p>
        </w:tc>
      </w:tr>
      <w:tr w:rsidR="00E32B47" w:rsidRPr="00E32B47" w14:paraId="178D3ABA" w14:textId="77777777" w:rsidTr="00E32B47">
        <w:trPr>
          <w:trHeight w:val="255"/>
        </w:trPr>
        <w:tc>
          <w:tcPr>
            <w:tcW w:w="1640" w:type="dxa"/>
            <w:noWrap/>
            <w:vAlign w:val="center"/>
            <w:hideMark/>
          </w:tcPr>
          <w:p w14:paraId="2FA1DEB8"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0237911D"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68251740"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E32B47" w:rsidRDefault="00E32B47" w:rsidP="00E32B47">
            <w:pPr>
              <w:rPr>
                <w:lang w:eastAsia="en-DE"/>
              </w:rPr>
            </w:pPr>
            <w:r w:rsidRPr="00E32B47">
              <w:rPr>
                <w:lang w:eastAsia="en-DE"/>
              </w:rPr>
              <w:t>DecT</w:t>
            </w:r>
          </w:p>
        </w:tc>
      </w:tr>
      <w:tr w:rsidR="00E32B47" w:rsidRPr="00E32B47"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09B0E83D"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62CA167E"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7DCDD1A9"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5BF14431"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51D1F91F" w14:textId="77777777" w:rsidR="00E32B47" w:rsidRPr="00E32B47" w:rsidRDefault="00E32B47" w:rsidP="00E32B47">
            <w:pPr>
              <w:rPr>
                <w:lang w:eastAsia="en-DE"/>
              </w:rPr>
            </w:pPr>
            <w:r w:rsidRPr="00E32B47">
              <w:rPr>
                <w:lang w:eastAsia="en-DE"/>
              </w:rPr>
              <w:t>101%</w:t>
            </w:r>
          </w:p>
        </w:tc>
      </w:tr>
      <w:tr w:rsidR="00E32B47" w:rsidRPr="00E32B47"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3A5C4C99"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01F36167"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70EC5B65"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367B2DA0"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2E922E50" w14:textId="77777777" w:rsidR="00E32B47" w:rsidRPr="00E32B47" w:rsidRDefault="00E32B47" w:rsidP="00E32B47">
            <w:pPr>
              <w:rPr>
                <w:lang w:eastAsia="en-DE"/>
              </w:rPr>
            </w:pPr>
            <w:r w:rsidRPr="00E32B47">
              <w:rPr>
                <w:lang w:eastAsia="en-DE"/>
              </w:rPr>
              <w:t>99%</w:t>
            </w:r>
          </w:p>
        </w:tc>
      </w:tr>
      <w:tr w:rsidR="00E32B47" w:rsidRPr="00E32B47"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E32B47" w:rsidRDefault="00E32B47" w:rsidP="00E32B47">
            <w:pPr>
              <w:rPr>
                <w:lang w:eastAsia="en-DE"/>
              </w:rPr>
            </w:pPr>
            <w:r w:rsidRPr="00E32B47">
              <w:rPr>
                <w:lang w:eastAsia="en-DE"/>
              </w:rPr>
              <w:t>Class B</w:t>
            </w:r>
          </w:p>
        </w:tc>
        <w:tc>
          <w:tcPr>
            <w:tcW w:w="1060" w:type="dxa"/>
            <w:noWrap/>
            <w:vAlign w:val="center"/>
            <w:hideMark/>
          </w:tcPr>
          <w:p w14:paraId="511BB813"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2F718A25"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31CD6DBB"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30F772EE" w14:textId="77777777" w:rsidR="00E32B47" w:rsidRPr="00E32B47" w:rsidRDefault="00E32B47" w:rsidP="00E32B47">
            <w:pPr>
              <w:rPr>
                <w:lang w:eastAsia="en-DE"/>
              </w:rPr>
            </w:pPr>
            <w:r w:rsidRPr="00E32B47">
              <w:rPr>
                <w:lang w:eastAsia="en-DE"/>
              </w:rPr>
              <w:t>99%</w:t>
            </w:r>
          </w:p>
        </w:tc>
        <w:tc>
          <w:tcPr>
            <w:tcW w:w="1060" w:type="dxa"/>
            <w:tcBorders>
              <w:top w:val="nil"/>
              <w:left w:val="nil"/>
              <w:bottom w:val="nil"/>
              <w:right w:val="single" w:sz="8" w:space="0" w:color="auto"/>
            </w:tcBorders>
            <w:noWrap/>
            <w:vAlign w:val="center"/>
            <w:hideMark/>
          </w:tcPr>
          <w:p w14:paraId="2000DFB1" w14:textId="77777777" w:rsidR="00E32B47" w:rsidRPr="00E32B47" w:rsidRDefault="00E32B47" w:rsidP="00E32B47">
            <w:pPr>
              <w:rPr>
                <w:lang w:eastAsia="en-DE"/>
              </w:rPr>
            </w:pPr>
            <w:r w:rsidRPr="00E32B47">
              <w:rPr>
                <w:lang w:eastAsia="en-DE"/>
              </w:rPr>
              <w:t>102%</w:t>
            </w:r>
          </w:p>
        </w:tc>
      </w:tr>
      <w:tr w:rsidR="00E32B47" w:rsidRPr="00E32B47"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E32B47" w:rsidRDefault="00E32B47" w:rsidP="00E32B47">
            <w:pPr>
              <w:rPr>
                <w:lang w:eastAsia="en-DE"/>
              </w:rPr>
            </w:pPr>
            <w:r w:rsidRPr="00E32B47">
              <w:rPr>
                <w:lang w:eastAsia="en-DE"/>
              </w:rPr>
              <w:t>Class C</w:t>
            </w:r>
          </w:p>
        </w:tc>
        <w:tc>
          <w:tcPr>
            <w:tcW w:w="1060" w:type="dxa"/>
            <w:noWrap/>
            <w:vAlign w:val="center"/>
            <w:hideMark/>
          </w:tcPr>
          <w:p w14:paraId="32B3F391"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3C93C9AF"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0CAD0768"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6501E989" w14:textId="77777777" w:rsidR="00E32B47" w:rsidRPr="00E32B47" w:rsidRDefault="00E32B47" w:rsidP="00E32B47">
            <w:pPr>
              <w:rPr>
                <w:lang w:eastAsia="en-DE"/>
              </w:rPr>
            </w:pPr>
            <w:r w:rsidRPr="00E32B47">
              <w:rPr>
                <w:lang w:eastAsia="en-DE"/>
              </w:rPr>
              <w:t>99%</w:t>
            </w:r>
          </w:p>
        </w:tc>
        <w:tc>
          <w:tcPr>
            <w:tcW w:w="1060" w:type="dxa"/>
            <w:tcBorders>
              <w:top w:val="nil"/>
              <w:left w:val="nil"/>
              <w:bottom w:val="nil"/>
              <w:right w:val="single" w:sz="8" w:space="0" w:color="auto"/>
            </w:tcBorders>
            <w:noWrap/>
            <w:vAlign w:val="center"/>
            <w:hideMark/>
          </w:tcPr>
          <w:p w14:paraId="156914EC" w14:textId="77777777" w:rsidR="00E32B47" w:rsidRPr="00E32B47" w:rsidRDefault="00E32B47" w:rsidP="00E32B47">
            <w:pPr>
              <w:rPr>
                <w:lang w:eastAsia="en-DE"/>
              </w:rPr>
            </w:pPr>
            <w:r w:rsidRPr="00E32B47">
              <w:rPr>
                <w:lang w:eastAsia="en-DE"/>
              </w:rPr>
              <w:t>102%</w:t>
            </w:r>
          </w:p>
        </w:tc>
      </w:tr>
      <w:tr w:rsidR="00E32B47" w:rsidRPr="00E32B47"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06E81361"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103C279D"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6EC86E6D"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1A4134E0"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529630CB" w14:textId="77777777" w:rsidR="00E32B47" w:rsidRPr="00E32B47" w:rsidRDefault="00E32B47" w:rsidP="00E32B47">
            <w:pPr>
              <w:rPr>
                <w:lang w:eastAsia="en-DE"/>
              </w:rPr>
            </w:pPr>
            <w:r w:rsidRPr="00E32B47">
              <w:rPr>
                <w:lang w:eastAsia="en-DE"/>
              </w:rPr>
              <w:t>101%</w:t>
            </w:r>
          </w:p>
        </w:tc>
      </w:tr>
      <w:tr w:rsidR="00E32B47" w:rsidRPr="00E32B47"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E32B47" w:rsidRDefault="00E32B47" w:rsidP="00E32B47">
            <w:pPr>
              <w:rPr>
                <w:b/>
                <w:bCs/>
                <w:lang w:eastAsia="en-DE"/>
              </w:rPr>
            </w:pPr>
            <w:r w:rsidRPr="00E32B47">
              <w:rPr>
                <w:b/>
                <w:bCs/>
                <w:lang w:eastAsia="en-DE"/>
              </w:rPr>
              <w:t xml:space="preserve">Overall </w:t>
            </w:r>
          </w:p>
        </w:tc>
        <w:tc>
          <w:tcPr>
            <w:tcW w:w="1060" w:type="dxa"/>
            <w:tcBorders>
              <w:top w:val="single" w:sz="8" w:space="0" w:color="auto"/>
              <w:left w:val="nil"/>
              <w:bottom w:val="nil"/>
              <w:right w:val="nil"/>
            </w:tcBorders>
            <w:noWrap/>
            <w:vAlign w:val="center"/>
            <w:hideMark/>
          </w:tcPr>
          <w:p w14:paraId="044D8D5B"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2E348BF0" w14:textId="77777777" w:rsidR="00E32B47" w:rsidRPr="00E32B47" w:rsidRDefault="00E32B47" w:rsidP="00E32B47">
            <w:pPr>
              <w:rPr>
                <w:lang w:eastAsia="en-DE"/>
              </w:rPr>
            </w:pPr>
            <w:r w:rsidRPr="00E32B47">
              <w:rPr>
                <w:lang w:eastAsia="en-DE"/>
              </w:rPr>
              <w:t>0,00%</w:t>
            </w:r>
          </w:p>
        </w:tc>
        <w:tc>
          <w:tcPr>
            <w:tcW w:w="2061" w:type="dxa"/>
            <w:tcBorders>
              <w:top w:val="single" w:sz="8" w:space="0" w:color="auto"/>
              <w:left w:val="nil"/>
              <w:bottom w:val="nil"/>
              <w:right w:val="single" w:sz="4" w:space="0" w:color="auto"/>
            </w:tcBorders>
            <w:noWrap/>
            <w:vAlign w:val="center"/>
            <w:hideMark/>
          </w:tcPr>
          <w:p w14:paraId="30E952A6"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021489B1"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E32B47" w:rsidRDefault="00E32B47" w:rsidP="00E32B47">
            <w:pPr>
              <w:rPr>
                <w:lang w:eastAsia="en-DE"/>
              </w:rPr>
            </w:pPr>
            <w:r w:rsidRPr="00E32B47">
              <w:rPr>
                <w:lang w:eastAsia="en-DE"/>
              </w:rPr>
              <w:t>101%</w:t>
            </w:r>
          </w:p>
        </w:tc>
      </w:tr>
      <w:tr w:rsidR="00E32B47" w:rsidRPr="00E32B47"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noWrap/>
            <w:vAlign w:val="center"/>
            <w:hideMark/>
          </w:tcPr>
          <w:p w14:paraId="114FCD83"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3D8BCAC6" w14:textId="77777777" w:rsidR="00E32B47" w:rsidRPr="00E32B47" w:rsidRDefault="00E32B47" w:rsidP="00E32B47">
            <w:pPr>
              <w:rPr>
                <w:lang w:eastAsia="en-DE"/>
              </w:rPr>
            </w:pPr>
            <w:r w:rsidRPr="00E32B47">
              <w:rPr>
                <w:lang w:eastAsia="en-DE"/>
              </w:rPr>
              <w:t>0,00%</w:t>
            </w:r>
          </w:p>
        </w:tc>
        <w:tc>
          <w:tcPr>
            <w:tcW w:w="2061" w:type="dxa"/>
            <w:tcBorders>
              <w:top w:val="single" w:sz="8" w:space="0" w:color="auto"/>
              <w:left w:val="nil"/>
              <w:bottom w:val="nil"/>
              <w:right w:val="single" w:sz="4" w:space="0" w:color="auto"/>
            </w:tcBorders>
            <w:noWrap/>
            <w:vAlign w:val="center"/>
            <w:hideMark/>
          </w:tcPr>
          <w:p w14:paraId="36EED08B"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02C32A55"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E32B47" w:rsidRDefault="00E32B47" w:rsidP="00E32B47">
            <w:pPr>
              <w:rPr>
                <w:lang w:eastAsia="en-DE"/>
              </w:rPr>
            </w:pPr>
            <w:r w:rsidRPr="00E32B47">
              <w:rPr>
                <w:lang w:eastAsia="en-DE"/>
              </w:rPr>
              <w:t>98%</w:t>
            </w:r>
          </w:p>
        </w:tc>
      </w:tr>
      <w:tr w:rsidR="00E32B47" w:rsidRPr="00E32B47"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noWrap/>
            <w:vAlign w:val="center"/>
            <w:hideMark/>
          </w:tcPr>
          <w:p w14:paraId="0F40A5B0"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3E210709" w14:textId="77777777" w:rsidR="00E32B47" w:rsidRPr="00E32B47" w:rsidRDefault="00E32B47" w:rsidP="00E32B47">
            <w:pPr>
              <w:rPr>
                <w:lang w:eastAsia="en-DE"/>
              </w:rPr>
            </w:pPr>
            <w:r w:rsidRPr="00E32B47">
              <w:rPr>
                <w:lang w:eastAsia="en-DE"/>
              </w:rPr>
              <w:t>0,00%</w:t>
            </w:r>
          </w:p>
        </w:tc>
        <w:tc>
          <w:tcPr>
            <w:tcW w:w="2061" w:type="dxa"/>
            <w:tcBorders>
              <w:top w:val="nil"/>
              <w:left w:val="nil"/>
              <w:bottom w:val="single" w:sz="8" w:space="0" w:color="auto"/>
              <w:right w:val="single" w:sz="4" w:space="0" w:color="auto"/>
            </w:tcBorders>
            <w:noWrap/>
            <w:vAlign w:val="center"/>
            <w:hideMark/>
          </w:tcPr>
          <w:p w14:paraId="1417C3A8"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6EB9C045" w14:textId="77777777" w:rsidR="00E32B47" w:rsidRPr="00E32B47" w:rsidRDefault="00E32B47" w:rsidP="00E32B47">
            <w:pPr>
              <w:rPr>
                <w:lang w:eastAsia="en-DE"/>
              </w:rPr>
            </w:pPr>
            <w:r w:rsidRPr="00E32B47">
              <w:rPr>
                <w:lang w:eastAsia="en-DE"/>
              </w:rPr>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E32B47" w:rsidRDefault="00E32B47" w:rsidP="00E32B47">
            <w:pPr>
              <w:rPr>
                <w:lang w:eastAsia="en-DE"/>
              </w:rPr>
            </w:pPr>
            <w:r w:rsidRPr="00E32B47">
              <w:rPr>
                <w:lang w:eastAsia="en-DE"/>
              </w:rPr>
              <w:t>103%</w:t>
            </w:r>
          </w:p>
        </w:tc>
      </w:tr>
      <w:tr w:rsidR="00E32B47" w:rsidRPr="00E32B47" w14:paraId="2EFD1712" w14:textId="77777777" w:rsidTr="00E32B47">
        <w:trPr>
          <w:trHeight w:val="255"/>
        </w:trPr>
        <w:tc>
          <w:tcPr>
            <w:tcW w:w="1640" w:type="dxa"/>
            <w:noWrap/>
            <w:vAlign w:val="center"/>
            <w:hideMark/>
          </w:tcPr>
          <w:p w14:paraId="7134E8BB" w14:textId="77777777" w:rsidR="00E32B47" w:rsidRPr="00E32B47" w:rsidRDefault="00E32B47" w:rsidP="00E32B47">
            <w:pPr>
              <w:rPr>
                <w:lang w:eastAsia="en-DE"/>
              </w:rPr>
            </w:pPr>
          </w:p>
        </w:tc>
        <w:tc>
          <w:tcPr>
            <w:tcW w:w="1060" w:type="dxa"/>
            <w:noWrap/>
            <w:vAlign w:val="center"/>
            <w:hideMark/>
          </w:tcPr>
          <w:p w14:paraId="15D145E6" w14:textId="77777777" w:rsidR="00E32B47" w:rsidRPr="00E32B47" w:rsidRDefault="00E32B47" w:rsidP="00E32B47">
            <w:pPr>
              <w:rPr>
                <w:lang w:val="en-DE" w:eastAsia="en-DE"/>
              </w:rPr>
            </w:pPr>
          </w:p>
        </w:tc>
        <w:tc>
          <w:tcPr>
            <w:tcW w:w="1060" w:type="dxa"/>
            <w:noWrap/>
            <w:vAlign w:val="center"/>
            <w:hideMark/>
          </w:tcPr>
          <w:p w14:paraId="187334B1" w14:textId="77777777" w:rsidR="00E32B47" w:rsidRPr="00E32B47" w:rsidRDefault="00E32B47" w:rsidP="00E32B47">
            <w:pPr>
              <w:rPr>
                <w:lang w:val="en-DE" w:eastAsia="en-DE"/>
              </w:rPr>
            </w:pPr>
          </w:p>
        </w:tc>
        <w:tc>
          <w:tcPr>
            <w:tcW w:w="2061" w:type="dxa"/>
            <w:noWrap/>
            <w:vAlign w:val="center"/>
            <w:hideMark/>
          </w:tcPr>
          <w:p w14:paraId="16B91D41" w14:textId="77777777" w:rsidR="00E32B47" w:rsidRPr="00E32B47" w:rsidRDefault="00E32B47" w:rsidP="00E32B47">
            <w:pPr>
              <w:rPr>
                <w:lang w:val="en-DE" w:eastAsia="en-DE"/>
              </w:rPr>
            </w:pPr>
          </w:p>
        </w:tc>
        <w:tc>
          <w:tcPr>
            <w:tcW w:w="1060" w:type="dxa"/>
            <w:noWrap/>
            <w:vAlign w:val="center"/>
            <w:hideMark/>
          </w:tcPr>
          <w:p w14:paraId="56A40DDE" w14:textId="77777777" w:rsidR="00E32B47" w:rsidRPr="00E32B47" w:rsidRDefault="00E32B47" w:rsidP="00E32B47">
            <w:pPr>
              <w:rPr>
                <w:lang w:val="en-DE" w:eastAsia="en-DE"/>
              </w:rPr>
            </w:pPr>
          </w:p>
        </w:tc>
        <w:tc>
          <w:tcPr>
            <w:tcW w:w="1060" w:type="dxa"/>
            <w:noWrap/>
            <w:vAlign w:val="center"/>
            <w:hideMark/>
          </w:tcPr>
          <w:p w14:paraId="6EB4F3E2" w14:textId="77777777" w:rsidR="00E32B47" w:rsidRPr="00E32B47" w:rsidRDefault="00E32B47" w:rsidP="00E32B47">
            <w:pPr>
              <w:rPr>
                <w:lang w:val="en-DE" w:eastAsia="en-DE"/>
              </w:rPr>
            </w:pPr>
          </w:p>
        </w:tc>
      </w:tr>
      <w:tr w:rsidR="00E32B47" w:rsidRPr="00E32B47" w14:paraId="3DA9B792" w14:textId="77777777" w:rsidTr="00E32B47">
        <w:trPr>
          <w:trHeight w:val="255"/>
        </w:trPr>
        <w:tc>
          <w:tcPr>
            <w:tcW w:w="1640" w:type="dxa"/>
            <w:noWrap/>
            <w:vAlign w:val="center"/>
            <w:hideMark/>
          </w:tcPr>
          <w:p w14:paraId="3E6ACBA8"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2213B5C3"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6930C97D"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FAE9D79" w14:textId="77777777" w:rsidR="00E32B47" w:rsidRPr="00E32B47" w:rsidRDefault="00E32B47" w:rsidP="00E32B47">
            <w:pPr>
              <w:rPr>
                <w:b/>
                <w:bCs/>
                <w:lang w:eastAsia="en-DE"/>
              </w:rPr>
            </w:pPr>
            <w:r w:rsidRPr="00E32B47">
              <w:rPr>
                <w:b/>
                <w:bCs/>
                <w:lang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8DBF55D"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6960B26C" w14:textId="77777777" w:rsidR="00E32B47" w:rsidRPr="00E32B47" w:rsidRDefault="00E32B47" w:rsidP="00E32B47">
            <w:pPr>
              <w:rPr>
                <w:lang w:eastAsia="en-DE"/>
              </w:rPr>
            </w:pPr>
            <w:r w:rsidRPr="00E32B47">
              <w:rPr>
                <w:lang w:eastAsia="en-DE"/>
              </w:rPr>
              <w:t> </w:t>
            </w:r>
          </w:p>
        </w:tc>
      </w:tr>
      <w:tr w:rsidR="00E32B47" w:rsidRPr="00E32B47" w14:paraId="734B4DD9" w14:textId="77777777" w:rsidTr="00E32B47">
        <w:trPr>
          <w:trHeight w:val="255"/>
        </w:trPr>
        <w:tc>
          <w:tcPr>
            <w:tcW w:w="1640" w:type="dxa"/>
            <w:noWrap/>
            <w:vAlign w:val="center"/>
            <w:hideMark/>
          </w:tcPr>
          <w:p w14:paraId="32F429D1"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5BF4FF3B"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60F05F23"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007EA05A" w14:textId="77777777" w:rsidR="00E32B47" w:rsidRPr="00E32B47" w:rsidRDefault="00E32B47" w:rsidP="00E32B47">
            <w:pPr>
              <w:rPr>
                <w:b/>
                <w:bCs/>
                <w:lang w:eastAsia="en-DE"/>
              </w:rPr>
            </w:pPr>
            <w:r w:rsidRPr="00E32B47">
              <w:rPr>
                <w:b/>
                <w:bCs/>
                <w:lang w:eastAsia="en-DE"/>
              </w:rPr>
              <w:t>Over VTM-11.10</w:t>
            </w:r>
          </w:p>
        </w:tc>
        <w:tc>
          <w:tcPr>
            <w:tcW w:w="1060" w:type="dxa"/>
            <w:noWrap/>
            <w:vAlign w:val="center"/>
            <w:hideMark/>
          </w:tcPr>
          <w:p w14:paraId="14DA5FFC"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18A0FE5F" w14:textId="77777777" w:rsidR="00E32B47" w:rsidRPr="00E32B47" w:rsidRDefault="00E32B47" w:rsidP="00E32B47">
            <w:pPr>
              <w:rPr>
                <w:b/>
                <w:bCs/>
                <w:lang w:eastAsia="en-DE"/>
              </w:rPr>
            </w:pPr>
            <w:r w:rsidRPr="00E32B47">
              <w:rPr>
                <w:b/>
                <w:bCs/>
                <w:lang w:eastAsia="en-DE"/>
              </w:rPr>
              <w:t> </w:t>
            </w:r>
          </w:p>
        </w:tc>
      </w:tr>
      <w:tr w:rsidR="00E32B47" w:rsidRPr="00E32B47" w14:paraId="17DEB688" w14:textId="77777777" w:rsidTr="00E32B47">
        <w:trPr>
          <w:trHeight w:val="255"/>
        </w:trPr>
        <w:tc>
          <w:tcPr>
            <w:tcW w:w="1640" w:type="dxa"/>
            <w:noWrap/>
            <w:vAlign w:val="center"/>
            <w:hideMark/>
          </w:tcPr>
          <w:p w14:paraId="2AF68365"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0ED009EF"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1CC5723C"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E32B47" w:rsidRDefault="00E32B47" w:rsidP="00E32B47">
            <w:pPr>
              <w:rPr>
                <w:lang w:eastAsia="en-DE"/>
              </w:rPr>
            </w:pPr>
            <w:r w:rsidRPr="00E32B47">
              <w:rPr>
                <w:lang w:eastAsia="en-DE"/>
              </w:rPr>
              <w:t>DecT</w:t>
            </w:r>
          </w:p>
        </w:tc>
      </w:tr>
      <w:tr w:rsidR="00E32B47" w:rsidRPr="00E32B47"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54125203"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5DE12BC2"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2258962F"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3B864159"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2885B69F" w14:textId="77777777" w:rsidR="00E32B47" w:rsidRPr="00E32B47" w:rsidRDefault="00E32B47" w:rsidP="00E32B47">
            <w:pPr>
              <w:rPr>
                <w:lang w:eastAsia="en-DE"/>
              </w:rPr>
            </w:pPr>
            <w:r w:rsidRPr="00E32B47">
              <w:rPr>
                <w:lang w:eastAsia="en-DE"/>
              </w:rPr>
              <w:t>99%</w:t>
            </w:r>
          </w:p>
        </w:tc>
      </w:tr>
      <w:tr w:rsidR="00E32B47" w:rsidRPr="00E32B47"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739E506D"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1B80498E"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23928C0D"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4813A2CB"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345917F2" w14:textId="77777777" w:rsidR="00E32B47" w:rsidRPr="00E32B47" w:rsidRDefault="00E32B47" w:rsidP="00E32B47">
            <w:pPr>
              <w:rPr>
                <w:lang w:eastAsia="en-DE"/>
              </w:rPr>
            </w:pPr>
            <w:r w:rsidRPr="00E32B47">
              <w:rPr>
                <w:lang w:eastAsia="en-DE"/>
              </w:rPr>
              <w:t>99%</w:t>
            </w:r>
          </w:p>
        </w:tc>
      </w:tr>
      <w:tr w:rsidR="00E32B47" w:rsidRPr="00E32B47"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E32B47" w:rsidRDefault="00E32B47" w:rsidP="00E32B47">
            <w:pPr>
              <w:rPr>
                <w:lang w:eastAsia="en-DE"/>
              </w:rPr>
            </w:pPr>
            <w:r w:rsidRPr="00E32B47">
              <w:rPr>
                <w:lang w:eastAsia="en-DE"/>
              </w:rPr>
              <w:t>Class B</w:t>
            </w:r>
          </w:p>
        </w:tc>
        <w:tc>
          <w:tcPr>
            <w:tcW w:w="1060" w:type="dxa"/>
            <w:noWrap/>
            <w:vAlign w:val="center"/>
            <w:hideMark/>
          </w:tcPr>
          <w:p w14:paraId="3CD214D9"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6276A285"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7C45B269"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18DA6E24"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0EC028A2" w14:textId="77777777" w:rsidR="00E32B47" w:rsidRPr="00E32B47" w:rsidRDefault="00E32B47" w:rsidP="00E32B47">
            <w:pPr>
              <w:rPr>
                <w:lang w:eastAsia="en-DE"/>
              </w:rPr>
            </w:pPr>
            <w:r w:rsidRPr="00E32B47">
              <w:rPr>
                <w:lang w:eastAsia="en-DE"/>
              </w:rPr>
              <w:t>98%</w:t>
            </w:r>
          </w:p>
        </w:tc>
      </w:tr>
      <w:tr w:rsidR="00E32B47" w:rsidRPr="00E32B47"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E32B47" w:rsidRDefault="00E32B47" w:rsidP="00E32B47">
            <w:pPr>
              <w:rPr>
                <w:lang w:eastAsia="en-DE"/>
              </w:rPr>
            </w:pPr>
            <w:r w:rsidRPr="00E32B47">
              <w:rPr>
                <w:lang w:eastAsia="en-DE"/>
              </w:rPr>
              <w:t>Class C</w:t>
            </w:r>
          </w:p>
        </w:tc>
        <w:tc>
          <w:tcPr>
            <w:tcW w:w="1060" w:type="dxa"/>
            <w:noWrap/>
            <w:vAlign w:val="center"/>
            <w:hideMark/>
          </w:tcPr>
          <w:p w14:paraId="4E137B03"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5C62F6E8"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5BA713CC"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33AF5A11"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691F19A9" w14:textId="77777777" w:rsidR="00E32B47" w:rsidRPr="00E32B47" w:rsidRDefault="00E32B47" w:rsidP="00E32B47">
            <w:pPr>
              <w:rPr>
                <w:lang w:eastAsia="en-DE"/>
              </w:rPr>
            </w:pPr>
            <w:r w:rsidRPr="00E32B47">
              <w:rPr>
                <w:lang w:eastAsia="en-DE"/>
              </w:rPr>
              <w:t>99%</w:t>
            </w:r>
          </w:p>
        </w:tc>
      </w:tr>
      <w:tr w:rsidR="00E32B47" w:rsidRPr="00E32B47"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7266B823"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69B30814"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1449E0BA"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713F03E7"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1985A7F0" w14:textId="77777777" w:rsidR="00E32B47" w:rsidRPr="00E32B47" w:rsidRDefault="00E32B47" w:rsidP="00E32B47">
            <w:pPr>
              <w:rPr>
                <w:lang w:eastAsia="en-DE"/>
              </w:rPr>
            </w:pPr>
            <w:r w:rsidRPr="00E32B47">
              <w:rPr>
                <w:lang w:eastAsia="en-DE"/>
              </w:rPr>
              <w:t> </w:t>
            </w:r>
          </w:p>
        </w:tc>
      </w:tr>
      <w:tr w:rsidR="00E32B47" w:rsidRPr="00E32B47"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nil"/>
              <w:bottom w:val="nil"/>
              <w:right w:val="nil"/>
            </w:tcBorders>
            <w:noWrap/>
            <w:vAlign w:val="center"/>
            <w:hideMark/>
          </w:tcPr>
          <w:p w14:paraId="31A64369"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5274E544" w14:textId="77777777" w:rsidR="00E32B47" w:rsidRPr="00E32B47" w:rsidRDefault="00E32B47" w:rsidP="00E32B47">
            <w:pPr>
              <w:rPr>
                <w:lang w:eastAsia="en-DE"/>
              </w:rPr>
            </w:pPr>
            <w:r w:rsidRPr="00E32B47">
              <w:rPr>
                <w:lang w:eastAsia="en-DE"/>
              </w:rPr>
              <w:t>0,00%</w:t>
            </w:r>
          </w:p>
        </w:tc>
        <w:tc>
          <w:tcPr>
            <w:tcW w:w="2061" w:type="dxa"/>
            <w:tcBorders>
              <w:top w:val="single" w:sz="8" w:space="0" w:color="auto"/>
              <w:left w:val="nil"/>
              <w:bottom w:val="nil"/>
              <w:right w:val="single" w:sz="4" w:space="0" w:color="auto"/>
            </w:tcBorders>
            <w:noWrap/>
            <w:vAlign w:val="center"/>
            <w:hideMark/>
          </w:tcPr>
          <w:p w14:paraId="698C558A"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47BA884B"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E32B47" w:rsidRDefault="00E32B47" w:rsidP="00E32B47">
            <w:pPr>
              <w:rPr>
                <w:lang w:eastAsia="en-DE"/>
              </w:rPr>
            </w:pPr>
            <w:r w:rsidRPr="00E32B47">
              <w:rPr>
                <w:lang w:eastAsia="en-DE"/>
              </w:rPr>
              <w:t>98%</w:t>
            </w:r>
          </w:p>
        </w:tc>
      </w:tr>
      <w:tr w:rsidR="00E32B47" w:rsidRPr="00E32B47"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E32B47" w:rsidRDefault="00E32B47" w:rsidP="00E32B47">
            <w:pPr>
              <w:rPr>
                <w:lang w:eastAsia="en-DE"/>
              </w:rPr>
            </w:pPr>
            <w:r w:rsidRPr="00E32B47">
              <w:rPr>
                <w:lang w:eastAsia="en-DE"/>
              </w:rPr>
              <w:lastRenderedPageBreak/>
              <w:t>Class D</w:t>
            </w:r>
          </w:p>
        </w:tc>
        <w:tc>
          <w:tcPr>
            <w:tcW w:w="1060" w:type="dxa"/>
            <w:tcBorders>
              <w:top w:val="single" w:sz="8" w:space="0" w:color="auto"/>
              <w:left w:val="nil"/>
              <w:bottom w:val="nil"/>
              <w:right w:val="nil"/>
            </w:tcBorders>
            <w:noWrap/>
            <w:vAlign w:val="center"/>
            <w:hideMark/>
          </w:tcPr>
          <w:p w14:paraId="75FFD938"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733D3E7D" w14:textId="77777777" w:rsidR="00E32B47" w:rsidRPr="00E32B47" w:rsidRDefault="00E32B47" w:rsidP="00E32B47">
            <w:pPr>
              <w:rPr>
                <w:lang w:eastAsia="en-DE"/>
              </w:rPr>
            </w:pPr>
            <w:r w:rsidRPr="00E32B47">
              <w:rPr>
                <w:lang w:eastAsia="en-DE"/>
              </w:rPr>
              <w:t>0,00%</w:t>
            </w:r>
          </w:p>
        </w:tc>
        <w:tc>
          <w:tcPr>
            <w:tcW w:w="2061" w:type="dxa"/>
            <w:tcBorders>
              <w:top w:val="single" w:sz="8" w:space="0" w:color="auto"/>
              <w:left w:val="nil"/>
              <w:bottom w:val="nil"/>
              <w:right w:val="single" w:sz="4" w:space="0" w:color="auto"/>
            </w:tcBorders>
            <w:noWrap/>
            <w:vAlign w:val="center"/>
            <w:hideMark/>
          </w:tcPr>
          <w:p w14:paraId="0F933913"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1E014487"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E32B47" w:rsidRDefault="00E32B47" w:rsidP="00E32B47">
            <w:pPr>
              <w:rPr>
                <w:lang w:eastAsia="en-DE"/>
              </w:rPr>
            </w:pPr>
            <w:r w:rsidRPr="00E32B47">
              <w:rPr>
                <w:lang w:eastAsia="en-DE"/>
              </w:rPr>
              <w:t>100%</w:t>
            </w:r>
          </w:p>
        </w:tc>
      </w:tr>
      <w:tr w:rsidR="00E32B47" w:rsidRPr="00E32B47"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E32B47" w:rsidRDefault="00E32B47" w:rsidP="00E32B47">
            <w:pPr>
              <w:rPr>
                <w:lang w:eastAsia="en-DE"/>
              </w:rPr>
            </w:pPr>
            <w:r w:rsidRPr="00E32B47">
              <w:rPr>
                <w:lang w:eastAsia="en-DE"/>
              </w:rPr>
              <w:t>Class F</w:t>
            </w:r>
          </w:p>
        </w:tc>
        <w:tc>
          <w:tcPr>
            <w:tcW w:w="1060" w:type="dxa"/>
            <w:tcBorders>
              <w:top w:val="nil"/>
              <w:left w:val="nil"/>
              <w:bottom w:val="single" w:sz="8" w:space="0" w:color="auto"/>
              <w:right w:val="nil"/>
            </w:tcBorders>
            <w:noWrap/>
            <w:vAlign w:val="center"/>
            <w:hideMark/>
          </w:tcPr>
          <w:p w14:paraId="2BAC0B63"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023DB1E1" w14:textId="77777777" w:rsidR="00E32B47" w:rsidRPr="00E32B47" w:rsidRDefault="00E32B47" w:rsidP="00E32B47">
            <w:pPr>
              <w:rPr>
                <w:lang w:eastAsia="en-DE"/>
              </w:rPr>
            </w:pPr>
            <w:r w:rsidRPr="00E32B47">
              <w:rPr>
                <w:lang w:eastAsia="en-DE"/>
              </w:rPr>
              <w:t>0,00%</w:t>
            </w:r>
          </w:p>
        </w:tc>
        <w:tc>
          <w:tcPr>
            <w:tcW w:w="2061" w:type="dxa"/>
            <w:tcBorders>
              <w:top w:val="nil"/>
              <w:left w:val="nil"/>
              <w:bottom w:val="single" w:sz="8" w:space="0" w:color="auto"/>
              <w:right w:val="single" w:sz="4" w:space="0" w:color="auto"/>
            </w:tcBorders>
            <w:noWrap/>
            <w:vAlign w:val="center"/>
            <w:hideMark/>
          </w:tcPr>
          <w:p w14:paraId="13DDC135"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3D49D823" w14:textId="77777777" w:rsidR="00E32B47" w:rsidRPr="00E32B47" w:rsidRDefault="00E32B47" w:rsidP="00E32B47">
            <w:pPr>
              <w:rPr>
                <w:lang w:eastAsia="en-DE"/>
              </w:rPr>
            </w:pPr>
            <w:r w:rsidRPr="00E32B47">
              <w:rPr>
                <w:lang w:eastAsia="en-DE"/>
              </w:rPr>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E32B47" w:rsidRDefault="00E32B47" w:rsidP="00E32B47">
            <w:pPr>
              <w:rPr>
                <w:lang w:eastAsia="en-DE"/>
              </w:rPr>
            </w:pPr>
            <w:r w:rsidRPr="00E32B47">
              <w:rPr>
                <w:lang w:eastAsia="en-DE"/>
              </w:rPr>
              <w:t>100%</w:t>
            </w:r>
          </w:p>
        </w:tc>
      </w:tr>
      <w:tr w:rsidR="00E32B47" w:rsidRPr="00E32B47" w14:paraId="2FD7C4F5" w14:textId="77777777" w:rsidTr="00E32B47">
        <w:trPr>
          <w:trHeight w:val="255"/>
        </w:trPr>
        <w:tc>
          <w:tcPr>
            <w:tcW w:w="1640" w:type="dxa"/>
            <w:noWrap/>
            <w:vAlign w:val="center"/>
            <w:hideMark/>
          </w:tcPr>
          <w:p w14:paraId="31ABC550" w14:textId="77777777" w:rsidR="00E32B47" w:rsidRPr="00E32B47" w:rsidRDefault="00E32B47" w:rsidP="00E32B47">
            <w:pPr>
              <w:rPr>
                <w:lang w:eastAsia="en-DE"/>
              </w:rPr>
            </w:pPr>
          </w:p>
        </w:tc>
        <w:tc>
          <w:tcPr>
            <w:tcW w:w="1060" w:type="dxa"/>
            <w:noWrap/>
            <w:vAlign w:val="bottom"/>
            <w:hideMark/>
          </w:tcPr>
          <w:p w14:paraId="25BD6EF2" w14:textId="77777777" w:rsidR="00E32B47" w:rsidRPr="00E32B47" w:rsidRDefault="00E32B47" w:rsidP="00E32B47">
            <w:pPr>
              <w:rPr>
                <w:lang w:val="en-DE" w:eastAsia="en-DE"/>
              </w:rPr>
            </w:pPr>
          </w:p>
        </w:tc>
        <w:tc>
          <w:tcPr>
            <w:tcW w:w="1060" w:type="dxa"/>
            <w:noWrap/>
            <w:vAlign w:val="bottom"/>
            <w:hideMark/>
          </w:tcPr>
          <w:p w14:paraId="6F560E6E" w14:textId="77777777" w:rsidR="00E32B47" w:rsidRPr="00E32B47" w:rsidRDefault="00E32B47" w:rsidP="00E32B47">
            <w:pPr>
              <w:rPr>
                <w:lang w:val="en-DE" w:eastAsia="en-DE"/>
              </w:rPr>
            </w:pPr>
          </w:p>
        </w:tc>
        <w:tc>
          <w:tcPr>
            <w:tcW w:w="2061" w:type="dxa"/>
            <w:noWrap/>
            <w:vAlign w:val="bottom"/>
            <w:hideMark/>
          </w:tcPr>
          <w:p w14:paraId="53748DF7" w14:textId="77777777" w:rsidR="00E32B47" w:rsidRPr="00E32B47" w:rsidRDefault="00E32B47" w:rsidP="00E32B47">
            <w:pPr>
              <w:rPr>
                <w:lang w:val="en-DE" w:eastAsia="en-DE"/>
              </w:rPr>
            </w:pPr>
          </w:p>
        </w:tc>
        <w:tc>
          <w:tcPr>
            <w:tcW w:w="1060" w:type="dxa"/>
            <w:noWrap/>
            <w:vAlign w:val="bottom"/>
            <w:hideMark/>
          </w:tcPr>
          <w:p w14:paraId="39772E3F" w14:textId="77777777" w:rsidR="00E32B47" w:rsidRPr="00E32B47" w:rsidRDefault="00E32B47" w:rsidP="00E32B47">
            <w:pPr>
              <w:rPr>
                <w:lang w:val="en-DE" w:eastAsia="en-DE"/>
              </w:rPr>
            </w:pPr>
          </w:p>
        </w:tc>
        <w:tc>
          <w:tcPr>
            <w:tcW w:w="1060" w:type="dxa"/>
            <w:noWrap/>
            <w:vAlign w:val="bottom"/>
            <w:hideMark/>
          </w:tcPr>
          <w:p w14:paraId="2C3607D8" w14:textId="77777777" w:rsidR="00E32B47" w:rsidRPr="00E32B47" w:rsidRDefault="00E32B47" w:rsidP="00E32B47">
            <w:pPr>
              <w:rPr>
                <w:lang w:val="en-DE" w:eastAsia="en-DE"/>
              </w:rPr>
            </w:pPr>
          </w:p>
        </w:tc>
      </w:tr>
      <w:tr w:rsidR="00E32B47" w:rsidRPr="00E32B47" w14:paraId="245A109A" w14:textId="77777777" w:rsidTr="00E32B47">
        <w:trPr>
          <w:trHeight w:val="255"/>
        </w:trPr>
        <w:tc>
          <w:tcPr>
            <w:tcW w:w="1640" w:type="dxa"/>
            <w:noWrap/>
            <w:vAlign w:val="center"/>
            <w:hideMark/>
          </w:tcPr>
          <w:p w14:paraId="03ABBC88"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6E6C527E"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4CA5A89B"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A420D77" w14:textId="77777777" w:rsidR="00E32B47" w:rsidRPr="00E32B47" w:rsidRDefault="00E32B47" w:rsidP="00E32B47">
            <w:pPr>
              <w:rPr>
                <w:b/>
                <w:bCs/>
                <w:lang w:eastAsia="en-DE"/>
              </w:rPr>
            </w:pPr>
            <w:r w:rsidRPr="00E32B47">
              <w:rPr>
                <w:b/>
                <w:bCs/>
                <w:lang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230B48D4"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2F5A225" w14:textId="77777777" w:rsidR="00E32B47" w:rsidRPr="00E32B47" w:rsidRDefault="00E32B47" w:rsidP="00E32B47">
            <w:pPr>
              <w:rPr>
                <w:lang w:eastAsia="en-DE"/>
              </w:rPr>
            </w:pPr>
            <w:r w:rsidRPr="00E32B47">
              <w:rPr>
                <w:lang w:eastAsia="en-DE"/>
              </w:rPr>
              <w:t> </w:t>
            </w:r>
          </w:p>
        </w:tc>
      </w:tr>
      <w:tr w:rsidR="00E32B47" w:rsidRPr="00E32B47" w14:paraId="025AFF80" w14:textId="77777777" w:rsidTr="00E32B47">
        <w:trPr>
          <w:trHeight w:val="255"/>
        </w:trPr>
        <w:tc>
          <w:tcPr>
            <w:tcW w:w="1640" w:type="dxa"/>
            <w:noWrap/>
            <w:vAlign w:val="center"/>
            <w:hideMark/>
          </w:tcPr>
          <w:p w14:paraId="2E3BAF67"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42C4C986"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127401FC"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077CCE08" w14:textId="77777777" w:rsidR="00E32B47" w:rsidRPr="00E32B47" w:rsidRDefault="00E32B47" w:rsidP="00E32B47">
            <w:pPr>
              <w:rPr>
                <w:b/>
                <w:bCs/>
                <w:lang w:eastAsia="en-DE"/>
              </w:rPr>
            </w:pPr>
            <w:r w:rsidRPr="00E32B47">
              <w:rPr>
                <w:b/>
                <w:bCs/>
                <w:lang w:eastAsia="en-DE"/>
              </w:rPr>
              <w:t>Over VTM-11.10</w:t>
            </w:r>
          </w:p>
        </w:tc>
        <w:tc>
          <w:tcPr>
            <w:tcW w:w="1060" w:type="dxa"/>
            <w:noWrap/>
            <w:vAlign w:val="center"/>
            <w:hideMark/>
          </w:tcPr>
          <w:p w14:paraId="59F8C632"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37D85C55" w14:textId="77777777" w:rsidR="00E32B47" w:rsidRPr="00E32B47" w:rsidRDefault="00E32B47" w:rsidP="00E32B47">
            <w:pPr>
              <w:rPr>
                <w:b/>
                <w:bCs/>
                <w:lang w:eastAsia="en-DE"/>
              </w:rPr>
            </w:pPr>
            <w:r w:rsidRPr="00E32B47">
              <w:rPr>
                <w:b/>
                <w:bCs/>
                <w:lang w:eastAsia="en-DE"/>
              </w:rPr>
              <w:t> </w:t>
            </w:r>
          </w:p>
        </w:tc>
      </w:tr>
      <w:tr w:rsidR="00E32B47" w:rsidRPr="00E32B47" w14:paraId="566B90BC" w14:textId="77777777" w:rsidTr="00E32B47">
        <w:trPr>
          <w:trHeight w:val="255"/>
        </w:trPr>
        <w:tc>
          <w:tcPr>
            <w:tcW w:w="1640" w:type="dxa"/>
            <w:noWrap/>
            <w:vAlign w:val="center"/>
            <w:hideMark/>
          </w:tcPr>
          <w:p w14:paraId="78088413"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4BEAA78D"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7639A290"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E32B47" w:rsidRDefault="00E32B47" w:rsidP="00E32B47">
            <w:pPr>
              <w:rPr>
                <w:lang w:eastAsia="en-DE"/>
              </w:rPr>
            </w:pPr>
            <w:r w:rsidRPr="00E32B47">
              <w:rPr>
                <w:lang w:eastAsia="en-DE"/>
              </w:rPr>
              <w:t>DecT</w:t>
            </w:r>
          </w:p>
        </w:tc>
      </w:tr>
      <w:tr w:rsidR="00E32B47" w:rsidRPr="00E32B47"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43CC6C72"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46939CB" w14:textId="77777777" w:rsidR="00E32B47" w:rsidRPr="00E32B47" w:rsidRDefault="00E32B47" w:rsidP="00E32B47">
            <w:pPr>
              <w:rPr>
                <w:lang w:eastAsia="en-DE"/>
              </w:rPr>
            </w:pPr>
            <w:r w:rsidRPr="00E32B47">
              <w:rPr>
                <w:lang w:eastAsia="en-DE"/>
              </w:rPr>
              <w:t> </w:t>
            </w:r>
          </w:p>
        </w:tc>
        <w:tc>
          <w:tcPr>
            <w:tcW w:w="2061" w:type="dxa"/>
            <w:tcBorders>
              <w:top w:val="nil"/>
              <w:left w:val="nil"/>
              <w:bottom w:val="nil"/>
              <w:right w:val="single" w:sz="4" w:space="0" w:color="auto"/>
            </w:tcBorders>
            <w:noWrap/>
            <w:vAlign w:val="center"/>
            <w:hideMark/>
          </w:tcPr>
          <w:p w14:paraId="23DAD533"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D31BEB3"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186DA336" w14:textId="77777777" w:rsidR="00E32B47" w:rsidRPr="00E32B47" w:rsidRDefault="00E32B47" w:rsidP="00E32B47">
            <w:pPr>
              <w:rPr>
                <w:lang w:eastAsia="en-DE"/>
              </w:rPr>
            </w:pPr>
            <w:r w:rsidRPr="00E32B47">
              <w:rPr>
                <w:lang w:eastAsia="en-DE"/>
              </w:rPr>
              <w:t> </w:t>
            </w:r>
          </w:p>
        </w:tc>
      </w:tr>
      <w:tr w:rsidR="00E32B47" w:rsidRPr="00E32B47"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27BBAF8F"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664AD3D1"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5FACF515"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0942FFA6"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6A562EB0" w14:textId="77777777" w:rsidR="00E32B47" w:rsidRPr="00E32B47" w:rsidRDefault="00E32B47" w:rsidP="00E32B47">
            <w:pPr>
              <w:rPr>
                <w:lang w:eastAsia="en-DE"/>
              </w:rPr>
            </w:pPr>
            <w:r w:rsidRPr="00E32B47">
              <w:rPr>
                <w:lang w:eastAsia="en-DE"/>
              </w:rPr>
              <w:t> </w:t>
            </w:r>
          </w:p>
        </w:tc>
      </w:tr>
      <w:tr w:rsidR="00E32B47" w:rsidRPr="00E32B47"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E32B47" w:rsidRDefault="00E32B47" w:rsidP="00E32B47">
            <w:pPr>
              <w:rPr>
                <w:lang w:eastAsia="en-DE"/>
              </w:rPr>
            </w:pPr>
            <w:r w:rsidRPr="00E32B47">
              <w:rPr>
                <w:lang w:eastAsia="en-DE"/>
              </w:rPr>
              <w:t>Class B</w:t>
            </w:r>
          </w:p>
        </w:tc>
        <w:tc>
          <w:tcPr>
            <w:tcW w:w="1060" w:type="dxa"/>
            <w:noWrap/>
            <w:vAlign w:val="center"/>
            <w:hideMark/>
          </w:tcPr>
          <w:p w14:paraId="674EB79B"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51E6A420" w14:textId="77777777" w:rsidR="00E32B47" w:rsidRPr="00E32B47" w:rsidRDefault="00E32B47" w:rsidP="00E32B47">
            <w:pPr>
              <w:rPr>
                <w:lang w:eastAsia="en-DE"/>
              </w:rPr>
            </w:pPr>
            <w:r w:rsidRPr="00E32B47">
              <w:rPr>
                <w:lang w:eastAsia="en-DE"/>
              </w:rPr>
              <w:t>0,01%</w:t>
            </w:r>
          </w:p>
        </w:tc>
        <w:tc>
          <w:tcPr>
            <w:tcW w:w="2061" w:type="dxa"/>
            <w:tcBorders>
              <w:top w:val="nil"/>
              <w:left w:val="nil"/>
              <w:bottom w:val="nil"/>
              <w:right w:val="single" w:sz="4" w:space="0" w:color="auto"/>
            </w:tcBorders>
            <w:noWrap/>
            <w:vAlign w:val="center"/>
            <w:hideMark/>
          </w:tcPr>
          <w:p w14:paraId="18335245" w14:textId="77777777" w:rsidR="00E32B47" w:rsidRPr="00E32B47" w:rsidRDefault="00E32B47" w:rsidP="00E32B47">
            <w:pPr>
              <w:rPr>
                <w:lang w:eastAsia="en-DE"/>
              </w:rPr>
            </w:pPr>
            <w:r w:rsidRPr="00E32B47">
              <w:rPr>
                <w:lang w:eastAsia="en-DE"/>
              </w:rPr>
              <w:t>-0,34%</w:t>
            </w:r>
          </w:p>
        </w:tc>
        <w:tc>
          <w:tcPr>
            <w:tcW w:w="1060" w:type="dxa"/>
            <w:noWrap/>
            <w:vAlign w:val="center"/>
            <w:hideMark/>
          </w:tcPr>
          <w:p w14:paraId="03E7D119" w14:textId="77777777" w:rsidR="00E32B47" w:rsidRPr="00E32B47" w:rsidRDefault="00E32B47" w:rsidP="00E32B47">
            <w:pPr>
              <w:rPr>
                <w:lang w:eastAsia="en-DE"/>
              </w:rPr>
            </w:pPr>
            <w:r w:rsidRPr="00E32B47">
              <w:rPr>
                <w:lang w:eastAsia="en-DE"/>
              </w:rPr>
              <w:t>98%</w:t>
            </w:r>
          </w:p>
        </w:tc>
        <w:tc>
          <w:tcPr>
            <w:tcW w:w="1060" w:type="dxa"/>
            <w:tcBorders>
              <w:top w:val="nil"/>
              <w:left w:val="nil"/>
              <w:bottom w:val="nil"/>
              <w:right w:val="single" w:sz="8" w:space="0" w:color="auto"/>
            </w:tcBorders>
            <w:noWrap/>
            <w:vAlign w:val="center"/>
            <w:hideMark/>
          </w:tcPr>
          <w:p w14:paraId="6F4D701D" w14:textId="77777777" w:rsidR="00E32B47" w:rsidRPr="00E32B47" w:rsidRDefault="00E32B47" w:rsidP="00E32B47">
            <w:pPr>
              <w:rPr>
                <w:lang w:eastAsia="en-DE"/>
              </w:rPr>
            </w:pPr>
            <w:r w:rsidRPr="00E32B47">
              <w:rPr>
                <w:lang w:eastAsia="en-DE"/>
              </w:rPr>
              <w:t>95%</w:t>
            </w:r>
          </w:p>
        </w:tc>
      </w:tr>
      <w:tr w:rsidR="00E32B47" w:rsidRPr="00E32B47"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E32B47" w:rsidRDefault="00E32B47" w:rsidP="00E32B47">
            <w:pPr>
              <w:rPr>
                <w:lang w:eastAsia="en-DE"/>
              </w:rPr>
            </w:pPr>
            <w:r w:rsidRPr="00E32B47">
              <w:rPr>
                <w:lang w:eastAsia="en-DE"/>
              </w:rPr>
              <w:t>Class C</w:t>
            </w:r>
          </w:p>
        </w:tc>
        <w:tc>
          <w:tcPr>
            <w:tcW w:w="1060" w:type="dxa"/>
            <w:noWrap/>
            <w:vAlign w:val="center"/>
            <w:hideMark/>
          </w:tcPr>
          <w:p w14:paraId="4518EE13"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687231E1" w14:textId="77777777" w:rsidR="00E32B47" w:rsidRPr="00E32B47" w:rsidRDefault="00E32B47" w:rsidP="00E32B47">
            <w:pPr>
              <w:rPr>
                <w:lang w:eastAsia="en-DE"/>
              </w:rPr>
            </w:pPr>
            <w:r w:rsidRPr="00E32B47">
              <w:rPr>
                <w:lang w:eastAsia="en-DE"/>
              </w:rPr>
              <w:t>0,35%</w:t>
            </w:r>
          </w:p>
        </w:tc>
        <w:tc>
          <w:tcPr>
            <w:tcW w:w="2061" w:type="dxa"/>
            <w:tcBorders>
              <w:top w:val="nil"/>
              <w:left w:val="nil"/>
              <w:bottom w:val="nil"/>
              <w:right w:val="single" w:sz="4" w:space="0" w:color="auto"/>
            </w:tcBorders>
            <w:noWrap/>
            <w:vAlign w:val="center"/>
            <w:hideMark/>
          </w:tcPr>
          <w:p w14:paraId="7FF082EA" w14:textId="77777777" w:rsidR="00E32B47" w:rsidRPr="00E32B47" w:rsidRDefault="00E32B47" w:rsidP="00E32B47">
            <w:pPr>
              <w:rPr>
                <w:lang w:eastAsia="en-DE"/>
              </w:rPr>
            </w:pPr>
            <w:r w:rsidRPr="00E32B47">
              <w:rPr>
                <w:lang w:eastAsia="en-DE"/>
              </w:rPr>
              <w:t>-0,30%</w:t>
            </w:r>
          </w:p>
        </w:tc>
        <w:tc>
          <w:tcPr>
            <w:tcW w:w="1060" w:type="dxa"/>
            <w:noWrap/>
            <w:vAlign w:val="center"/>
            <w:hideMark/>
          </w:tcPr>
          <w:p w14:paraId="48DB46B7"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1F34B020" w14:textId="77777777" w:rsidR="00E32B47" w:rsidRPr="00E32B47" w:rsidRDefault="00E32B47" w:rsidP="00E32B47">
            <w:pPr>
              <w:rPr>
                <w:lang w:eastAsia="en-DE"/>
              </w:rPr>
            </w:pPr>
            <w:r w:rsidRPr="00E32B47">
              <w:rPr>
                <w:lang w:eastAsia="en-DE"/>
              </w:rPr>
              <w:t>98%</w:t>
            </w:r>
          </w:p>
        </w:tc>
      </w:tr>
      <w:tr w:rsidR="00E32B47" w:rsidRPr="00E32B47"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5DF945D8" w14:textId="77777777" w:rsidR="00E32B47" w:rsidRPr="00E32B47" w:rsidRDefault="00E32B47" w:rsidP="00E32B47">
            <w:pPr>
              <w:rPr>
                <w:lang w:eastAsia="en-DE"/>
              </w:rPr>
            </w:pPr>
            <w:r w:rsidRPr="00E32B47">
              <w:rPr>
                <w:lang w:eastAsia="en-DE"/>
              </w:rPr>
              <w:t>0,05%</w:t>
            </w:r>
          </w:p>
        </w:tc>
        <w:tc>
          <w:tcPr>
            <w:tcW w:w="1060" w:type="dxa"/>
            <w:noWrap/>
            <w:vAlign w:val="center"/>
            <w:hideMark/>
          </w:tcPr>
          <w:p w14:paraId="3EF966FB" w14:textId="77777777" w:rsidR="00E32B47" w:rsidRPr="00E32B47" w:rsidRDefault="00E32B47" w:rsidP="00E32B47">
            <w:pPr>
              <w:rPr>
                <w:lang w:eastAsia="en-DE"/>
              </w:rPr>
            </w:pPr>
            <w:r w:rsidRPr="00E32B47">
              <w:rPr>
                <w:lang w:eastAsia="en-DE"/>
              </w:rPr>
              <w:t>-0,38%</w:t>
            </w:r>
          </w:p>
        </w:tc>
        <w:tc>
          <w:tcPr>
            <w:tcW w:w="2061" w:type="dxa"/>
            <w:tcBorders>
              <w:top w:val="nil"/>
              <w:left w:val="nil"/>
              <w:bottom w:val="nil"/>
              <w:right w:val="single" w:sz="4" w:space="0" w:color="auto"/>
            </w:tcBorders>
            <w:noWrap/>
            <w:vAlign w:val="center"/>
            <w:hideMark/>
          </w:tcPr>
          <w:p w14:paraId="00F07A2A" w14:textId="77777777" w:rsidR="00E32B47" w:rsidRPr="00E32B47" w:rsidRDefault="00E32B47" w:rsidP="00E32B47">
            <w:pPr>
              <w:rPr>
                <w:lang w:eastAsia="en-DE"/>
              </w:rPr>
            </w:pPr>
            <w:r w:rsidRPr="00E32B47">
              <w:rPr>
                <w:lang w:eastAsia="en-DE"/>
              </w:rPr>
              <w:t>-0,11%</w:t>
            </w:r>
          </w:p>
        </w:tc>
        <w:tc>
          <w:tcPr>
            <w:tcW w:w="1060" w:type="dxa"/>
            <w:noWrap/>
            <w:vAlign w:val="center"/>
            <w:hideMark/>
          </w:tcPr>
          <w:p w14:paraId="248B3B9B" w14:textId="77777777" w:rsidR="00E32B47" w:rsidRPr="00E32B47" w:rsidRDefault="00E32B47" w:rsidP="00E32B47">
            <w:pPr>
              <w:rPr>
                <w:lang w:eastAsia="en-DE"/>
              </w:rPr>
            </w:pPr>
            <w:r w:rsidRPr="00E32B47">
              <w:rPr>
                <w:lang w:eastAsia="en-DE"/>
              </w:rPr>
              <w:t>101%</w:t>
            </w:r>
          </w:p>
        </w:tc>
        <w:tc>
          <w:tcPr>
            <w:tcW w:w="1060" w:type="dxa"/>
            <w:tcBorders>
              <w:top w:val="nil"/>
              <w:left w:val="nil"/>
              <w:bottom w:val="nil"/>
              <w:right w:val="single" w:sz="8" w:space="0" w:color="auto"/>
            </w:tcBorders>
            <w:noWrap/>
            <w:vAlign w:val="center"/>
            <w:hideMark/>
          </w:tcPr>
          <w:p w14:paraId="0C7A7271" w14:textId="77777777" w:rsidR="00E32B47" w:rsidRPr="00E32B47" w:rsidRDefault="00E32B47" w:rsidP="00E32B47">
            <w:pPr>
              <w:rPr>
                <w:lang w:eastAsia="en-DE"/>
              </w:rPr>
            </w:pPr>
            <w:r w:rsidRPr="00E32B47">
              <w:rPr>
                <w:lang w:eastAsia="en-DE"/>
              </w:rPr>
              <w:t>100%</w:t>
            </w:r>
          </w:p>
        </w:tc>
      </w:tr>
      <w:tr w:rsidR="00E32B47" w:rsidRPr="00E32B47"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nil"/>
              <w:bottom w:val="nil"/>
              <w:right w:val="nil"/>
            </w:tcBorders>
            <w:noWrap/>
            <w:vAlign w:val="center"/>
            <w:hideMark/>
          </w:tcPr>
          <w:p w14:paraId="6B181C4D" w14:textId="77777777" w:rsidR="00E32B47" w:rsidRPr="00E32B47" w:rsidRDefault="00E32B47" w:rsidP="00E32B47">
            <w:pPr>
              <w:rPr>
                <w:lang w:eastAsia="en-DE"/>
              </w:rPr>
            </w:pPr>
            <w:r w:rsidRPr="00E32B47">
              <w:rPr>
                <w:lang w:eastAsia="en-DE"/>
              </w:rPr>
              <w:t>0,01%</w:t>
            </w:r>
          </w:p>
        </w:tc>
        <w:tc>
          <w:tcPr>
            <w:tcW w:w="1060" w:type="dxa"/>
            <w:tcBorders>
              <w:top w:val="single" w:sz="8" w:space="0" w:color="auto"/>
              <w:left w:val="nil"/>
              <w:bottom w:val="nil"/>
              <w:right w:val="nil"/>
            </w:tcBorders>
            <w:noWrap/>
            <w:vAlign w:val="center"/>
            <w:hideMark/>
          </w:tcPr>
          <w:p w14:paraId="1702B6A1" w14:textId="77777777" w:rsidR="00E32B47" w:rsidRPr="00E32B47" w:rsidRDefault="00E32B47" w:rsidP="00E32B47">
            <w:pPr>
              <w:rPr>
                <w:lang w:eastAsia="en-DE"/>
              </w:rPr>
            </w:pPr>
            <w:r w:rsidRPr="00E32B47">
              <w:rPr>
                <w:lang w:eastAsia="en-DE"/>
              </w:rPr>
              <w:t>0,03%</w:t>
            </w:r>
          </w:p>
        </w:tc>
        <w:tc>
          <w:tcPr>
            <w:tcW w:w="2061" w:type="dxa"/>
            <w:tcBorders>
              <w:top w:val="single" w:sz="8" w:space="0" w:color="auto"/>
              <w:left w:val="nil"/>
              <w:bottom w:val="nil"/>
              <w:right w:val="single" w:sz="4" w:space="0" w:color="auto"/>
            </w:tcBorders>
            <w:noWrap/>
            <w:vAlign w:val="center"/>
            <w:hideMark/>
          </w:tcPr>
          <w:p w14:paraId="5E24ED51" w14:textId="77777777" w:rsidR="00E32B47" w:rsidRPr="00E32B47" w:rsidRDefault="00E32B47" w:rsidP="00E32B47">
            <w:pPr>
              <w:rPr>
                <w:lang w:eastAsia="en-DE"/>
              </w:rPr>
            </w:pPr>
            <w:r w:rsidRPr="00E32B47">
              <w:rPr>
                <w:lang w:eastAsia="en-DE"/>
              </w:rPr>
              <w:t>-0,27%</w:t>
            </w:r>
          </w:p>
        </w:tc>
        <w:tc>
          <w:tcPr>
            <w:tcW w:w="1060" w:type="dxa"/>
            <w:tcBorders>
              <w:top w:val="single" w:sz="8" w:space="0" w:color="auto"/>
              <w:left w:val="nil"/>
              <w:bottom w:val="nil"/>
              <w:right w:val="nil"/>
            </w:tcBorders>
            <w:noWrap/>
            <w:vAlign w:val="center"/>
            <w:hideMark/>
          </w:tcPr>
          <w:p w14:paraId="49B12A6C" w14:textId="77777777" w:rsidR="00E32B47" w:rsidRPr="00E32B47" w:rsidRDefault="00E32B47" w:rsidP="00E32B47">
            <w:pPr>
              <w:rPr>
                <w:lang w:eastAsia="en-DE"/>
              </w:rPr>
            </w:pPr>
            <w:r w:rsidRPr="00E32B47">
              <w:rPr>
                <w:lang w:eastAsia="en-DE"/>
              </w:rPr>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E32B47" w:rsidRDefault="00E32B47" w:rsidP="00E32B47">
            <w:pPr>
              <w:rPr>
                <w:lang w:eastAsia="en-DE"/>
              </w:rPr>
            </w:pPr>
            <w:r w:rsidRPr="00E32B47">
              <w:rPr>
                <w:lang w:eastAsia="en-DE"/>
              </w:rPr>
              <w:t>97%</w:t>
            </w:r>
          </w:p>
        </w:tc>
      </w:tr>
      <w:tr w:rsidR="00E32B47" w:rsidRPr="00E32B47"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noWrap/>
            <w:vAlign w:val="center"/>
            <w:hideMark/>
          </w:tcPr>
          <w:p w14:paraId="4B5F2679" w14:textId="77777777" w:rsidR="00E32B47" w:rsidRPr="00E32B47" w:rsidRDefault="00E32B47" w:rsidP="00E32B47">
            <w:pPr>
              <w:rPr>
                <w:lang w:eastAsia="en-DE"/>
              </w:rPr>
            </w:pPr>
            <w:r w:rsidRPr="00E32B47">
              <w:rPr>
                <w:lang w:eastAsia="en-DE"/>
              </w:rPr>
              <w:t>-0,05%</w:t>
            </w:r>
          </w:p>
        </w:tc>
        <w:tc>
          <w:tcPr>
            <w:tcW w:w="1060" w:type="dxa"/>
            <w:tcBorders>
              <w:top w:val="single" w:sz="8" w:space="0" w:color="auto"/>
              <w:left w:val="nil"/>
              <w:bottom w:val="nil"/>
              <w:right w:val="nil"/>
            </w:tcBorders>
            <w:noWrap/>
            <w:vAlign w:val="center"/>
            <w:hideMark/>
          </w:tcPr>
          <w:p w14:paraId="1C53CFCB" w14:textId="77777777" w:rsidR="00E32B47" w:rsidRPr="00E32B47" w:rsidRDefault="00E32B47" w:rsidP="00E32B47">
            <w:pPr>
              <w:rPr>
                <w:lang w:eastAsia="en-DE"/>
              </w:rPr>
            </w:pPr>
            <w:r w:rsidRPr="00E32B47">
              <w:rPr>
                <w:lang w:eastAsia="en-DE"/>
              </w:rPr>
              <w:t>0,09%</w:t>
            </w:r>
          </w:p>
        </w:tc>
        <w:tc>
          <w:tcPr>
            <w:tcW w:w="2061" w:type="dxa"/>
            <w:tcBorders>
              <w:top w:val="single" w:sz="8" w:space="0" w:color="auto"/>
              <w:left w:val="nil"/>
              <w:bottom w:val="nil"/>
              <w:right w:val="single" w:sz="4" w:space="0" w:color="auto"/>
            </w:tcBorders>
            <w:noWrap/>
            <w:vAlign w:val="center"/>
            <w:hideMark/>
          </w:tcPr>
          <w:p w14:paraId="56575E6F" w14:textId="77777777" w:rsidR="00E32B47" w:rsidRPr="00E32B47" w:rsidRDefault="00E32B47" w:rsidP="00E32B47">
            <w:pPr>
              <w:rPr>
                <w:lang w:eastAsia="en-DE"/>
              </w:rPr>
            </w:pPr>
            <w:r w:rsidRPr="00E32B47">
              <w:rPr>
                <w:lang w:eastAsia="en-DE"/>
              </w:rPr>
              <w:t>-0,09%</w:t>
            </w:r>
          </w:p>
        </w:tc>
        <w:tc>
          <w:tcPr>
            <w:tcW w:w="1060" w:type="dxa"/>
            <w:tcBorders>
              <w:top w:val="single" w:sz="8" w:space="0" w:color="auto"/>
              <w:left w:val="nil"/>
              <w:bottom w:val="nil"/>
              <w:right w:val="nil"/>
            </w:tcBorders>
            <w:noWrap/>
            <w:vAlign w:val="center"/>
            <w:hideMark/>
          </w:tcPr>
          <w:p w14:paraId="70CEB14C"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E32B47" w:rsidRDefault="00E32B47" w:rsidP="00E32B47">
            <w:pPr>
              <w:rPr>
                <w:lang w:eastAsia="en-DE"/>
              </w:rPr>
            </w:pPr>
            <w:r w:rsidRPr="00E32B47">
              <w:rPr>
                <w:lang w:eastAsia="en-DE"/>
              </w:rPr>
              <w:t>100%</w:t>
            </w:r>
          </w:p>
        </w:tc>
      </w:tr>
      <w:tr w:rsidR="00E32B47" w:rsidRPr="00E32B47"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noWrap/>
            <w:vAlign w:val="center"/>
            <w:hideMark/>
          </w:tcPr>
          <w:p w14:paraId="616F8986"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0EFBB8FE" w14:textId="77777777" w:rsidR="00E32B47" w:rsidRPr="00E32B47" w:rsidRDefault="00E32B47" w:rsidP="00E32B47">
            <w:pPr>
              <w:rPr>
                <w:lang w:eastAsia="en-DE"/>
              </w:rPr>
            </w:pPr>
            <w:r w:rsidRPr="00E32B47">
              <w:rPr>
                <w:lang w:eastAsia="en-DE"/>
              </w:rPr>
              <w:t>-0,26%</w:t>
            </w:r>
          </w:p>
        </w:tc>
        <w:tc>
          <w:tcPr>
            <w:tcW w:w="2061" w:type="dxa"/>
            <w:tcBorders>
              <w:top w:val="nil"/>
              <w:left w:val="nil"/>
              <w:bottom w:val="single" w:sz="8" w:space="0" w:color="auto"/>
              <w:right w:val="single" w:sz="4" w:space="0" w:color="auto"/>
            </w:tcBorders>
            <w:noWrap/>
            <w:vAlign w:val="center"/>
            <w:hideMark/>
          </w:tcPr>
          <w:p w14:paraId="69F49D8C" w14:textId="77777777" w:rsidR="00E32B47" w:rsidRPr="00E32B47" w:rsidRDefault="00E32B47" w:rsidP="00E32B47">
            <w:pPr>
              <w:rPr>
                <w:lang w:eastAsia="en-DE"/>
              </w:rPr>
            </w:pPr>
            <w:r w:rsidRPr="00E32B47">
              <w:rPr>
                <w:lang w:eastAsia="en-DE"/>
              </w:rPr>
              <w:t>0,06%</w:t>
            </w:r>
          </w:p>
        </w:tc>
        <w:tc>
          <w:tcPr>
            <w:tcW w:w="1060" w:type="dxa"/>
            <w:tcBorders>
              <w:top w:val="nil"/>
              <w:left w:val="nil"/>
              <w:bottom w:val="single" w:sz="8" w:space="0" w:color="auto"/>
              <w:right w:val="nil"/>
            </w:tcBorders>
            <w:noWrap/>
            <w:vAlign w:val="center"/>
            <w:hideMark/>
          </w:tcPr>
          <w:p w14:paraId="684CE351" w14:textId="77777777" w:rsidR="00E32B47" w:rsidRPr="00E32B47" w:rsidRDefault="00E32B47" w:rsidP="00E32B47">
            <w:pPr>
              <w:rPr>
                <w:lang w:eastAsia="en-DE"/>
              </w:rPr>
            </w:pPr>
            <w:r w:rsidRPr="00E32B47">
              <w:rPr>
                <w:lang w:eastAsia="en-DE"/>
              </w:rPr>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E32B47" w:rsidRDefault="00E32B47" w:rsidP="00E32B47">
            <w:pPr>
              <w:rPr>
                <w:lang w:eastAsia="en-DE"/>
              </w:rPr>
            </w:pPr>
            <w:r w:rsidRPr="00E32B47">
              <w:rPr>
                <w:lang w:eastAsia="en-DE"/>
              </w:rPr>
              <w:t>101%</w:t>
            </w:r>
          </w:p>
        </w:tc>
      </w:tr>
      <w:tr w:rsidR="00E32B47" w:rsidRPr="00E32B47" w14:paraId="5D22F2FB" w14:textId="77777777" w:rsidTr="00E32B47">
        <w:trPr>
          <w:trHeight w:val="255"/>
        </w:trPr>
        <w:tc>
          <w:tcPr>
            <w:tcW w:w="1640" w:type="dxa"/>
            <w:noWrap/>
            <w:vAlign w:val="center"/>
            <w:hideMark/>
          </w:tcPr>
          <w:p w14:paraId="02C5E74F" w14:textId="77777777" w:rsidR="00E32B47" w:rsidRPr="00E32B47" w:rsidRDefault="00E32B47" w:rsidP="00E32B47">
            <w:pPr>
              <w:rPr>
                <w:lang w:eastAsia="en-DE"/>
              </w:rPr>
            </w:pPr>
          </w:p>
        </w:tc>
        <w:tc>
          <w:tcPr>
            <w:tcW w:w="1060" w:type="dxa"/>
            <w:noWrap/>
            <w:vAlign w:val="bottom"/>
            <w:hideMark/>
          </w:tcPr>
          <w:p w14:paraId="7D476B81" w14:textId="77777777" w:rsidR="00E32B47" w:rsidRPr="00E32B47" w:rsidRDefault="00E32B47" w:rsidP="00E32B47">
            <w:pPr>
              <w:rPr>
                <w:lang w:val="en-DE" w:eastAsia="en-DE"/>
              </w:rPr>
            </w:pPr>
          </w:p>
        </w:tc>
        <w:tc>
          <w:tcPr>
            <w:tcW w:w="1060" w:type="dxa"/>
            <w:noWrap/>
            <w:vAlign w:val="bottom"/>
            <w:hideMark/>
          </w:tcPr>
          <w:p w14:paraId="37F441B5" w14:textId="77777777" w:rsidR="00E32B47" w:rsidRPr="00E32B47" w:rsidRDefault="00E32B47" w:rsidP="00E32B47">
            <w:pPr>
              <w:rPr>
                <w:lang w:val="en-DE" w:eastAsia="en-DE"/>
              </w:rPr>
            </w:pPr>
          </w:p>
        </w:tc>
        <w:tc>
          <w:tcPr>
            <w:tcW w:w="2061" w:type="dxa"/>
            <w:noWrap/>
            <w:vAlign w:val="bottom"/>
            <w:hideMark/>
          </w:tcPr>
          <w:p w14:paraId="30898151" w14:textId="77777777" w:rsidR="00E32B47" w:rsidRPr="00E32B47" w:rsidRDefault="00E32B47" w:rsidP="00E32B47">
            <w:pPr>
              <w:rPr>
                <w:lang w:val="en-DE" w:eastAsia="en-DE"/>
              </w:rPr>
            </w:pPr>
          </w:p>
        </w:tc>
        <w:tc>
          <w:tcPr>
            <w:tcW w:w="1060" w:type="dxa"/>
            <w:noWrap/>
            <w:vAlign w:val="bottom"/>
            <w:hideMark/>
          </w:tcPr>
          <w:p w14:paraId="2632BB9F" w14:textId="77777777" w:rsidR="00E32B47" w:rsidRPr="00E32B47" w:rsidRDefault="00E32B47" w:rsidP="00E32B47">
            <w:pPr>
              <w:rPr>
                <w:lang w:val="en-DE" w:eastAsia="en-DE"/>
              </w:rPr>
            </w:pPr>
          </w:p>
        </w:tc>
        <w:tc>
          <w:tcPr>
            <w:tcW w:w="1060" w:type="dxa"/>
            <w:noWrap/>
            <w:vAlign w:val="bottom"/>
            <w:hideMark/>
          </w:tcPr>
          <w:p w14:paraId="03548946" w14:textId="77777777" w:rsidR="00E32B47" w:rsidRPr="00E32B47" w:rsidRDefault="00E32B47" w:rsidP="00E32B47">
            <w:pPr>
              <w:rPr>
                <w:lang w:val="en-DE" w:eastAsia="en-DE"/>
              </w:rPr>
            </w:pPr>
          </w:p>
        </w:tc>
      </w:tr>
      <w:tr w:rsidR="00E32B47" w:rsidRPr="00E32B47" w14:paraId="46EFD5B7" w14:textId="77777777" w:rsidTr="00E32B47">
        <w:trPr>
          <w:trHeight w:val="255"/>
        </w:trPr>
        <w:tc>
          <w:tcPr>
            <w:tcW w:w="1640" w:type="dxa"/>
            <w:noWrap/>
            <w:vAlign w:val="center"/>
            <w:hideMark/>
          </w:tcPr>
          <w:p w14:paraId="20D07C00"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931DD4B"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09038986"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67BF9625" w14:textId="77777777" w:rsidR="00E32B47" w:rsidRPr="00E32B47" w:rsidRDefault="00E32B47" w:rsidP="00E32B47">
            <w:pPr>
              <w:rPr>
                <w:b/>
                <w:bCs/>
                <w:lang w:eastAsia="en-DE"/>
              </w:rPr>
            </w:pPr>
            <w:r w:rsidRPr="00E32B47">
              <w:rPr>
                <w:b/>
                <w:bCs/>
                <w:lang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3BEFF9AF"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04A8C2A" w14:textId="77777777" w:rsidR="00E32B47" w:rsidRPr="00E32B47" w:rsidRDefault="00E32B47" w:rsidP="00E32B47">
            <w:pPr>
              <w:rPr>
                <w:lang w:eastAsia="en-DE"/>
              </w:rPr>
            </w:pPr>
            <w:r w:rsidRPr="00E32B47">
              <w:rPr>
                <w:lang w:eastAsia="en-DE"/>
              </w:rPr>
              <w:t> </w:t>
            </w:r>
          </w:p>
        </w:tc>
      </w:tr>
      <w:tr w:rsidR="00E32B47" w:rsidRPr="00E32B47" w14:paraId="5EF6BDC1" w14:textId="77777777" w:rsidTr="00E32B47">
        <w:trPr>
          <w:trHeight w:val="255"/>
        </w:trPr>
        <w:tc>
          <w:tcPr>
            <w:tcW w:w="1640" w:type="dxa"/>
            <w:noWrap/>
            <w:vAlign w:val="center"/>
            <w:hideMark/>
          </w:tcPr>
          <w:p w14:paraId="79E698A2"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1E7A6E33"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59E24B01"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59645335" w14:textId="77777777" w:rsidR="00E32B47" w:rsidRPr="00E32B47" w:rsidRDefault="00E32B47" w:rsidP="00E32B47">
            <w:pPr>
              <w:rPr>
                <w:b/>
                <w:bCs/>
                <w:lang w:eastAsia="en-DE"/>
              </w:rPr>
            </w:pPr>
            <w:r w:rsidRPr="00E32B47">
              <w:rPr>
                <w:b/>
                <w:bCs/>
                <w:lang w:eastAsia="en-DE"/>
              </w:rPr>
              <w:t>Over VTM-11.10</w:t>
            </w:r>
          </w:p>
        </w:tc>
        <w:tc>
          <w:tcPr>
            <w:tcW w:w="1060" w:type="dxa"/>
            <w:noWrap/>
            <w:vAlign w:val="center"/>
            <w:hideMark/>
          </w:tcPr>
          <w:p w14:paraId="78D8FD08"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37700183" w14:textId="77777777" w:rsidR="00E32B47" w:rsidRPr="00E32B47" w:rsidRDefault="00E32B47" w:rsidP="00E32B47">
            <w:pPr>
              <w:rPr>
                <w:b/>
                <w:bCs/>
                <w:lang w:eastAsia="en-DE"/>
              </w:rPr>
            </w:pPr>
            <w:r w:rsidRPr="00E32B47">
              <w:rPr>
                <w:b/>
                <w:bCs/>
                <w:lang w:eastAsia="en-DE"/>
              </w:rPr>
              <w:t> </w:t>
            </w:r>
          </w:p>
        </w:tc>
      </w:tr>
      <w:tr w:rsidR="00E32B47" w:rsidRPr="00E32B47" w14:paraId="3273D1B2" w14:textId="77777777" w:rsidTr="00E32B47">
        <w:trPr>
          <w:trHeight w:val="255"/>
        </w:trPr>
        <w:tc>
          <w:tcPr>
            <w:tcW w:w="1640" w:type="dxa"/>
            <w:noWrap/>
            <w:vAlign w:val="center"/>
            <w:hideMark/>
          </w:tcPr>
          <w:p w14:paraId="3ADA73AC"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7E9FDD8F"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69621038"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E32B47" w:rsidRDefault="00E32B47" w:rsidP="00E32B47">
            <w:pPr>
              <w:rPr>
                <w:lang w:eastAsia="en-DE"/>
              </w:rPr>
            </w:pPr>
            <w:r w:rsidRPr="00E32B47">
              <w:rPr>
                <w:lang w:eastAsia="en-DE"/>
              </w:rPr>
              <w:t>DecT</w:t>
            </w:r>
          </w:p>
        </w:tc>
      </w:tr>
      <w:tr w:rsidR="00E32B47" w:rsidRPr="00E32B47"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635CB061"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75E76090" w14:textId="77777777" w:rsidR="00E32B47" w:rsidRPr="00E32B47" w:rsidRDefault="00E32B47" w:rsidP="00E32B47">
            <w:pPr>
              <w:rPr>
                <w:lang w:eastAsia="en-DE"/>
              </w:rPr>
            </w:pPr>
            <w:r w:rsidRPr="00E32B47">
              <w:rPr>
                <w:lang w:eastAsia="en-DE"/>
              </w:rPr>
              <w:t> </w:t>
            </w:r>
          </w:p>
        </w:tc>
        <w:tc>
          <w:tcPr>
            <w:tcW w:w="2061" w:type="dxa"/>
            <w:tcBorders>
              <w:top w:val="nil"/>
              <w:left w:val="nil"/>
              <w:bottom w:val="nil"/>
              <w:right w:val="single" w:sz="4" w:space="0" w:color="auto"/>
            </w:tcBorders>
            <w:noWrap/>
            <w:vAlign w:val="center"/>
            <w:hideMark/>
          </w:tcPr>
          <w:p w14:paraId="487060A9"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A39000C"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17C39F3C" w14:textId="77777777" w:rsidR="00E32B47" w:rsidRPr="00E32B47" w:rsidRDefault="00E32B47" w:rsidP="00E32B47">
            <w:pPr>
              <w:rPr>
                <w:lang w:eastAsia="en-DE"/>
              </w:rPr>
            </w:pPr>
            <w:r w:rsidRPr="00E32B47">
              <w:rPr>
                <w:lang w:eastAsia="en-DE"/>
              </w:rPr>
              <w:t> </w:t>
            </w:r>
          </w:p>
        </w:tc>
      </w:tr>
      <w:tr w:rsidR="00E32B47" w:rsidRPr="00E32B47"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54272FBD"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7E5F4604"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280DF7EC"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3AECE4F0"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2D179A9D" w14:textId="77777777" w:rsidR="00E32B47" w:rsidRPr="00E32B47" w:rsidRDefault="00E32B47" w:rsidP="00E32B47">
            <w:pPr>
              <w:rPr>
                <w:lang w:eastAsia="en-DE"/>
              </w:rPr>
            </w:pPr>
            <w:r w:rsidRPr="00E32B47">
              <w:rPr>
                <w:lang w:eastAsia="en-DE"/>
              </w:rPr>
              <w:t> </w:t>
            </w:r>
          </w:p>
        </w:tc>
      </w:tr>
      <w:tr w:rsidR="00E32B47" w:rsidRPr="00E32B47"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E32B47" w:rsidRDefault="00E32B47" w:rsidP="00E32B47">
            <w:pPr>
              <w:rPr>
                <w:lang w:eastAsia="en-DE"/>
              </w:rPr>
            </w:pPr>
            <w:r w:rsidRPr="00E32B47">
              <w:rPr>
                <w:lang w:eastAsia="en-DE"/>
              </w:rPr>
              <w:t>Class B</w:t>
            </w:r>
          </w:p>
        </w:tc>
        <w:tc>
          <w:tcPr>
            <w:tcW w:w="1060" w:type="dxa"/>
            <w:noWrap/>
            <w:vAlign w:val="center"/>
            <w:hideMark/>
          </w:tcPr>
          <w:p w14:paraId="3EE660B4"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2718A9DE" w14:textId="77777777" w:rsidR="00E32B47" w:rsidRPr="00E32B47" w:rsidRDefault="00E32B47" w:rsidP="00E32B47">
            <w:pPr>
              <w:rPr>
                <w:lang w:eastAsia="en-DE"/>
              </w:rPr>
            </w:pPr>
            <w:r w:rsidRPr="00E32B47">
              <w:rPr>
                <w:lang w:eastAsia="en-DE"/>
              </w:rPr>
              <w:t>-0,03%</w:t>
            </w:r>
          </w:p>
        </w:tc>
        <w:tc>
          <w:tcPr>
            <w:tcW w:w="2061" w:type="dxa"/>
            <w:tcBorders>
              <w:top w:val="nil"/>
              <w:left w:val="nil"/>
              <w:bottom w:val="nil"/>
              <w:right w:val="single" w:sz="4" w:space="0" w:color="auto"/>
            </w:tcBorders>
            <w:noWrap/>
            <w:vAlign w:val="center"/>
            <w:hideMark/>
          </w:tcPr>
          <w:p w14:paraId="78396045" w14:textId="77777777" w:rsidR="00E32B47" w:rsidRPr="00E32B47" w:rsidRDefault="00E32B47" w:rsidP="00E32B47">
            <w:pPr>
              <w:rPr>
                <w:lang w:eastAsia="en-DE"/>
              </w:rPr>
            </w:pPr>
            <w:r w:rsidRPr="00E32B47">
              <w:rPr>
                <w:lang w:eastAsia="en-DE"/>
              </w:rPr>
              <w:t>-0,03%</w:t>
            </w:r>
          </w:p>
        </w:tc>
        <w:tc>
          <w:tcPr>
            <w:tcW w:w="1060" w:type="dxa"/>
            <w:noWrap/>
            <w:vAlign w:val="center"/>
            <w:hideMark/>
          </w:tcPr>
          <w:p w14:paraId="4C2F20DD" w14:textId="77777777" w:rsidR="00E32B47" w:rsidRPr="00E32B47" w:rsidRDefault="00E32B47" w:rsidP="00E32B47">
            <w:pPr>
              <w:rPr>
                <w:lang w:eastAsia="en-DE"/>
              </w:rPr>
            </w:pPr>
            <w:r w:rsidRPr="00E32B47">
              <w:rPr>
                <w:lang w:eastAsia="en-DE"/>
              </w:rPr>
              <w:t>99%</w:t>
            </w:r>
          </w:p>
        </w:tc>
        <w:tc>
          <w:tcPr>
            <w:tcW w:w="1060" w:type="dxa"/>
            <w:tcBorders>
              <w:top w:val="nil"/>
              <w:left w:val="nil"/>
              <w:bottom w:val="nil"/>
              <w:right w:val="single" w:sz="8" w:space="0" w:color="auto"/>
            </w:tcBorders>
            <w:noWrap/>
            <w:vAlign w:val="center"/>
            <w:hideMark/>
          </w:tcPr>
          <w:p w14:paraId="470CAA68" w14:textId="77777777" w:rsidR="00E32B47" w:rsidRPr="00E32B47" w:rsidRDefault="00E32B47" w:rsidP="00E32B47">
            <w:pPr>
              <w:rPr>
                <w:lang w:eastAsia="en-DE"/>
              </w:rPr>
            </w:pPr>
            <w:r w:rsidRPr="00E32B47">
              <w:rPr>
                <w:lang w:eastAsia="en-DE"/>
              </w:rPr>
              <w:t>96%</w:t>
            </w:r>
          </w:p>
        </w:tc>
      </w:tr>
      <w:tr w:rsidR="00E32B47" w:rsidRPr="00E32B47"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E32B47" w:rsidRDefault="00E32B47" w:rsidP="00E32B47">
            <w:pPr>
              <w:rPr>
                <w:lang w:eastAsia="en-DE"/>
              </w:rPr>
            </w:pPr>
            <w:r w:rsidRPr="00E32B47">
              <w:rPr>
                <w:lang w:eastAsia="en-DE"/>
              </w:rPr>
              <w:t>Class C</w:t>
            </w:r>
          </w:p>
        </w:tc>
        <w:tc>
          <w:tcPr>
            <w:tcW w:w="1060" w:type="dxa"/>
            <w:noWrap/>
            <w:vAlign w:val="center"/>
            <w:hideMark/>
          </w:tcPr>
          <w:p w14:paraId="1761A5B4"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181EA6DC" w14:textId="77777777" w:rsidR="00E32B47" w:rsidRPr="00E32B47" w:rsidRDefault="00E32B47" w:rsidP="00E32B47">
            <w:pPr>
              <w:rPr>
                <w:lang w:eastAsia="en-DE"/>
              </w:rPr>
            </w:pPr>
            <w:r w:rsidRPr="00E32B47">
              <w:rPr>
                <w:lang w:eastAsia="en-DE"/>
              </w:rPr>
              <w:t>0,10%</w:t>
            </w:r>
          </w:p>
        </w:tc>
        <w:tc>
          <w:tcPr>
            <w:tcW w:w="2061" w:type="dxa"/>
            <w:tcBorders>
              <w:top w:val="nil"/>
              <w:left w:val="nil"/>
              <w:bottom w:val="nil"/>
              <w:right w:val="single" w:sz="4" w:space="0" w:color="auto"/>
            </w:tcBorders>
            <w:noWrap/>
            <w:vAlign w:val="center"/>
            <w:hideMark/>
          </w:tcPr>
          <w:p w14:paraId="6AF40FCD" w14:textId="77777777" w:rsidR="00E32B47" w:rsidRPr="00E32B47" w:rsidRDefault="00E32B47" w:rsidP="00E32B47">
            <w:pPr>
              <w:rPr>
                <w:lang w:eastAsia="en-DE"/>
              </w:rPr>
            </w:pPr>
            <w:r w:rsidRPr="00E32B47">
              <w:rPr>
                <w:lang w:eastAsia="en-DE"/>
              </w:rPr>
              <w:t>0,08%</w:t>
            </w:r>
          </w:p>
        </w:tc>
        <w:tc>
          <w:tcPr>
            <w:tcW w:w="1060" w:type="dxa"/>
            <w:noWrap/>
            <w:vAlign w:val="center"/>
            <w:hideMark/>
          </w:tcPr>
          <w:p w14:paraId="300F090F" w14:textId="77777777" w:rsidR="00E32B47" w:rsidRPr="00E32B47" w:rsidRDefault="00E32B47" w:rsidP="00E32B47">
            <w:pPr>
              <w:rPr>
                <w:lang w:eastAsia="en-DE"/>
              </w:rPr>
            </w:pPr>
            <w:r w:rsidRPr="00E32B47">
              <w:rPr>
                <w:lang w:eastAsia="en-DE"/>
              </w:rPr>
              <w:t>99%</w:t>
            </w:r>
          </w:p>
        </w:tc>
        <w:tc>
          <w:tcPr>
            <w:tcW w:w="1060" w:type="dxa"/>
            <w:tcBorders>
              <w:top w:val="nil"/>
              <w:left w:val="nil"/>
              <w:bottom w:val="nil"/>
              <w:right w:val="single" w:sz="8" w:space="0" w:color="auto"/>
            </w:tcBorders>
            <w:noWrap/>
            <w:vAlign w:val="center"/>
            <w:hideMark/>
          </w:tcPr>
          <w:p w14:paraId="4BDB5958" w14:textId="77777777" w:rsidR="00E32B47" w:rsidRPr="00E32B47" w:rsidRDefault="00E32B47" w:rsidP="00E32B47">
            <w:pPr>
              <w:rPr>
                <w:lang w:eastAsia="en-DE"/>
              </w:rPr>
            </w:pPr>
            <w:r w:rsidRPr="00E32B47">
              <w:rPr>
                <w:lang w:eastAsia="en-DE"/>
              </w:rPr>
              <w:t>101%</w:t>
            </w:r>
          </w:p>
        </w:tc>
      </w:tr>
      <w:tr w:rsidR="00E32B47" w:rsidRPr="00E32B47"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087135AB" w14:textId="77777777" w:rsidR="00E32B47" w:rsidRPr="00E32B47" w:rsidRDefault="00E32B47" w:rsidP="00E32B47">
            <w:pPr>
              <w:rPr>
                <w:lang w:eastAsia="en-DE"/>
              </w:rPr>
            </w:pPr>
            <w:r w:rsidRPr="00E32B47">
              <w:rPr>
                <w:lang w:eastAsia="en-DE"/>
              </w:rPr>
              <w:t>-0,02%</w:t>
            </w:r>
          </w:p>
        </w:tc>
        <w:tc>
          <w:tcPr>
            <w:tcW w:w="1060" w:type="dxa"/>
            <w:noWrap/>
            <w:vAlign w:val="center"/>
            <w:hideMark/>
          </w:tcPr>
          <w:p w14:paraId="7A2488C1" w14:textId="77777777" w:rsidR="00E32B47" w:rsidRPr="00E32B47" w:rsidRDefault="00E32B47" w:rsidP="00E32B47">
            <w:pPr>
              <w:rPr>
                <w:lang w:eastAsia="en-DE"/>
              </w:rPr>
            </w:pPr>
            <w:r w:rsidRPr="00E32B47">
              <w:rPr>
                <w:lang w:eastAsia="en-DE"/>
              </w:rPr>
              <w:t>-0,03%</w:t>
            </w:r>
          </w:p>
        </w:tc>
        <w:tc>
          <w:tcPr>
            <w:tcW w:w="2061" w:type="dxa"/>
            <w:tcBorders>
              <w:top w:val="nil"/>
              <w:left w:val="nil"/>
              <w:bottom w:val="nil"/>
              <w:right w:val="single" w:sz="4" w:space="0" w:color="auto"/>
            </w:tcBorders>
            <w:noWrap/>
            <w:vAlign w:val="center"/>
            <w:hideMark/>
          </w:tcPr>
          <w:p w14:paraId="669F57AF" w14:textId="77777777" w:rsidR="00E32B47" w:rsidRPr="00E32B47" w:rsidRDefault="00E32B47" w:rsidP="00E32B47">
            <w:pPr>
              <w:rPr>
                <w:lang w:eastAsia="en-DE"/>
              </w:rPr>
            </w:pPr>
            <w:r w:rsidRPr="00E32B47">
              <w:rPr>
                <w:lang w:eastAsia="en-DE"/>
              </w:rPr>
              <w:t>0,15%</w:t>
            </w:r>
          </w:p>
        </w:tc>
        <w:tc>
          <w:tcPr>
            <w:tcW w:w="1060" w:type="dxa"/>
            <w:noWrap/>
            <w:vAlign w:val="center"/>
            <w:hideMark/>
          </w:tcPr>
          <w:p w14:paraId="09F3D348" w14:textId="77777777" w:rsidR="00E32B47" w:rsidRPr="00E32B47" w:rsidRDefault="00E32B47" w:rsidP="00E32B47">
            <w:pPr>
              <w:rPr>
                <w:lang w:eastAsia="en-DE"/>
              </w:rPr>
            </w:pPr>
            <w:r w:rsidRPr="00E32B47">
              <w:rPr>
                <w:lang w:eastAsia="en-DE"/>
              </w:rPr>
              <w:t>101%</w:t>
            </w:r>
          </w:p>
        </w:tc>
        <w:tc>
          <w:tcPr>
            <w:tcW w:w="1060" w:type="dxa"/>
            <w:tcBorders>
              <w:top w:val="nil"/>
              <w:left w:val="nil"/>
              <w:bottom w:val="nil"/>
              <w:right w:val="single" w:sz="8" w:space="0" w:color="auto"/>
            </w:tcBorders>
            <w:noWrap/>
            <w:vAlign w:val="center"/>
            <w:hideMark/>
          </w:tcPr>
          <w:p w14:paraId="69FD2A8D" w14:textId="77777777" w:rsidR="00E32B47" w:rsidRPr="00E32B47" w:rsidRDefault="00E32B47" w:rsidP="00E32B47">
            <w:pPr>
              <w:rPr>
                <w:lang w:eastAsia="en-DE"/>
              </w:rPr>
            </w:pPr>
            <w:r w:rsidRPr="00E32B47">
              <w:rPr>
                <w:lang w:eastAsia="en-DE"/>
              </w:rPr>
              <w:t>98%</w:t>
            </w:r>
          </w:p>
        </w:tc>
      </w:tr>
      <w:tr w:rsidR="00E32B47" w:rsidRPr="00E32B47"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nil"/>
              <w:bottom w:val="nil"/>
              <w:right w:val="nil"/>
            </w:tcBorders>
            <w:noWrap/>
            <w:vAlign w:val="center"/>
            <w:hideMark/>
          </w:tcPr>
          <w:p w14:paraId="7AD042C8" w14:textId="77777777" w:rsidR="00E32B47" w:rsidRPr="00E32B47" w:rsidRDefault="00E32B47" w:rsidP="00E32B47">
            <w:pPr>
              <w:rPr>
                <w:lang w:eastAsia="en-DE"/>
              </w:rPr>
            </w:pPr>
            <w:r w:rsidRPr="00E32B47">
              <w:rPr>
                <w:lang w:eastAsia="en-DE"/>
              </w:rPr>
              <w:t>-0,01%</w:t>
            </w:r>
          </w:p>
        </w:tc>
        <w:tc>
          <w:tcPr>
            <w:tcW w:w="1060" w:type="dxa"/>
            <w:tcBorders>
              <w:top w:val="single" w:sz="8" w:space="0" w:color="auto"/>
              <w:left w:val="nil"/>
              <w:bottom w:val="nil"/>
              <w:right w:val="nil"/>
            </w:tcBorders>
            <w:noWrap/>
            <w:vAlign w:val="center"/>
            <w:hideMark/>
          </w:tcPr>
          <w:p w14:paraId="229EDB2F" w14:textId="77777777" w:rsidR="00E32B47" w:rsidRPr="00E32B47" w:rsidRDefault="00E32B47" w:rsidP="00E32B47">
            <w:pPr>
              <w:rPr>
                <w:lang w:eastAsia="en-DE"/>
              </w:rPr>
            </w:pPr>
            <w:r w:rsidRPr="00E32B47">
              <w:rPr>
                <w:lang w:eastAsia="en-DE"/>
              </w:rPr>
              <w:t>0,02%</w:t>
            </w:r>
          </w:p>
        </w:tc>
        <w:tc>
          <w:tcPr>
            <w:tcW w:w="2061" w:type="dxa"/>
            <w:tcBorders>
              <w:top w:val="single" w:sz="8" w:space="0" w:color="auto"/>
              <w:left w:val="nil"/>
              <w:bottom w:val="nil"/>
              <w:right w:val="single" w:sz="4" w:space="0" w:color="auto"/>
            </w:tcBorders>
            <w:noWrap/>
            <w:vAlign w:val="center"/>
            <w:hideMark/>
          </w:tcPr>
          <w:p w14:paraId="434B5C89" w14:textId="77777777" w:rsidR="00E32B47" w:rsidRPr="00E32B47" w:rsidRDefault="00E32B47" w:rsidP="00E32B47">
            <w:pPr>
              <w:rPr>
                <w:lang w:eastAsia="en-DE"/>
              </w:rPr>
            </w:pPr>
            <w:r w:rsidRPr="00E32B47">
              <w:rPr>
                <w:lang w:eastAsia="en-DE"/>
              </w:rPr>
              <w:t>0,05%</w:t>
            </w:r>
          </w:p>
        </w:tc>
        <w:tc>
          <w:tcPr>
            <w:tcW w:w="1060" w:type="dxa"/>
            <w:tcBorders>
              <w:top w:val="single" w:sz="8" w:space="0" w:color="auto"/>
              <w:left w:val="nil"/>
              <w:bottom w:val="nil"/>
              <w:right w:val="nil"/>
            </w:tcBorders>
            <w:noWrap/>
            <w:vAlign w:val="center"/>
            <w:hideMark/>
          </w:tcPr>
          <w:p w14:paraId="3D29D208"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E32B47" w:rsidRDefault="00E32B47" w:rsidP="00E32B47">
            <w:pPr>
              <w:rPr>
                <w:lang w:eastAsia="en-DE"/>
              </w:rPr>
            </w:pPr>
            <w:r w:rsidRPr="00E32B47">
              <w:rPr>
                <w:lang w:eastAsia="en-DE"/>
              </w:rPr>
              <w:t>98%</w:t>
            </w:r>
          </w:p>
        </w:tc>
      </w:tr>
      <w:tr w:rsidR="00E32B47" w:rsidRPr="00E32B47"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noWrap/>
            <w:vAlign w:val="center"/>
            <w:hideMark/>
          </w:tcPr>
          <w:p w14:paraId="09C091D5" w14:textId="77777777" w:rsidR="00E32B47" w:rsidRPr="00E32B47" w:rsidRDefault="00E32B47" w:rsidP="00E32B47">
            <w:pPr>
              <w:rPr>
                <w:lang w:eastAsia="en-DE"/>
              </w:rPr>
            </w:pPr>
            <w:r w:rsidRPr="00E32B47">
              <w:rPr>
                <w:lang w:eastAsia="en-DE"/>
              </w:rPr>
              <w:t>0,02%</w:t>
            </w:r>
          </w:p>
        </w:tc>
        <w:tc>
          <w:tcPr>
            <w:tcW w:w="1060" w:type="dxa"/>
            <w:tcBorders>
              <w:top w:val="single" w:sz="8" w:space="0" w:color="auto"/>
              <w:left w:val="nil"/>
              <w:bottom w:val="nil"/>
              <w:right w:val="nil"/>
            </w:tcBorders>
            <w:noWrap/>
            <w:vAlign w:val="center"/>
            <w:hideMark/>
          </w:tcPr>
          <w:p w14:paraId="3BA749E8" w14:textId="77777777" w:rsidR="00E32B47" w:rsidRPr="00E32B47" w:rsidRDefault="00E32B47" w:rsidP="00E32B47">
            <w:pPr>
              <w:rPr>
                <w:lang w:eastAsia="en-DE"/>
              </w:rPr>
            </w:pPr>
            <w:r w:rsidRPr="00E32B47">
              <w:rPr>
                <w:lang w:eastAsia="en-DE"/>
              </w:rPr>
              <w:t>-0,03%</w:t>
            </w:r>
          </w:p>
        </w:tc>
        <w:tc>
          <w:tcPr>
            <w:tcW w:w="2061" w:type="dxa"/>
            <w:tcBorders>
              <w:top w:val="single" w:sz="8" w:space="0" w:color="auto"/>
              <w:left w:val="nil"/>
              <w:bottom w:val="nil"/>
              <w:right w:val="single" w:sz="4" w:space="0" w:color="auto"/>
            </w:tcBorders>
            <w:noWrap/>
            <w:vAlign w:val="center"/>
            <w:hideMark/>
          </w:tcPr>
          <w:p w14:paraId="1BCB2598" w14:textId="77777777" w:rsidR="00E32B47" w:rsidRPr="00E32B47" w:rsidRDefault="00E32B47" w:rsidP="00E32B47">
            <w:pPr>
              <w:rPr>
                <w:lang w:eastAsia="en-DE"/>
              </w:rPr>
            </w:pPr>
            <w:r w:rsidRPr="00E32B47">
              <w:rPr>
                <w:lang w:eastAsia="en-DE"/>
              </w:rPr>
              <w:t>-0,01%</w:t>
            </w:r>
          </w:p>
        </w:tc>
        <w:tc>
          <w:tcPr>
            <w:tcW w:w="1060" w:type="dxa"/>
            <w:tcBorders>
              <w:top w:val="single" w:sz="8" w:space="0" w:color="auto"/>
              <w:left w:val="nil"/>
              <w:bottom w:val="nil"/>
              <w:right w:val="nil"/>
            </w:tcBorders>
            <w:noWrap/>
            <w:vAlign w:val="center"/>
            <w:hideMark/>
          </w:tcPr>
          <w:p w14:paraId="5B6E09AA" w14:textId="77777777" w:rsidR="00E32B47" w:rsidRPr="00E32B47" w:rsidRDefault="00E32B47" w:rsidP="00E32B47">
            <w:pPr>
              <w:rPr>
                <w:lang w:eastAsia="en-DE"/>
              </w:rPr>
            </w:pPr>
            <w:r w:rsidRPr="00E32B47">
              <w:rPr>
                <w:lang w:eastAsia="en-DE"/>
              </w:rPr>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E32B47" w:rsidRDefault="00E32B47" w:rsidP="00E32B47">
            <w:pPr>
              <w:rPr>
                <w:lang w:eastAsia="en-DE"/>
              </w:rPr>
            </w:pPr>
            <w:r w:rsidRPr="00E32B47">
              <w:rPr>
                <w:lang w:eastAsia="en-DE"/>
              </w:rPr>
              <w:t>100%</w:t>
            </w:r>
          </w:p>
        </w:tc>
      </w:tr>
      <w:tr w:rsidR="00E32B47" w:rsidRPr="00E32B47"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noWrap/>
            <w:vAlign w:val="center"/>
            <w:hideMark/>
          </w:tcPr>
          <w:p w14:paraId="5976DC9D" w14:textId="77777777" w:rsidR="00E32B47" w:rsidRPr="00E32B47" w:rsidRDefault="00E32B47" w:rsidP="00E32B47">
            <w:pPr>
              <w:rPr>
                <w:lang w:eastAsia="en-DE"/>
              </w:rPr>
            </w:pPr>
            <w:r w:rsidRPr="00E32B47">
              <w:rPr>
                <w:lang w:eastAsia="en-DE"/>
              </w:rPr>
              <w:t>-0,08%</w:t>
            </w:r>
          </w:p>
        </w:tc>
        <w:tc>
          <w:tcPr>
            <w:tcW w:w="1060" w:type="dxa"/>
            <w:tcBorders>
              <w:top w:val="nil"/>
              <w:left w:val="nil"/>
              <w:bottom w:val="single" w:sz="8" w:space="0" w:color="auto"/>
              <w:right w:val="nil"/>
            </w:tcBorders>
            <w:noWrap/>
            <w:vAlign w:val="center"/>
            <w:hideMark/>
          </w:tcPr>
          <w:p w14:paraId="3FFA6B5F" w14:textId="77777777" w:rsidR="00E32B47" w:rsidRPr="00E32B47" w:rsidRDefault="00E32B47" w:rsidP="00E32B47">
            <w:pPr>
              <w:rPr>
                <w:lang w:eastAsia="en-DE"/>
              </w:rPr>
            </w:pPr>
            <w:r w:rsidRPr="00E32B47">
              <w:rPr>
                <w:lang w:eastAsia="en-DE"/>
              </w:rPr>
              <w:t>-0,24%</w:t>
            </w:r>
          </w:p>
        </w:tc>
        <w:tc>
          <w:tcPr>
            <w:tcW w:w="2061" w:type="dxa"/>
            <w:tcBorders>
              <w:top w:val="nil"/>
              <w:left w:val="nil"/>
              <w:bottom w:val="single" w:sz="8" w:space="0" w:color="auto"/>
              <w:right w:val="single" w:sz="4" w:space="0" w:color="auto"/>
            </w:tcBorders>
            <w:noWrap/>
            <w:vAlign w:val="center"/>
            <w:hideMark/>
          </w:tcPr>
          <w:p w14:paraId="04F5EA6A" w14:textId="77777777" w:rsidR="00E32B47" w:rsidRPr="00E32B47" w:rsidRDefault="00E32B47" w:rsidP="00E32B47">
            <w:pPr>
              <w:rPr>
                <w:lang w:eastAsia="en-DE"/>
              </w:rPr>
            </w:pPr>
            <w:r w:rsidRPr="00E32B47">
              <w:rPr>
                <w:lang w:eastAsia="en-DE"/>
              </w:rPr>
              <w:t>-0,14%</w:t>
            </w:r>
          </w:p>
        </w:tc>
        <w:tc>
          <w:tcPr>
            <w:tcW w:w="1060" w:type="dxa"/>
            <w:tcBorders>
              <w:top w:val="nil"/>
              <w:left w:val="nil"/>
              <w:bottom w:val="single" w:sz="8" w:space="0" w:color="auto"/>
              <w:right w:val="nil"/>
            </w:tcBorders>
            <w:noWrap/>
            <w:vAlign w:val="center"/>
            <w:hideMark/>
          </w:tcPr>
          <w:p w14:paraId="692EA23F" w14:textId="77777777" w:rsidR="00E32B47" w:rsidRPr="00E32B47" w:rsidRDefault="00E32B47" w:rsidP="00E32B47">
            <w:pPr>
              <w:rPr>
                <w:lang w:eastAsia="en-DE"/>
              </w:rPr>
            </w:pPr>
            <w:r w:rsidRPr="00E32B47">
              <w:rPr>
                <w:lang w:eastAsia="en-DE"/>
              </w:rPr>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E32B47" w:rsidRDefault="00E32B47" w:rsidP="00E32B47">
            <w:pPr>
              <w:rPr>
                <w:lang w:eastAsia="en-DE"/>
              </w:rPr>
            </w:pPr>
            <w:r w:rsidRPr="00E32B47">
              <w:rPr>
                <w:lang w:eastAsia="en-DE"/>
              </w:rPr>
              <w:t>100%</w:t>
            </w:r>
          </w:p>
        </w:tc>
      </w:tr>
    </w:tbl>
    <w:p w14:paraId="235DFF4E" w14:textId="77777777" w:rsidR="00E32B47" w:rsidRPr="00E32B47" w:rsidRDefault="00E32B47" w:rsidP="00E32B47">
      <w:pPr>
        <w:rPr>
          <w:lang w:eastAsia="en-DE"/>
        </w:rPr>
      </w:pPr>
      <w:r w:rsidRPr="00E32B47">
        <w:rPr>
          <w:lang w:eastAsia="en-DE"/>
        </w:rPr>
        <w:t>Full results are attached to this AHG report as Excel files.</w:t>
      </w:r>
    </w:p>
    <w:p w14:paraId="328E3001" w14:textId="0FF5A14C" w:rsidR="00E32B47" w:rsidRDefault="00E32B47" w:rsidP="00E32B47">
      <w:pPr>
        <w:rPr>
          <w:lang w:eastAsia="en-DE"/>
        </w:rPr>
      </w:pPr>
    </w:p>
    <w:p w14:paraId="1DF907E2" w14:textId="59DD1561" w:rsidR="00E32B47" w:rsidRDefault="00E32B47" w:rsidP="00E32B47">
      <w:pPr>
        <w:rPr>
          <w:lang w:eastAsia="en-DE"/>
        </w:rPr>
      </w:pPr>
      <w:r>
        <w:rPr>
          <w:lang w:eastAsia="en-DE"/>
        </w:rPr>
        <w:t>Issues in VTM 12.x affecting conformance</w:t>
      </w:r>
    </w:p>
    <w:p w14:paraId="75B01FCC" w14:textId="77777777" w:rsidR="00E32B47" w:rsidRDefault="00E32B47" w:rsidP="00E32B47">
      <w:pPr>
        <w:rPr>
          <w:lang w:eastAsia="en-DE"/>
        </w:rPr>
      </w:pPr>
      <w:r>
        <w:rPr>
          <w:lang w:eastAsia="en-DE"/>
        </w:rPr>
        <w:t>The following issues in VTM master branch (Apr 20, 2021) affect conformance:</w:t>
      </w:r>
    </w:p>
    <w:p w14:paraId="00C0C5E1" w14:textId="77777777" w:rsidR="00E32B47" w:rsidRDefault="00E32B47" w:rsidP="00E32B47">
      <w:pPr>
        <w:rPr>
          <w:lang w:eastAsia="en-DE"/>
        </w:rPr>
      </w:pPr>
      <w:r>
        <w:rPr>
          <w:lang w:eastAsia="en-DE"/>
        </w:rPr>
        <w:t>•</w:t>
      </w:r>
      <w:r>
        <w:rPr>
          <w:lang w:eastAsia="en-DE"/>
        </w:rPr>
        <w:tab/>
        <w:t>Handling of NoOutputOfPriorPicFlag is disabled due to crash issues (issue #1415)</w:t>
      </w:r>
    </w:p>
    <w:p w14:paraId="7E740A72" w14:textId="77777777" w:rsidR="00E32B47" w:rsidRDefault="00E32B47" w:rsidP="00E32B47">
      <w:pPr>
        <w:rPr>
          <w:lang w:eastAsia="en-DE"/>
        </w:rPr>
      </w:pPr>
      <w:r>
        <w:rPr>
          <w:lang w:eastAsia="en-DE"/>
        </w:rPr>
        <w:t>•</w:t>
      </w:r>
      <w:r>
        <w:rPr>
          <w:lang w:eastAsia="en-DE"/>
        </w:rPr>
        <w:tab/>
        <w:t>The macro GDR_LEAK_TEST was disabled due to causing mismatches with conformance streams (MR2050).</w:t>
      </w:r>
    </w:p>
    <w:p w14:paraId="44C1C315" w14:textId="77777777" w:rsidR="00E32B47" w:rsidRDefault="00E32B47" w:rsidP="00E32B47">
      <w:pPr>
        <w:rPr>
          <w:lang w:eastAsia="en-DE"/>
        </w:rPr>
      </w:pPr>
      <w:r>
        <w:rPr>
          <w:lang w:eastAsia="en-DE"/>
        </w:rPr>
        <w:t>•</w:t>
      </w:r>
      <w:r>
        <w:rPr>
          <w:lang w:eastAsia="en-DE"/>
        </w:rPr>
        <w:tab/>
        <w:t>Missing HLS features (see sections below)</w:t>
      </w:r>
    </w:p>
    <w:p w14:paraId="5865D1D2" w14:textId="77777777" w:rsidR="00E32B47" w:rsidRDefault="00E32B47" w:rsidP="00E32B47">
      <w:pPr>
        <w:rPr>
          <w:lang w:eastAsia="en-DE"/>
        </w:rPr>
      </w:pPr>
      <w:r>
        <w:rPr>
          <w:lang w:eastAsia="en-DE"/>
        </w:rPr>
        <w:lastRenderedPageBreak/>
        <w:t>However, there are no known issues in VTM that affect processing of current JVET conformance bitstreams.</w:t>
      </w:r>
    </w:p>
    <w:p w14:paraId="552F5348" w14:textId="118A05E1" w:rsidR="00E32B47" w:rsidRDefault="00E32B47" w:rsidP="00E32B47">
      <w:pPr>
        <w:rPr>
          <w:lang w:eastAsia="en-DE"/>
        </w:rPr>
      </w:pPr>
      <w:r>
        <w:rPr>
          <w:lang w:eastAsia="en-DE"/>
        </w:rPr>
        <w:t>Status of implementation of proposals of previous JVET meetings</w:t>
      </w:r>
    </w:p>
    <w:p w14:paraId="139AE3E0" w14:textId="77777777" w:rsidR="00E32B47" w:rsidRDefault="00E32B47" w:rsidP="00E32B47">
      <w:pPr>
        <w:rPr>
          <w:lang w:eastAsia="en-DE"/>
        </w:rPr>
      </w:pPr>
      <w:r>
        <w:rPr>
          <w:lang w:eastAsia="en-DE"/>
        </w:rPr>
        <w:t>The following list contains all adoptions of the Q and R meetings that were not marked as merged (or submitted) or specification only change in the software coordinator tracking sheet:</w:t>
      </w:r>
    </w:p>
    <w:p w14:paraId="3824BF60" w14:textId="77777777" w:rsidR="00E32B47" w:rsidRDefault="00E32B47" w:rsidP="00E32B47">
      <w:pPr>
        <w:rPr>
          <w:lang w:eastAsia="en-DE"/>
        </w:rPr>
      </w:pPr>
      <w:r>
        <w:rPr>
          <w:lang w:eastAsia="en-DE"/>
        </w:rPr>
        <w:t>•</w:t>
      </w:r>
      <w:r>
        <w:rPr>
          <w:lang w:eastAsia="en-DE"/>
        </w:rPr>
        <w:tab/>
        <w:t>JVET-Q0112</w:t>
      </w:r>
    </w:p>
    <w:p w14:paraId="74CE85C9" w14:textId="77777777" w:rsidR="00E32B47" w:rsidRDefault="00E32B47" w:rsidP="00E32B47">
      <w:pPr>
        <w:rPr>
          <w:lang w:eastAsia="en-DE"/>
        </w:rPr>
      </w:pPr>
      <w:r>
        <w:rPr>
          <w:lang w:eastAsia="en-DE"/>
        </w:rPr>
        <w:t>•</w:t>
      </w:r>
      <w:r>
        <w:rPr>
          <w:lang w:eastAsia="en-DE"/>
        </w:rPr>
        <w:tab/>
        <w:t>JVET-Q0154: Disallow mixing of GDR and IRAP (Disallow mixing of GDR with any non-GDR).</w:t>
      </w:r>
    </w:p>
    <w:p w14:paraId="31EF6DE6" w14:textId="77777777" w:rsidR="00E32B47" w:rsidRDefault="00E32B47" w:rsidP="00E32B47">
      <w:pPr>
        <w:rPr>
          <w:lang w:eastAsia="en-DE"/>
        </w:rPr>
      </w:pPr>
      <w:r>
        <w:rPr>
          <w:lang w:eastAsia="en-DE"/>
        </w:rPr>
        <w:t>•</w:t>
      </w:r>
      <w:r>
        <w:rPr>
          <w:lang w:eastAsia="en-DE"/>
        </w:rPr>
        <w:tab/>
        <w:t>JVET-Q0164</w:t>
      </w:r>
    </w:p>
    <w:p w14:paraId="4957F063" w14:textId="77777777" w:rsidR="00E32B47" w:rsidRDefault="00E32B47" w:rsidP="00E32B47">
      <w:pPr>
        <w:rPr>
          <w:lang w:eastAsia="en-DE"/>
        </w:rPr>
      </w:pPr>
      <w:r>
        <w:rPr>
          <w:lang w:eastAsia="en-DE"/>
        </w:rPr>
        <w:t>•</w:t>
      </w:r>
      <w:r>
        <w:rPr>
          <w:lang w:eastAsia="en-DE"/>
        </w:rPr>
        <w:tab/>
        <w:t>JVET-Q0402</w:t>
      </w:r>
    </w:p>
    <w:p w14:paraId="4DADEC04" w14:textId="77777777" w:rsidR="00E32B47" w:rsidRDefault="00E32B47" w:rsidP="00E32B47">
      <w:pPr>
        <w:rPr>
          <w:lang w:eastAsia="en-DE"/>
        </w:rPr>
      </w:pPr>
      <w:r>
        <w:rPr>
          <w:lang w:eastAsia="en-DE"/>
        </w:rPr>
        <w:t>•</w:t>
      </w:r>
      <w:r>
        <w:rPr>
          <w:lang w:eastAsia="en-DE"/>
        </w:rPr>
        <w:tab/>
        <w:t>JVET-Q0443: Modification of the subpicture level SEI message semantics to impose a constraint on MinCR.</w:t>
      </w:r>
    </w:p>
    <w:p w14:paraId="24443E6E" w14:textId="77777777" w:rsidR="00E32B47" w:rsidRDefault="00E32B47" w:rsidP="00E32B47">
      <w:pPr>
        <w:rPr>
          <w:lang w:eastAsia="en-DE"/>
        </w:rPr>
      </w:pPr>
      <w:r>
        <w:rPr>
          <w:lang w:eastAsia="en-DE"/>
        </w:rPr>
        <w:t>•</w:t>
      </w:r>
      <w:r>
        <w:rPr>
          <w:lang w:eastAsia="en-DE"/>
        </w:rPr>
        <w:tab/>
        <w:t>JVET-R0178: Require that when no_aps_constraint_flag is equal to 1, sps_lmcs_enabled_flag and sps_scaling_list_enabled_flag shall be equal to 0</w:t>
      </w:r>
    </w:p>
    <w:p w14:paraId="691BC7CB" w14:textId="77777777" w:rsidR="00E32B47" w:rsidRDefault="00E32B47" w:rsidP="00E32B47">
      <w:pPr>
        <w:rPr>
          <w:lang w:eastAsia="en-DE"/>
        </w:rPr>
      </w:pPr>
      <w:r>
        <w:rPr>
          <w:lang w:eastAsia="en-DE"/>
        </w:rPr>
        <w:t>•</w:t>
      </w:r>
      <w:r>
        <w:rPr>
          <w:lang w:eastAsia="en-DE"/>
        </w:rPr>
        <w:tab/>
        <w:t>JVET-R0221</w:t>
      </w:r>
    </w:p>
    <w:p w14:paraId="69CC9BAC" w14:textId="77777777" w:rsidR="00E32B47" w:rsidRDefault="00E32B47" w:rsidP="00E32B47">
      <w:pPr>
        <w:rPr>
          <w:lang w:eastAsia="en-DE"/>
        </w:rPr>
      </w:pPr>
      <w:r>
        <w:rPr>
          <w:lang w:eastAsia="en-DE"/>
        </w:rPr>
        <w:t>•</w:t>
      </w:r>
      <w:r>
        <w:rPr>
          <w:lang w:eastAsia="en-DE"/>
        </w:rPr>
        <w:tab/>
        <w:t>JVET-R0046: Change the description of the bitstream extraction process per the value of max_tid_il_ref_pics_plus1</w:t>
      </w:r>
      <w:proofErr w:type="gramStart"/>
      <w:r>
        <w:rPr>
          <w:lang w:eastAsia="en-DE"/>
        </w:rPr>
        <w:t>[ ]</w:t>
      </w:r>
      <w:proofErr w:type="gramEnd"/>
      <w:r>
        <w:rPr>
          <w:lang w:eastAsia="en-DE"/>
        </w:rPr>
        <w:t>[ ] (aspect 1.2 per JVET-R0046-v4).</w:t>
      </w:r>
    </w:p>
    <w:p w14:paraId="697D0906" w14:textId="77777777" w:rsidR="00E32B47" w:rsidRDefault="00E32B47" w:rsidP="00E32B47">
      <w:pPr>
        <w:rPr>
          <w:lang w:eastAsia="en-DE"/>
        </w:rPr>
      </w:pPr>
      <w:r>
        <w:rPr>
          <w:lang w:eastAsia="en-DE"/>
        </w:rPr>
        <w:t>•</w:t>
      </w:r>
      <w:r>
        <w:rPr>
          <w:lang w:eastAsia="en-DE"/>
        </w:rPr>
        <w:tab/>
        <w:t>JVET-R0065: Specify that GDR AUs shall be complete – i.e., all of the layers in the CVS shall have a picture in the AU (as with IRAP AUs).</w:t>
      </w:r>
    </w:p>
    <w:p w14:paraId="7CD00876" w14:textId="77777777" w:rsidR="00E32B47" w:rsidRDefault="00E32B47" w:rsidP="00E32B47">
      <w:pPr>
        <w:rPr>
          <w:lang w:eastAsia="en-DE"/>
        </w:rPr>
      </w:pPr>
      <w:r>
        <w:rPr>
          <w:lang w:eastAsia="en-DE"/>
        </w:rPr>
        <w:t>•</w:t>
      </w:r>
      <w:r>
        <w:rPr>
          <w:lang w:eastAsia="en-DE"/>
        </w:rPr>
        <w:tab/>
        <w:t>JVET-R0191: Update the range value for num_ols_hrd_params_minus1.</w:t>
      </w:r>
    </w:p>
    <w:p w14:paraId="53E19C8A" w14:textId="77777777" w:rsidR="00E32B47" w:rsidRDefault="00E32B47" w:rsidP="00E32B47">
      <w:pPr>
        <w:rPr>
          <w:lang w:eastAsia="en-DE"/>
        </w:rPr>
      </w:pPr>
      <w:r>
        <w:rPr>
          <w:lang w:eastAsia="en-DE"/>
        </w:rPr>
        <w:t>•</w:t>
      </w:r>
      <w:r>
        <w:rPr>
          <w:lang w:eastAsia="en-DE"/>
        </w:rPr>
        <w:tab/>
        <w:t>JVET-R0222 aspect 1: Infer vps_max_sublayers_minus1 to be equal to 6 when sps_video_parameter_set_id is equal to 0 (i.e. VPS is not present). The exact editorial expression is at the discretion of the editor.</w:t>
      </w:r>
    </w:p>
    <w:p w14:paraId="113F35C6" w14:textId="77777777" w:rsidR="00E32B47" w:rsidRDefault="00E32B47" w:rsidP="00E32B47">
      <w:pPr>
        <w:rPr>
          <w:lang w:eastAsia="en-DE"/>
        </w:rPr>
      </w:pPr>
      <w:r>
        <w:rPr>
          <w:lang w:eastAsia="en-DE"/>
        </w:rPr>
        <w:t>•</w:t>
      </w:r>
      <w:r>
        <w:rPr>
          <w:lang w:eastAsia="en-DE"/>
        </w:rPr>
        <w:tab/>
        <w:t>JVET-S0196 (JVET-S0144 item 17)</w:t>
      </w:r>
    </w:p>
    <w:p w14:paraId="40FEA606" w14:textId="77777777" w:rsidR="00E32B47" w:rsidRDefault="00E32B47" w:rsidP="00E32B47">
      <w:pPr>
        <w:rPr>
          <w:lang w:eastAsia="en-DE"/>
        </w:rPr>
      </w:pPr>
      <w:r>
        <w:rPr>
          <w:lang w:eastAsia="en-DE"/>
        </w:rPr>
        <w:t>•</w:t>
      </w:r>
      <w:r>
        <w:rPr>
          <w:lang w:eastAsia="en-DE"/>
        </w:rPr>
        <w:tab/>
        <w:t>JVET-S0227 (JVET-S0144 item 22)</w:t>
      </w:r>
    </w:p>
    <w:p w14:paraId="04341DC2" w14:textId="77777777" w:rsidR="00E32B47" w:rsidRDefault="00E32B47" w:rsidP="00E32B47">
      <w:pPr>
        <w:rPr>
          <w:lang w:eastAsia="en-DE"/>
        </w:rPr>
      </w:pPr>
      <w:r>
        <w:rPr>
          <w:lang w:eastAsia="en-DE"/>
        </w:rPr>
        <w:t>•</w:t>
      </w:r>
      <w:r>
        <w:rPr>
          <w:lang w:eastAsia="en-DE"/>
        </w:rPr>
        <w:tab/>
        <w:t>JVET-S0077 (JVET-S0139 item 5)</w:t>
      </w:r>
    </w:p>
    <w:p w14:paraId="5E664C54" w14:textId="77777777" w:rsidR="00E32B47" w:rsidRDefault="00E32B47" w:rsidP="00E32B47">
      <w:pPr>
        <w:rPr>
          <w:lang w:eastAsia="en-DE"/>
        </w:rPr>
      </w:pPr>
      <w:r>
        <w:rPr>
          <w:lang w:eastAsia="en-DE"/>
        </w:rPr>
        <w:t>•</w:t>
      </w:r>
      <w:r>
        <w:rPr>
          <w:lang w:eastAsia="en-DE"/>
        </w:rPr>
        <w:tab/>
        <w:t>S0174 aspect 2 (JVET-S0139 item 18.b)</w:t>
      </w:r>
    </w:p>
    <w:p w14:paraId="158B1CD7" w14:textId="77777777" w:rsidR="00E32B47" w:rsidRDefault="00E32B47" w:rsidP="00E32B47">
      <w:pPr>
        <w:rPr>
          <w:lang w:eastAsia="en-DE"/>
        </w:rPr>
      </w:pPr>
      <w:r>
        <w:rPr>
          <w:lang w:eastAsia="en-DE"/>
        </w:rPr>
        <w:t>•</w:t>
      </w:r>
      <w:r>
        <w:rPr>
          <w:lang w:eastAsia="en-DE"/>
        </w:rPr>
        <w:tab/>
        <w:t>S0156 aspect 3 (JVET-S0139 item 21)</w:t>
      </w:r>
    </w:p>
    <w:p w14:paraId="14DE3448" w14:textId="77777777" w:rsidR="00E32B47" w:rsidRDefault="00E32B47" w:rsidP="00E32B47">
      <w:pPr>
        <w:rPr>
          <w:lang w:eastAsia="en-DE"/>
        </w:rPr>
      </w:pPr>
      <w:r>
        <w:rPr>
          <w:lang w:eastAsia="en-DE"/>
        </w:rPr>
        <w:t>•</w:t>
      </w:r>
      <w:r>
        <w:rPr>
          <w:lang w:eastAsia="en-DE"/>
        </w:rPr>
        <w:tab/>
        <w:t>JVET-S0139 item 26 (no source listed)</w:t>
      </w:r>
    </w:p>
    <w:p w14:paraId="2B886F45" w14:textId="77777777" w:rsidR="00E32B47" w:rsidRDefault="00E32B47" w:rsidP="00E32B47">
      <w:pPr>
        <w:rPr>
          <w:lang w:eastAsia="en-DE"/>
        </w:rPr>
      </w:pPr>
      <w:r>
        <w:rPr>
          <w:lang w:eastAsia="en-DE"/>
        </w:rPr>
        <w:t>•</w:t>
      </w:r>
      <w:r>
        <w:rPr>
          <w:lang w:eastAsia="en-DE"/>
        </w:rPr>
        <w:tab/>
        <w:t>S0188 aspect 1 (JVET-S0139 item 28)</w:t>
      </w:r>
    </w:p>
    <w:p w14:paraId="2C217DFD" w14:textId="77777777" w:rsidR="00E32B47" w:rsidRDefault="00E32B47" w:rsidP="00E32B47">
      <w:pPr>
        <w:rPr>
          <w:lang w:eastAsia="en-DE"/>
        </w:rPr>
      </w:pPr>
      <w:r>
        <w:rPr>
          <w:lang w:eastAsia="en-DE"/>
        </w:rPr>
        <w:t>•</w:t>
      </w:r>
      <w:r>
        <w:rPr>
          <w:lang w:eastAsia="en-DE"/>
        </w:rPr>
        <w:tab/>
        <w:t>JVET-S0139 item 40 (item does not exist)</w:t>
      </w:r>
    </w:p>
    <w:p w14:paraId="1BEB172C" w14:textId="77777777" w:rsidR="00E32B47" w:rsidRDefault="00E32B47" w:rsidP="00E32B47">
      <w:pPr>
        <w:rPr>
          <w:lang w:eastAsia="en-DE"/>
        </w:rPr>
      </w:pPr>
      <w:r>
        <w:rPr>
          <w:lang w:eastAsia="en-DE"/>
        </w:rPr>
        <w:t>•</w:t>
      </w:r>
      <w:r>
        <w:rPr>
          <w:lang w:eastAsia="en-DE"/>
        </w:rPr>
        <w:tab/>
        <w:t>JVET-S0042 (JVET-S0142 item 1.b)</w:t>
      </w:r>
    </w:p>
    <w:p w14:paraId="24E4B8AB" w14:textId="77777777" w:rsidR="00E32B47" w:rsidRDefault="00E32B47" w:rsidP="00E32B47">
      <w:pPr>
        <w:rPr>
          <w:lang w:eastAsia="en-DE"/>
        </w:rPr>
      </w:pPr>
      <w:r>
        <w:rPr>
          <w:lang w:eastAsia="en-DE"/>
        </w:rPr>
        <w:t>•</w:t>
      </w:r>
      <w:r>
        <w:rPr>
          <w:lang w:eastAsia="en-DE"/>
        </w:rPr>
        <w:tab/>
        <w:t>JVET-S0174 aspect 1 (JVET S0143 item 19)</w:t>
      </w:r>
    </w:p>
    <w:p w14:paraId="758D4F1C" w14:textId="77777777" w:rsidR="00E32B47" w:rsidRDefault="00E32B47" w:rsidP="00E32B47">
      <w:pPr>
        <w:rPr>
          <w:lang w:eastAsia="en-DE"/>
        </w:rPr>
      </w:pPr>
      <w:r>
        <w:rPr>
          <w:lang w:eastAsia="en-DE"/>
        </w:rPr>
        <w:t>•</w:t>
      </w:r>
      <w:r>
        <w:rPr>
          <w:lang w:eastAsia="en-DE"/>
        </w:rPr>
        <w:tab/>
        <w:t>JVET-S0096 aspect 3 (JVET-S0140 item 10)</w:t>
      </w:r>
    </w:p>
    <w:p w14:paraId="4920E0F4" w14:textId="77777777" w:rsidR="00E32B47" w:rsidRDefault="00E32B47" w:rsidP="00E32B47">
      <w:pPr>
        <w:rPr>
          <w:lang w:eastAsia="en-DE"/>
        </w:rPr>
      </w:pPr>
      <w:r>
        <w:rPr>
          <w:lang w:eastAsia="en-DE"/>
        </w:rPr>
        <w:t>•</w:t>
      </w:r>
      <w:r>
        <w:rPr>
          <w:lang w:eastAsia="en-DE"/>
        </w:rPr>
        <w:tab/>
        <w:t>JVET-S0096 aspect 4 (JVET-S0140 item 13)</w:t>
      </w:r>
    </w:p>
    <w:p w14:paraId="0D62CD2E" w14:textId="77777777" w:rsidR="00E32B47" w:rsidRDefault="00E32B47" w:rsidP="00E32B47">
      <w:pPr>
        <w:rPr>
          <w:lang w:eastAsia="en-DE"/>
        </w:rPr>
      </w:pPr>
      <w:r>
        <w:rPr>
          <w:lang w:eastAsia="en-DE"/>
        </w:rPr>
        <w:t>•</w:t>
      </w:r>
      <w:r>
        <w:rPr>
          <w:lang w:eastAsia="en-DE"/>
        </w:rPr>
        <w:tab/>
        <w:t>JVET-S0159 aspect 3 (JVET-S0140 item 16)</w:t>
      </w:r>
    </w:p>
    <w:p w14:paraId="22661DB4" w14:textId="77777777" w:rsidR="00E32B47" w:rsidRDefault="00E32B47" w:rsidP="00E32B47">
      <w:pPr>
        <w:rPr>
          <w:lang w:eastAsia="en-DE"/>
        </w:rPr>
      </w:pPr>
      <w:r>
        <w:rPr>
          <w:lang w:eastAsia="en-DE"/>
        </w:rPr>
        <w:t>•</w:t>
      </w:r>
      <w:r>
        <w:rPr>
          <w:lang w:eastAsia="en-DE"/>
        </w:rPr>
        <w:tab/>
        <w:t>JVET-S0171 (JVET-S0256)</w:t>
      </w:r>
    </w:p>
    <w:p w14:paraId="428E3A83" w14:textId="77777777" w:rsidR="00E32B47" w:rsidRDefault="00E32B47" w:rsidP="00E32B47">
      <w:pPr>
        <w:rPr>
          <w:lang w:eastAsia="en-DE"/>
        </w:rPr>
      </w:pPr>
      <w:r>
        <w:rPr>
          <w:lang w:eastAsia="en-DE"/>
        </w:rPr>
        <w:t>•</w:t>
      </w:r>
      <w:r>
        <w:rPr>
          <w:lang w:eastAsia="en-DE"/>
        </w:rPr>
        <w:tab/>
        <w:t>JVET-S0118 (JVET-S0141 item 7)</w:t>
      </w:r>
    </w:p>
    <w:p w14:paraId="65678F4D" w14:textId="77777777" w:rsidR="00E32B47" w:rsidRDefault="00E32B47" w:rsidP="00E32B47">
      <w:pPr>
        <w:rPr>
          <w:lang w:eastAsia="en-DE"/>
        </w:rPr>
      </w:pPr>
      <w:r>
        <w:rPr>
          <w:lang w:eastAsia="en-DE"/>
        </w:rPr>
        <w:t>•</w:t>
      </w:r>
      <w:r>
        <w:rPr>
          <w:lang w:eastAsia="en-DE"/>
        </w:rPr>
        <w:tab/>
        <w:t>JVET-S0102 (JVET-S0141 item 9.a)</w:t>
      </w:r>
    </w:p>
    <w:p w14:paraId="50F16366" w14:textId="77777777" w:rsidR="00E32B47" w:rsidRDefault="00E32B47" w:rsidP="00E32B47">
      <w:pPr>
        <w:rPr>
          <w:lang w:eastAsia="en-DE"/>
        </w:rPr>
      </w:pPr>
      <w:r>
        <w:rPr>
          <w:lang w:eastAsia="en-DE"/>
        </w:rPr>
        <w:t>•</w:t>
      </w:r>
      <w:r>
        <w:rPr>
          <w:lang w:eastAsia="en-DE"/>
        </w:rPr>
        <w:tab/>
        <w:t>JVET-S0117 (JVET-S0141 item 11)</w:t>
      </w:r>
    </w:p>
    <w:p w14:paraId="577F2582" w14:textId="77777777" w:rsidR="00E32B47" w:rsidRDefault="00E32B47" w:rsidP="00E32B47">
      <w:pPr>
        <w:rPr>
          <w:lang w:eastAsia="en-DE"/>
        </w:rPr>
      </w:pPr>
      <w:r>
        <w:rPr>
          <w:lang w:eastAsia="en-DE"/>
        </w:rPr>
        <w:lastRenderedPageBreak/>
        <w:t>•</w:t>
      </w:r>
      <w:r>
        <w:rPr>
          <w:lang w:eastAsia="en-DE"/>
        </w:rPr>
        <w:tab/>
        <w:t>JVET-S0157 item 2 (JVET-S0141 item 13)</w:t>
      </w:r>
    </w:p>
    <w:p w14:paraId="43CEC3D1" w14:textId="77777777" w:rsidR="00E32B47" w:rsidRDefault="00E32B47" w:rsidP="00E32B47">
      <w:pPr>
        <w:rPr>
          <w:lang w:eastAsia="en-DE"/>
        </w:rPr>
      </w:pPr>
      <w:r>
        <w:rPr>
          <w:lang w:eastAsia="en-DE"/>
        </w:rPr>
        <w:t>•</w:t>
      </w:r>
      <w:r>
        <w:rPr>
          <w:lang w:eastAsia="en-DE"/>
        </w:rPr>
        <w:tab/>
        <w:t>JVET-S0157 item 4 (JVET-S0141 item 14)</w:t>
      </w:r>
    </w:p>
    <w:p w14:paraId="6E3B0FBA" w14:textId="77777777" w:rsidR="00E32B47" w:rsidRDefault="00E32B47" w:rsidP="00E32B47">
      <w:pPr>
        <w:rPr>
          <w:lang w:eastAsia="en-DE"/>
        </w:rPr>
      </w:pPr>
      <w:r>
        <w:rPr>
          <w:lang w:eastAsia="en-DE"/>
        </w:rPr>
        <w:t>•</w:t>
      </w:r>
      <w:r>
        <w:rPr>
          <w:lang w:eastAsia="en-DE"/>
        </w:rPr>
        <w:tab/>
        <w:t>JVET-S0175 aspect 3 (JVET-S0141 item 16)</w:t>
      </w:r>
    </w:p>
    <w:p w14:paraId="6AD73480" w14:textId="77777777" w:rsidR="00E32B47" w:rsidRDefault="00E32B47" w:rsidP="00E32B47">
      <w:pPr>
        <w:rPr>
          <w:lang w:eastAsia="en-DE"/>
        </w:rPr>
      </w:pPr>
      <w:r>
        <w:rPr>
          <w:lang w:eastAsia="en-DE"/>
        </w:rPr>
        <w:t>•</w:t>
      </w:r>
      <w:r>
        <w:rPr>
          <w:lang w:eastAsia="en-DE"/>
        </w:rPr>
        <w:tab/>
        <w:t>JVET-S0175 aspect 1, 2 (JVET-S0141 item 17)</w:t>
      </w:r>
    </w:p>
    <w:p w14:paraId="5D05FBEC" w14:textId="77777777" w:rsidR="00E32B47" w:rsidRDefault="00E32B47" w:rsidP="00E32B47">
      <w:pPr>
        <w:rPr>
          <w:lang w:eastAsia="en-DE"/>
        </w:rPr>
      </w:pPr>
      <w:r>
        <w:rPr>
          <w:lang w:eastAsia="en-DE"/>
        </w:rPr>
        <w:t>•</w:t>
      </w:r>
      <w:r>
        <w:rPr>
          <w:lang w:eastAsia="en-DE"/>
        </w:rPr>
        <w:tab/>
        <w:t xml:space="preserve">JVET-S0175 aspects 4 and 5 (JVET-S0141 item 18) </w:t>
      </w:r>
    </w:p>
    <w:p w14:paraId="499E7C74" w14:textId="77777777" w:rsidR="00E32B47" w:rsidRDefault="00E32B47" w:rsidP="00E32B47">
      <w:pPr>
        <w:rPr>
          <w:lang w:eastAsia="en-DE"/>
        </w:rPr>
      </w:pPr>
      <w:r>
        <w:rPr>
          <w:lang w:eastAsia="en-DE"/>
        </w:rPr>
        <w:t>•</w:t>
      </w:r>
      <w:r>
        <w:rPr>
          <w:lang w:eastAsia="en-DE"/>
        </w:rPr>
        <w:tab/>
        <w:t>JVET-S0175 aspect 6 (JVET-S0141 item 19)</w:t>
      </w:r>
    </w:p>
    <w:p w14:paraId="6019414F" w14:textId="77777777" w:rsidR="00E32B47" w:rsidRDefault="00E32B47" w:rsidP="00E32B47">
      <w:pPr>
        <w:rPr>
          <w:lang w:eastAsia="en-DE"/>
        </w:rPr>
      </w:pPr>
      <w:r>
        <w:rPr>
          <w:lang w:eastAsia="en-DE"/>
        </w:rPr>
        <w:t>•</w:t>
      </w:r>
      <w:r>
        <w:rPr>
          <w:lang w:eastAsia="en-DE"/>
        </w:rPr>
        <w:tab/>
        <w:t>JVET-S0198/ JVET-S0223 (JVET-S0141 item 24)</w:t>
      </w:r>
    </w:p>
    <w:p w14:paraId="43EB655E" w14:textId="77777777" w:rsidR="00E32B47" w:rsidRDefault="00E32B47" w:rsidP="00E32B47">
      <w:pPr>
        <w:rPr>
          <w:lang w:eastAsia="en-DE"/>
        </w:rPr>
      </w:pPr>
      <w:r>
        <w:rPr>
          <w:lang w:eastAsia="en-DE"/>
        </w:rPr>
        <w:t>•</w:t>
      </w:r>
      <w:r>
        <w:rPr>
          <w:lang w:eastAsia="en-DE"/>
        </w:rPr>
        <w:tab/>
        <w:t>JVET-S0173 aspect 2 (JVET-S0141 item 40.b)</w:t>
      </w:r>
    </w:p>
    <w:p w14:paraId="389C8FAE" w14:textId="77777777" w:rsidR="00E32B47" w:rsidRDefault="00E32B47" w:rsidP="00E32B47">
      <w:pPr>
        <w:rPr>
          <w:lang w:eastAsia="en-DE"/>
        </w:rPr>
      </w:pPr>
      <w:r>
        <w:rPr>
          <w:lang w:eastAsia="en-DE"/>
        </w:rPr>
        <w:t>•</w:t>
      </w:r>
      <w:r>
        <w:rPr>
          <w:lang w:eastAsia="en-DE"/>
        </w:rPr>
        <w:tab/>
        <w:t>JVET-S0173 item 1 (JVET-S0141 item 51)</w:t>
      </w:r>
    </w:p>
    <w:p w14:paraId="6940D974" w14:textId="77777777" w:rsidR="00E32B47" w:rsidRDefault="00E32B47" w:rsidP="00E32B47">
      <w:pPr>
        <w:rPr>
          <w:lang w:eastAsia="en-DE"/>
        </w:rPr>
      </w:pPr>
      <w:r>
        <w:rPr>
          <w:lang w:eastAsia="en-DE"/>
        </w:rPr>
        <w:t>•</w:t>
      </w:r>
      <w:r>
        <w:rPr>
          <w:lang w:eastAsia="en-DE"/>
        </w:rPr>
        <w:tab/>
        <w:t>JVET-S0173 item 3 (JVET-S0141 item 52)</w:t>
      </w:r>
    </w:p>
    <w:p w14:paraId="77E32FC6" w14:textId="77777777" w:rsidR="00E32B47" w:rsidRDefault="00E32B47" w:rsidP="00E32B47">
      <w:pPr>
        <w:rPr>
          <w:lang w:eastAsia="en-DE"/>
        </w:rPr>
      </w:pPr>
      <w:r>
        <w:rPr>
          <w:lang w:eastAsia="en-DE"/>
        </w:rPr>
        <w:t>•</w:t>
      </w:r>
      <w:r>
        <w:rPr>
          <w:lang w:eastAsia="en-DE"/>
        </w:rPr>
        <w:tab/>
        <w:t>JVET-S0173 item 5 (JVET-S0141 item 53)</w:t>
      </w:r>
    </w:p>
    <w:p w14:paraId="61ACA9B3" w14:textId="77777777" w:rsidR="00E32B47" w:rsidRDefault="00E32B47" w:rsidP="00E32B47">
      <w:pPr>
        <w:rPr>
          <w:lang w:eastAsia="en-DE"/>
        </w:rPr>
      </w:pPr>
      <w:r>
        <w:rPr>
          <w:lang w:eastAsia="en-DE"/>
        </w:rPr>
        <w:t>•</w:t>
      </w:r>
      <w:r>
        <w:rPr>
          <w:lang w:eastAsia="en-DE"/>
        </w:rPr>
        <w:tab/>
        <w:t xml:space="preserve">JVET-S0173 item 6 (JVET-S0141 item 54) </w:t>
      </w:r>
    </w:p>
    <w:p w14:paraId="37F73216" w14:textId="77777777" w:rsidR="00E32B47" w:rsidRDefault="00E32B47" w:rsidP="00E32B47">
      <w:pPr>
        <w:rPr>
          <w:lang w:eastAsia="en-DE"/>
        </w:rPr>
      </w:pPr>
      <w:r>
        <w:rPr>
          <w:lang w:eastAsia="en-DE"/>
        </w:rPr>
        <w:t>•</w:t>
      </w:r>
      <w:r>
        <w:rPr>
          <w:lang w:eastAsia="en-DE"/>
        </w:rPr>
        <w:tab/>
        <w:t>JVET-S0173 item 4 (JVET-S0141 item 56)</w:t>
      </w:r>
    </w:p>
    <w:p w14:paraId="21494BB6" w14:textId="77777777" w:rsidR="00E32B47" w:rsidRDefault="00E32B47" w:rsidP="00E32B47">
      <w:pPr>
        <w:rPr>
          <w:lang w:eastAsia="en-DE"/>
        </w:rPr>
      </w:pPr>
      <w:r>
        <w:rPr>
          <w:lang w:eastAsia="en-DE"/>
        </w:rPr>
        <w:t>•</w:t>
      </w:r>
      <w:r>
        <w:rPr>
          <w:lang w:eastAsia="en-DE"/>
        </w:rPr>
        <w:tab/>
        <w:t>JVET-S0176 item 4 (JVET-S0141 item 60)</w:t>
      </w:r>
    </w:p>
    <w:p w14:paraId="13EA572B" w14:textId="77777777" w:rsidR="00E32B47" w:rsidRDefault="00E32B47" w:rsidP="00E32B47">
      <w:pPr>
        <w:rPr>
          <w:lang w:eastAsia="en-DE"/>
        </w:rPr>
      </w:pPr>
      <w:r>
        <w:rPr>
          <w:lang w:eastAsia="en-DE"/>
        </w:rPr>
        <w:t>•</w:t>
      </w:r>
      <w:r>
        <w:rPr>
          <w:lang w:eastAsia="en-DE"/>
        </w:rPr>
        <w:tab/>
        <w:t>JVET-S0154 aspect 5 (JVET-S0141 item 68)</w:t>
      </w:r>
    </w:p>
    <w:p w14:paraId="201EBC21" w14:textId="77777777" w:rsidR="00E32B47" w:rsidRDefault="00E32B47" w:rsidP="00E32B47">
      <w:pPr>
        <w:rPr>
          <w:lang w:eastAsia="en-DE"/>
        </w:rPr>
      </w:pPr>
      <w:r>
        <w:rPr>
          <w:lang w:eastAsia="en-DE"/>
        </w:rPr>
        <w:t>•</w:t>
      </w:r>
      <w:r>
        <w:rPr>
          <w:lang w:eastAsia="en-DE"/>
        </w:rPr>
        <w:tab/>
        <w:t>JVET-S0154 aspect 6 (JVET-S0141 item 69)</w:t>
      </w:r>
    </w:p>
    <w:p w14:paraId="5623F79B" w14:textId="77777777" w:rsidR="00E32B47" w:rsidRDefault="00E32B47" w:rsidP="00E32B47">
      <w:pPr>
        <w:rPr>
          <w:lang w:eastAsia="en-DE"/>
        </w:rPr>
      </w:pPr>
      <w:r>
        <w:rPr>
          <w:lang w:eastAsia="en-DE"/>
        </w:rPr>
        <w:t>•</w:t>
      </w:r>
      <w:r>
        <w:rPr>
          <w:lang w:eastAsia="en-DE"/>
        </w:rPr>
        <w:tab/>
        <w:t>JVET-S0154 aspect 8 (JVET-S0141 item 71)</w:t>
      </w:r>
    </w:p>
    <w:p w14:paraId="3CDEE94C" w14:textId="77777777" w:rsidR="00E32B47" w:rsidRDefault="00E32B47" w:rsidP="00E32B47">
      <w:pPr>
        <w:rPr>
          <w:lang w:eastAsia="en-DE"/>
        </w:rPr>
      </w:pPr>
      <w:r>
        <w:rPr>
          <w:lang w:eastAsia="en-DE"/>
        </w:rPr>
        <w:t>•</w:t>
      </w:r>
      <w:r>
        <w:rPr>
          <w:lang w:eastAsia="en-DE"/>
        </w:rPr>
        <w:tab/>
        <w:t>JVET-S0095 aspect 5 (JVET-S0145 item 5)</w:t>
      </w:r>
    </w:p>
    <w:p w14:paraId="4EA8E957" w14:textId="77777777" w:rsidR="00E32B47" w:rsidRDefault="00E32B47" w:rsidP="00E32B47">
      <w:pPr>
        <w:rPr>
          <w:lang w:eastAsia="en-DE"/>
        </w:rPr>
      </w:pPr>
      <w:r>
        <w:rPr>
          <w:lang w:eastAsia="en-DE"/>
        </w:rPr>
        <w:t>•</w:t>
      </w:r>
      <w:r>
        <w:rPr>
          <w:lang w:eastAsia="en-DE"/>
        </w:rPr>
        <w:tab/>
        <w:t>JVET-S0095 aspect 6 (JVET-S0145 item 6)</w:t>
      </w:r>
    </w:p>
    <w:p w14:paraId="410C9B8D" w14:textId="77777777" w:rsidR="00E32B47" w:rsidRDefault="00E32B47" w:rsidP="00E32B47">
      <w:pPr>
        <w:rPr>
          <w:lang w:eastAsia="en-DE"/>
        </w:rPr>
      </w:pPr>
      <w:r>
        <w:rPr>
          <w:lang w:eastAsia="en-DE"/>
        </w:rPr>
        <w:t>•</w:t>
      </w:r>
      <w:r>
        <w:rPr>
          <w:lang w:eastAsia="en-DE"/>
        </w:rPr>
        <w:tab/>
        <w:t xml:space="preserve">JVET-S0100 aspect 1, depends on JVET-R0193 (JVET-S0147 item 2) </w:t>
      </w:r>
    </w:p>
    <w:p w14:paraId="1BB84E1C" w14:textId="77777777" w:rsidR="00E32B47" w:rsidRDefault="00E32B47" w:rsidP="00E32B47">
      <w:pPr>
        <w:rPr>
          <w:lang w:eastAsia="en-DE"/>
        </w:rPr>
      </w:pPr>
      <w:r>
        <w:rPr>
          <w:lang w:eastAsia="en-DE"/>
        </w:rPr>
        <w:t>•</w:t>
      </w:r>
      <w:r>
        <w:rPr>
          <w:lang w:eastAsia="en-DE"/>
        </w:rPr>
        <w:tab/>
        <w:t>FINB ballot comments</w:t>
      </w:r>
      <w:r>
        <w:rPr>
          <w:lang w:eastAsia="en-DE"/>
        </w:rPr>
        <w:tab/>
        <w:t>Make high tier support up to 960.</w:t>
      </w:r>
    </w:p>
    <w:p w14:paraId="08995281" w14:textId="77777777" w:rsidR="00E32B47" w:rsidRDefault="00E32B47" w:rsidP="00E32B47">
      <w:pPr>
        <w:rPr>
          <w:lang w:eastAsia="en-DE"/>
        </w:rPr>
      </w:pPr>
      <w:r>
        <w:rPr>
          <w:lang w:eastAsia="en-DE"/>
        </w:rPr>
        <w:t>•</w:t>
      </w:r>
      <w:r>
        <w:rPr>
          <w:lang w:eastAsia="en-DE"/>
        </w:rPr>
        <w:tab/>
        <w:t>JVET-T0055 aspect 4</w:t>
      </w:r>
    </w:p>
    <w:p w14:paraId="7CFED987" w14:textId="77777777" w:rsidR="00E32B47" w:rsidRDefault="00E32B47" w:rsidP="00E32B47">
      <w:pPr>
        <w:rPr>
          <w:lang w:eastAsia="en-DE"/>
        </w:rPr>
      </w:pPr>
      <w:r>
        <w:rPr>
          <w:lang w:eastAsia="en-DE"/>
        </w:rPr>
        <w:t>•</w:t>
      </w:r>
      <w:r>
        <w:rPr>
          <w:lang w:eastAsia="en-DE"/>
        </w:rPr>
        <w:tab/>
        <w:t>JVET-T0055 item 2</w:t>
      </w:r>
    </w:p>
    <w:p w14:paraId="7E9C5E27" w14:textId="77777777" w:rsidR="00450F85" w:rsidRDefault="00450F85" w:rsidP="00E32B47">
      <w:pPr>
        <w:rPr>
          <w:lang w:eastAsia="en-DE"/>
        </w:rPr>
      </w:pPr>
    </w:p>
    <w:p w14:paraId="57EC18DC" w14:textId="1CF1AD91" w:rsidR="00E32B47" w:rsidRDefault="00E32B47" w:rsidP="00E32B47">
      <w:pPr>
        <w:rPr>
          <w:lang w:eastAsia="en-DE"/>
        </w:rPr>
      </w:pPr>
      <w:r>
        <w:rPr>
          <w:lang w:eastAsia="en-DE"/>
        </w:rPr>
        <w:t>Status of proposals of the 21st JVET meeting (Online)</w:t>
      </w:r>
    </w:p>
    <w:p w14:paraId="1782A3D7" w14:textId="77777777" w:rsidR="00E32B47" w:rsidRDefault="00E32B47" w:rsidP="00E32B47">
      <w:pPr>
        <w:rPr>
          <w:lang w:eastAsia="en-DE"/>
        </w:rPr>
      </w:pPr>
      <w:r>
        <w:rPr>
          <w:lang w:eastAsia="en-DE"/>
        </w:rPr>
        <w:t>The following list contains all adoptions of the U meeting that were not marked as merged or specification only change in the software coordinator tracking sheet:</w:t>
      </w:r>
    </w:p>
    <w:p w14:paraId="09D42283" w14:textId="77777777" w:rsidR="00E32B47" w:rsidRDefault="00E32B47" w:rsidP="00E32B47">
      <w:pPr>
        <w:rPr>
          <w:lang w:eastAsia="en-DE"/>
        </w:rPr>
      </w:pPr>
      <w:r>
        <w:rPr>
          <w:lang w:eastAsia="en-DE"/>
        </w:rPr>
        <w:t>•</w:t>
      </w:r>
      <w:r>
        <w:rPr>
          <w:lang w:eastAsia="en-DE"/>
        </w:rPr>
        <w:tab/>
        <w:t>JVET-U0082 (Scalability dimension SEI message and three HEVC SEI messages)</w:t>
      </w:r>
    </w:p>
    <w:p w14:paraId="2A3C9FEF" w14:textId="77777777" w:rsidR="00E32B47" w:rsidRDefault="00E32B47" w:rsidP="00E32B47">
      <w:pPr>
        <w:rPr>
          <w:lang w:eastAsia="en-DE"/>
        </w:rPr>
      </w:pPr>
      <w:r>
        <w:rPr>
          <w:lang w:eastAsia="en-DE"/>
        </w:rPr>
        <w:t>•</w:t>
      </w:r>
      <w:r>
        <w:rPr>
          <w:lang w:eastAsia="en-DE"/>
        </w:rPr>
        <w:tab/>
        <w:t>JVET-U0084 (Cross RAP referencing (CRR) SEI message)</w:t>
      </w:r>
    </w:p>
    <w:p w14:paraId="72D04AF8" w14:textId="77777777" w:rsidR="00E32B47" w:rsidRDefault="00E32B47" w:rsidP="00E32B47">
      <w:pPr>
        <w:rPr>
          <w:lang w:eastAsia="en-DE"/>
        </w:rPr>
      </w:pPr>
      <w:r>
        <w:rPr>
          <w:lang w:eastAsia="en-DE"/>
        </w:rPr>
        <w:t>•</w:t>
      </w:r>
      <w:r>
        <w:rPr>
          <w:lang w:eastAsia="en-DE"/>
        </w:rPr>
        <w:tab/>
        <w:t>JVET-U0085 (VVC Errata)</w:t>
      </w:r>
    </w:p>
    <w:p w14:paraId="3BD9004F" w14:textId="77777777" w:rsidR="00E32B47" w:rsidRDefault="00E32B47" w:rsidP="00E32B47">
      <w:pPr>
        <w:rPr>
          <w:lang w:eastAsia="en-DE"/>
        </w:rPr>
      </w:pPr>
      <w:r>
        <w:rPr>
          <w:lang w:eastAsia="en-DE"/>
        </w:rPr>
        <w:t>•</w:t>
      </w:r>
      <w:r>
        <w:rPr>
          <w:lang w:eastAsia="en-DE"/>
        </w:rPr>
        <w:tab/>
        <w:t>JVET-U0086 (VSEI Errata)</w:t>
      </w:r>
    </w:p>
    <w:p w14:paraId="053CBFC2" w14:textId="08CE8913" w:rsidR="00E32B47" w:rsidRPr="00F11648" w:rsidRDefault="00FE305B" w:rsidP="00E32B47">
      <w:r>
        <w:rPr>
          <w:lang w:eastAsia="en-DE"/>
        </w:rPr>
        <w:t xml:space="preserve">It was clarified during the AHG report that U0085 and U0086 do not affect the software. </w:t>
      </w:r>
      <w:r>
        <w:t>The missing new SEI message SW is to be considered in the context of the VSEI amendment.</w:t>
      </w:r>
    </w:p>
    <w:p w14:paraId="2B634EFD" w14:textId="3B4D5B81" w:rsidR="007C6013" w:rsidRDefault="007C6013" w:rsidP="00E32B47">
      <w:pPr>
        <w:rPr>
          <w:lang w:eastAsia="en-DE"/>
        </w:rPr>
      </w:pPr>
    </w:p>
    <w:p w14:paraId="0EEDA60D" w14:textId="1CB274EF" w:rsidR="00E32B47" w:rsidRDefault="00E32B47" w:rsidP="00E32B47">
      <w:pPr>
        <w:rPr>
          <w:lang w:eastAsia="en-DE"/>
        </w:rPr>
      </w:pPr>
      <w:r>
        <w:rPr>
          <w:lang w:eastAsia="en-DE"/>
        </w:rPr>
        <w:t>HM related activities</w:t>
      </w:r>
    </w:p>
    <w:p w14:paraId="4E0801E9" w14:textId="77777777" w:rsidR="00E32B47" w:rsidRDefault="00E32B47" w:rsidP="00E32B47">
      <w:pPr>
        <w:rPr>
          <w:lang w:eastAsia="en-DE"/>
        </w:rPr>
      </w:pPr>
      <w:r>
        <w:rPr>
          <w:lang w:eastAsia="en-DE"/>
        </w:rPr>
        <w:t>HM 16.23 was tagged on Mar. 24, 2021. Changes include:</w:t>
      </w:r>
    </w:p>
    <w:p w14:paraId="243E2289" w14:textId="77777777" w:rsidR="00E32B47" w:rsidRDefault="00E32B47" w:rsidP="00E32B47">
      <w:pPr>
        <w:rPr>
          <w:lang w:eastAsia="en-DE"/>
        </w:rPr>
      </w:pPr>
      <w:r>
        <w:rPr>
          <w:lang w:eastAsia="en-DE"/>
        </w:rPr>
        <w:t>•</w:t>
      </w:r>
      <w:r>
        <w:rPr>
          <w:lang w:eastAsia="en-DE"/>
        </w:rPr>
        <w:tab/>
        <w:t>Typo corrected (SEIPreferredTransferCharacteristics)</w:t>
      </w:r>
    </w:p>
    <w:p w14:paraId="7EBFA1E8" w14:textId="77777777" w:rsidR="00E32B47" w:rsidRDefault="00E32B47" w:rsidP="00E32B47">
      <w:pPr>
        <w:rPr>
          <w:lang w:eastAsia="en-DE"/>
        </w:rPr>
      </w:pPr>
      <w:r>
        <w:rPr>
          <w:lang w:eastAsia="en-DE"/>
        </w:rPr>
        <w:lastRenderedPageBreak/>
        <w:t>•</w:t>
      </w:r>
      <w:r>
        <w:rPr>
          <w:lang w:eastAsia="en-DE"/>
        </w:rPr>
        <w:tab/>
        <w:t>Enable TemporalFilter for random access configurations, except class F</w:t>
      </w:r>
    </w:p>
    <w:p w14:paraId="18B32DB5" w14:textId="77777777" w:rsidR="00E32B47" w:rsidRDefault="00E32B47" w:rsidP="00E32B47">
      <w:pPr>
        <w:rPr>
          <w:lang w:eastAsia="en-DE"/>
        </w:rPr>
      </w:pPr>
      <w:r>
        <w:rPr>
          <w:lang w:eastAsia="en-DE"/>
        </w:rPr>
        <w:t>•</w:t>
      </w:r>
      <w:r>
        <w:rPr>
          <w:lang w:eastAsia="en-DE"/>
        </w:rPr>
        <w:tab/>
        <w:t>Backport of SEIRemovalApp from VTM</w:t>
      </w:r>
    </w:p>
    <w:p w14:paraId="2CED25F0" w14:textId="77777777" w:rsidR="00E32B47" w:rsidRDefault="00E32B47" w:rsidP="00E32B47">
      <w:pPr>
        <w:rPr>
          <w:lang w:eastAsia="en-DE"/>
        </w:rPr>
      </w:pPr>
      <w:r>
        <w:rPr>
          <w:lang w:eastAsia="en-DE"/>
        </w:rPr>
        <w:t>•</w:t>
      </w:r>
      <w:r>
        <w:rPr>
          <w:lang w:eastAsia="en-DE"/>
        </w:rPr>
        <w:tab/>
        <w:t>Merge VTM readme file with build instructions.</w:t>
      </w:r>
    </w:p>
    <w:p w14:paraId="20D52FF9" w14:textId="77777777" w:rsidR="00E32B47" w:rsidRDefault="00E32B47" w:rsidP="00E32B47">
      <w:pPr>
        <w:rPr>
          <w:lang w:eastAsia="en-DE"/>
        </w:rPr>
      </w:pPr>
      <w:r>
        <w:rPr>
          <w:lang w:eastAsia="en-DE"/>
        </w:rPr>
        <w:t>•</w:t>
      </w:r>
      <w:r>
        <w:rPr>
          <w:lang w:eastAsia="en-DE"/>
        </w:rPr>
        <w:tab/>
        <w:t>Fix segment coding mismatch for HDR (delta qp)</w:t>
      </w:r>
    </w:p>
    <w:p w14:paraId="2D9E1762" w14:textId="77777777" w:rsidR="00E32B47" w:rsidRDefault="00E32B47" w:rsidP="00E32B47">
      <w:pPr>
        <w:rPr>
          <w:lang w:eastAsia="en-DE"/>
        </w:rPr>
      </w:pPr>
      <w:r>
        <w:rPr>
          <w:lang w:eastAsia="en-DE"/>
        </w:rPr>
        <w:t>•</w:t>
      </w:r>
      <w:r>
        <w:rPr>
          <w:lang w:eastAsia="en-DE"/>
        </w:rPr>
        <w:tab/>
        <w:t>Updated HDR config files</w:t>
      </w:r>
    </w:p>
    <w:p w14:paraId="24F3DFB9" w14:textId="77777777" w:rsidR="00E32B47" w:rsidRDefault="00E32B47" w:rsidP="00E32B47">
      <w:pPr>
        <w:rPr>
          <w:lang w:eastAsia="en-DE"/>
        </w:rPr>
      </w:pPr>
      <w:r>
        <w:rPr>
          <w:lang w:eastAsia="en-DE"/>
        </w:rPr>
        <w:t>The following actions have yet to be included:</w:t>
      </w:r>
    </w:p>
    <w:p w14:paraId="3ADA7CDF" w14:textId="77777777" w:rsidR="00E32B47" w:rsidRDefault="00E32B47" w:rsidP="00E32B47">
      <w:pPr>
        <w:rPr>
          <w:lang w:eastAsia="en-DE"/>
        </w:rPr>
      </w:pPr>
      <w:r>
        <w:rPr>
          <w:lang w:eastAsia="en-DE"/>
        </w:rPr>
        <w:t>•</w:t>
      </w:r>
      <w:r>
        <w:rPr>
          <w:lang w:eastAsia="en-DE"/>
        </w:rPr>
        <w:tab/>
        <w:t xml:space="preserve">JCTVC-AM0023 (Illustration of the film grain characteristics SEI message in HEVC) </w:t>
      </w:r>
    </w:p>
    <w:p w14:paraId="6AF5477B" w14:textId="7813F858" w:rsidR="00E32B47" w:rsidRDefault="00E32B47" w:rsidP="00E32B47">
      <w:pPr>
        <w:rPr>
          <w:lang w:eastAsia="en-DE"/>
        </w:rPr>
      </w:pPr>
      <w:r>
        <w:rPr>
          <w:lang w:eastAsia="en-DE"/>
        </w:rPr>
        <w:t>•</w:t>
      </w:r>
      <w:r>
        <w:rPr>
          <w:lang w:eastAsia="en-DE"/>
        </w:rPr>
        <w:tab/>
        <w:t>JCTVC-AJ0028 (Encoder-only Supplemental Motion Vector Estimation for Point cloud Coding content)</w:t>
      </w:r>
      <w:r w:rsidR="00FE305B">
        <w:rPr>
          <w:lang w:eastAsia="en-DE"/>
        </w:rPr>
        <w:t>.</w:t>
      </w:r>
    </w:p>
    <w:p w14:paraId="5EC43D08" w14:textId="77777777" w:rsidR="00E32B47" w:rsidRDefault="00E32B47" w:rsidP="00E32B47">
      <w:pPr>
        <w:rPr>
          <w:lang w:eastAsia="en-DE"/>
        </w:rPr>
      </w:pPr>
      <w:r>
        <w:rPr>
          <w:lang w:eastAsia="en-DE"/>
        </w:rPr>
        <w:t>•</w:t>
      </w:r>
      <w:r>
        <w:rPr>
          <w:lang w:eastAsia="en-DE"/>
        </w:rPr>
        <w:tab/>
        <w:t>JVET-T0050: Add ability to detect static objects to encoder</w:t>
      </w:r>
    </w:p>
    <w:p w14:paraId="296645C8" w14:textId="2A073369" w:rsidR="00E32B47" w:rsidRDefault="00FE305B" w:rsidP="00E32B47">
      <w:pPr>
        <w:rPr>
          <w:lang w:eastAsia="en-DE"/>
        </w:rPr>
      </w:pPr>
      <w:r>
        <w:rPr>
          <w:lang w:eastAsia="en-DE"/>
        </w:rPr>
        <w:t xml:space="preserve">The contributors og AJ0028 had been informed about the unsuitable quality of the software, but did not respond within the past few meeting cycles. It is suggested </w:t>
      </w:r>
      <w:r w:rsidR="00F96131">
        <w:rPr>
          <w:lang w:eastAsia="en-DE"/>
        </w:rPr>
        <w:t xml:space="preserve">during the AHG report </w:t>
      </w:r>
      <w:r>
        <w:rPr>
          <w:lang w:eastAsia="en-DE"/>
        </w:rPr>
        <w:t xml:space="preserve">to remove this item from the list. </w:t>
      </w:r>
      <w:r w:rsidR="00E32B47">
        <w:rPr>
          <w:lang w:eastAsia="en-DE"/>
        </w:rPr>
        <w:t xml:space="preserve">Merge requests </w:t>
      </w:r>
      <w:r>
        <w:rPr>
          <w:lang w:eastAsia="en-DE"/>
        </w:rPr>
        <w:t xml:space="preserve">on the other two items </w:t>
      </w:r>
      <w:r w:rsidR="00E32B47">
        <w:rPr>
          <w:lang w:eastAsia="en-DE"/>
        </w:rPr>
        <w:t>are available, but merging is pending final review.</w:t>
      </w:r>
    </w:p>
    <w:p w14:paraId="538FD662" w14:textId="77777777" w:rsidR="00E32B47" w:rsidRDefault="00E32B47" w:rsidP="00E32B47">
      <w:pPr>
        <w:rPr>
          <w:lang w:eastAsia="en-DE"/>
        </w:rPr>
      </w:pPr>
      <w:r>
        <w:rPr>
          <w:lang w:eastAsia="en-DE"/>
        </w:rPr>
        <w:t>As reported in the previous report, further information on lambda optimisation in HM would be appreciated, including comparison of allocation of bits within the GOP structures between HM and VTM.</w:t>
      </w:r>
    </w:p>
    <w:p w14:paraId="50204771" w14:textId="77777777" w:rsidR="00E32B47" w:rsidRDefault="00E32B47" w:rsidP="00E32B47">
      <w:pPr>
        <w:rPr>
          <w:lang w:eastAsia="en-DE"/>
        </w:rPr>
      </w:pPr>
      <w:r>
        <w:rPr>
          <w:lang w:eastAsia="en-DE"/>
        </w:rPr>
        <w:t>The HEVC bug tracker lists:</w:t>
      </w:r>
    </w:p>
    <w:p w14:paraId="01618BBA" w14:textId="5E7F3985" w:rsidR="00E32B47" w:rsidRDefault="00E32B47" w:rsidP="00E32B47">
      <w:pPr>
        <w:rPr>
          <w:lang w:eastAsia="en-DE"/>
        </w:rPr>
      </w:pPr>
      <w:r>
        <w:rPr>
          <w:lang w:eastAsia="en-DE"/>
        </w:rPr>
        <w:t>•</w:t>
      </w:r>
      <w:r>
        <w:rPr>
          <w:lang w:eastAsia="en-DE"/>
        </w:rPr>
        <w:tab/>
        <w:t>38 tickets for “HM”, most of which are more than 5 years</w:t>
      </w:r>
      <w:r w:rsidR="00FE305B">
        <w:rPr>
          <w:lang w:eastAsia="en-DE"/>
        </w:rPr>
        <w:t xml:space="preserve"> old</w:t>
      </w:r>
      <w:r>
        <w:rPr>
          <w:lang w:eastAsia="en-DE"/>
        </w:rPr>
        <w:t>,</w:t>
      </w:r>
    </w:p>
    <w:p w14:paraId="163A1199" w14:textId="77777777" w:rsidR="00E32B47" w:rsidRDefault="00E32B47" w:rsidP="00E32B47">
      <w:pPr>
        <w:rPr>
          <w:lang w:eastAsia="en-DE"/>
        </w:rPr>
      </w:pPr>
      <w:r>
        <w:rPr>
          <w:lang w:eastAsia="en-DE"/>
        </w:rPr>
        <w:t>•</w:t>
      </w:r>
      <w:r>
        <w:rPr>
          <w:lang w:eastAsia="en-DE"/>
        </w:rPr>
        <w:tab/>
        <w:t>1 ticket for “HM RExt”, which was created during this reporting period,</w:t>
      </w:r>
    </w:p>
    <w:p w14:paraId="4CC1E8CF" w14:textId="77777777" w:rsidR="00E32B47" w:rsidRDefault="00E32B47" w:rsidP="00E32B47">
      <w:pPr>
        <w:rPr>
          <w:lang w:eastAsia="en-DE"/>
        </w:rPr>
      </w:pPr>
      <w:r>
        <w:rPr>
          <w:lang w:eastAsia="en-DE"/>
        </w:rPr>
        <w:t>•</w:t>
      </w:r>
      <w:r>
        <w:rPr>
          <w:lang w:eastAsia="en-DE"/>
        </w:rPr>
        <w:tab/>
        <w:t>7 tickets for “HM SCC”, all of which are at least 3 years old,</w:t>
      </w:r>
    </w:p>
    <w:p w14:paraId="460D2474" w14:textId="77777777" w:rsidR="00E32B47" w:rsidRDefault="00E32B47" w:rsidP="00E32B47">
      <w:pPr>
        <w:rPr>
          <w:lang w:eastAsia="en-DE"/>
        </w:rPr>
      </w:pPr>
      <w:r>
        <w:rPr>
          <w:lang w:eastAsia="en-DE"/>
        </w:rPr>
        <w:t>Help to address these tickets would be appreciated.</w:t>
      </w:r>
    </w:p>
    <w:p w14:paraId="2F9DBC92" w14:textId="77777777" w:rsidR="00E32B47" w:rsidRDefault="00E32B47" w:rsidP="00E32B47">
      <w:pPr>
        <w:rPr>
          <w:lang w:eastAsia="en-DE"/>
        </w:rPr>
      </w:pPr>
    </w:p>
    <w:p w14:paraId="013C50CF" w14:textId="2140021C" w:rsidR="00E32B47" w:rsidRDefault="00E32B47" w:rsidP="00E32B47">
      <w:pPr>
        <w:rPr>
          <w:lang w:eastAsia="en-DE"/>
        </w:rPr>
      </w:pPr>
      <w:r>
        <w:rPr>
          <w:lang w:eastAsia="en-DE"/>
        </w:rPr>
        <w:t>SCM related activities</w:t>
      </w:r>
    </w:p>
    <w:p w14:paraId="01F4C070" w14:textId="77777777" w:rsidR="00E32B47" w:rsidRDefault="00E32B47" w:rsidP="00E32B47">
      <w:pPr>
        <w:rPr>
          <w:lang w:eastAsia="en-DE"/>
        </w:rPr>
      </w:pPr>
      <w:r>
        <w:rPr>
          <w:lang w:eastAsia="en-DE"/>
        </w:rPr>
        <w:t>There had not been any further developments to SCC’s SCM during this meeting cycle.</w:t>
      </w:r>
    </w:p>
    <w:p w14:paraId="3FDDF81C" w14:textId="77777777" w:rsidR="00E32B47" w:rsidRDefault="00E32B47" w:rsidP="00E32B47">
      <w:pPr>
        <w:rPr>
          <w:lang w:eastAsia="en-DE"/>
        </w:rPr>
      </w:pPr>
    </w:p>
    <w:p w14:paraId="258734C0" w14:textId="387A1E02" w:rsidR="00E32B47" w:rsidRDefault="00E32B47" w:rsidP="00E32B47">
      <w:pPr>
        <w:rPr>
          <w:lang w:eastAsia="en-DE"/>
        </w:rPr>
      </w:pPr>
      <w:r>
        <w:rPr>
          <w:lang w:eastAsia="en-DE"/>
        </w:rPr>
        <w:t>SHM related activities</w:t>
      </w:r>
    </w:p>
    <w:p w14:paraId="4EFF613B" w14:textId="77777777" w:rsidR="00E32B47" w:rsidRDefault="00E32B47" w:rsidP="00E32B47">
      <w:pPr>
        <w:rPr>
          <w:lang w:eastAsia="en-DE"/>
        </w:rPr>
      </w:pPr>
      <w:r>
        <w:rPr>
          <w:lang w:eastAsia="en-DE"/>
        </w:rPr>
        <w:t xml:space="preserve">There had not been any further developments to SHVC’s SHM during this meeting cycle. </w:t>
      </w:r>
    </w:p>
    <w:p w14:paraId="32763B14" w14:textId="77777777" w:rsidR="00E32B47" w:rsidRDefault="00E32B47" w:rsidP="00E32B47">
      <w:pPr>
        <w:rPr>
          <w:lang w:eastAsia="en-DE"/>
        </w:rPr>
      </w:pPr>
    </w:p>
    <w:p w14:paraId="3641FDD2" w14:textId="068B8B93" w:rsidR="00E32B47" w:rsidRDefault="00E32B47" w:rsidP="00E32B47">
      <w:pPr>
        <w:rPr>
          <w:lang w:eastAsia="en-DE"/>
        </w:rPr>
      </w:pPr>
      <w:r>
        <w:rPr>
          <w:lang w:eastAsia="en-DE"/>
        </w:rPr>
        <w:t>HTM related activities</w:t>
      </w:r>
    </w:p>
    <w:p w14:paraId="1CB33A4E" w14:textId="77777777" w:rsidR="00E32B47" w:rsidRDefault="00E32B47" w:rsidP="00E32B47">
      <w:pPr>
        <w:rPr>
          <w:lang w:eastAsia="en-DE"/>
        </w:rPr>
      </w:pPr>
      <w:r>
        <w:rPr>
          <w:lang w:eastAsia="en-DE"/>
        </w:rPr>
        <w:t xml:space="preserve">There had not been any updates to the HTM of MV-HEVC and 3D-HEVC. </w:t>
      </w:r>
    </w:p>
    <w:p w14:paraId="24EC2851" w14:textId="77777777" w:rsidR="00E32B47" w:rsidRDefault="00E32B47" w:rsidP="00E32B47">
      <w:pPr>
        <w:rPr>
          <w:lang w:eastAsia="en-DE"/>
        </w:rPr>
      </w:pPr>
    </w:p>
    <w:p w14:paraId="22D09416" w14:textId="35A8B9C9" w:rsidR="00E32B47" w:rsidRDefault="00E32B47" w:rsidP="00E32B47">
      <w:pPr>
        <w:rPr>
          <w:lang w:eastAsia="en-DE"/>
        </w:rPr>
      </w:pPr>
      <w:r>
        <w:rPr>
          <w:lang w:eastAsia="en-DE"/>
        </w:rPr>
        <w:t>HDRTools related activities</w:t>
      </w:r>
    </w:p>
    <w:p w14:paraId="36CDC9FD" w14:textId="77777777" w:rsidR="00E32B47" w:rsidRDefault="00E32B47" w:rsidP="00E32B47">
      <w:pPr>
        <w:rPr>
          <w:lang w:eastAsia="en-DE"/>
        </w:rPr>
      </w:pPr>
      <w:r>
        <w:rPr>
          <w:lang w:eastAsia="en-DE"/>
        </w:rPr>
        <w:t>HDRTools version 0.21 was tagged on Jan. 19, 2021. Changes include:</w:t>
      </w:r>
    </w:p>
    <w:p w14:paraId="0FCAB904" w14:textId="77777777" w:rsidR="00E32B47" w:rsidRDefault="00E32B47" w:rsidP="00E32B47">
      <w:pPr>
        <w:rPr>
          <w:lang w:eastAsia="en-DE"/>
        </w:rPr>
      </w:pPr>
      <w:r>
        <w:rPr>
          <w:lang w:eastAsia="en-DE"/>
        </w:rPr>
        <w:t>•</w:t>
      </w:r>
      <w:r>
        <w:rPr>
          <w:lang w:eastAsia="en-DE"/>
        </w:rPr>
        <w:tab/>
        <w:t>Fix Y4M frame rate issue</w:t>
      </w:r>
    </w:p>
    <w:p w14:paraId="6F289A94" w14:textId="77777777" w:rsidR="00E32B47" w:rsidRDefault="00E32B47" w:rsidP="00E32B47">
      <w:pPr>
        <w:rPr>
          <w:lang w:eastAsia="en-DE"/>
        </w:rPr>
      </w:pPr>
      <w:r>
        <w:rPr>
          <w:lang w:eastAsia="en-DE"/>
        </w:rPr>
        <w:t>A few days earlier version 0.20 was tagged with the following changes:</w:t>
      </w:r>
    </w:p>
    <w:p w14:paraId="03BF0E97" w14:textId="77777777" w:rsidR="00E32B47" w:rsidRDefault="00E32B47" w:rsidP="00E32B47">
      <w:pPr>
        <w:rPr>
          <w:lang w:eastAsia="en-DE"/>
        </w:rPr>
      </w:pPr>
      <w:r>
        <w:rPr>
          <w:lang w:eastAsia="en-DE"/>
        </w:rPr>
        <w:t>•</w:t>
      </w:r>
      <w:r>
        <w:rPr>
          <w:lang w:eastAsia="en-DE"/>
        </w:rPr>
        <w:tab/>
        <w:t>Add output support for Y4M</w:t>
      </w:r>
    </w:p>
    <w:p w14:paraId="539F5CD8" w14:textId="77777777" w:rsidR="00E32B47" w:rsidRDefault="00E32B47" w:rsidP="00E32B47">
      <w:pPr>
        <w:rPr>
          <w:lang w:eastAsia="en-DE"/>
        </w:rPr>
      </w:pPr>
      <w:r>
        <w:rPr>
          <w:lang w:eastAsia="en-DE"/>
        </w:rPr>
        <w:t>•</w:t>
      </w:r>
      <w:r>
        <w:rPr>
          <w:lang w:eastAsia="en-DE"/>
        </w:rPr>
        <w:tab/>
        <w:t>Add AOM CTC downscaling/upscaling filters (for Adaptive Streaming conditions)</w:t>
      </w:r>
    </w:p>
    <w:p w14:paraId="23B9A7D5" w14:textId="77777777" w:rsidR="00E32B47" w:rsidRDefault="00E32B47" w:rsidP="00E32B47">
      <w:pPr>
        <w:rPr>
          <w:lang w:eastAsia="en-DE"/>
        </w:rPr>
      </w:pPr>
      <w:r>
        <w:rPr>
          <w:lang w:eastAsia="en-DE"/>
        </w:rPr>
        <w:t>•</w:t>
      </w:r>
      <w:r>
        <w:rPr>
          <w:lang w:eastAsia="en-DE"/>
        </w:rPr>
        <w:tab/>
        <w:t>Support Gaussian Window SSIM</w:t>
      </w:r>
    </w:p>
    <w:p w14:paraId="2468564B" w14:textId="77777777" w:rsidR="00E32B47" w:rsidRDefault="00E32B47" w:rsidP="00E32B47">
      <w:pPr>
        <w:rPr>
          <w:lang w:eastAsia="en-DE"/>
        </w:rPr>
      </w:pPr>
      <w:r>
        <w:rPr>
          <w:lang w:eastAsia="en-DE"/>
        </w:rPr>
        <w:t>•</w:t>
      </w:r>
      <w:r>
        <w:rPr>
          <w:lang w:eastAsia="en-DE"/>
        </w:rPr>
        <w:tab/>
        <w:t>XYB color format support</w:t>
      </w:r>
    </w:p>
    <w:p w14:paraId="51C352C3" w14:textId="77777777" w:rsidR="00E32B47" w:rsidRDefault="00E32B47" w:rsidP="00E32B47">
      <w:pPr>
        <w:rPr>
          <w:lang w:eastAsia="en-DE"/>
        </w:rPr>
      </w:pPr>
      <w:r>
        <w:rPr>
          <w:lang w:eastAsia="en-DE"/>
        </w:rPr>
        <w:lastRenderedPageBreak/>
        <w:t>•</w:t>
      </w:r>
      <w:r>
        <w:rPr>
          <w:lang w:eastAsia="en-DE"/>
        </w:rPr>
        <w:tab/>
        <w:t>Fixed WT distortion metric</w:t>
      </w:r>
    </w:p>
    <w:p w14:paraId="4D4AE2AC" w14:textId="77777777" w:rsidR="00E32B47" w:rsidRDefault="00E32B47" w:rsidP="00E32B47">
      <w:pPr>
        <w:rPr>
          <w:lang w:eastAsia="en-DE"/>
        </w:rPr>
      </w:pPr>
      <w:r>
        <w:rPr>
          <w:lang w:eastAsia="en-DE"/>
        </w:rPr>
        <w:t>A new release is intended to be released during the meeting which will include the following updates:</w:t>
      </w:r>
    </w:p>
    <w:p w14:paraId="4CE6C689" w14:textId="77777777" w:rsidR="00E32B47" w:rsidRDefault="00E32B47" w:rsidP="00E32B47">
      <w:pPr>
        <w:rPr>
          <w:lang w:eastAsia="en-DE"/>
        </w:rPr>
      </w:pPr>
      <w:r>
        <w:rPr>
          <w:lang w:eastAsia="en-DE"/>
        </w:rPr>
        <w:t>•</w:t>
      </w:r>
      <w:r>
        <w:rPr>
          <w:lang w:eastAsia="en-DE"/>
        </w:rPr>
        <w:tab/>
        <w:t>Add PNG reading and writing (using libpng)</w:t>
      </w:r>
    </w:p>
    <w:p w14:paraId="4C5B5EBE" w14:textId="77777777" w:rsidR="00E32B47" w:rsidRDefault="00E32B47" w:rsidP="00E32B47">
      <w:pPr>
        <w:rPr>
          <w:lang w:eastAsia="en-DE"/>
        </w:rPr>
      </w:pPr>
      <w:r>
        <w:rPr>
          <w:lang w:eastAsia="en-DE"/>
        </w:rPr>
        <w:t>•</w:t>
      </w:r>
      <w:r>
        <w:rPr>
          <w:lang w:eastAsia="en-DE"/>
        </w:rPr>
        <w:tab/>
        <w:t>Add libpng submodule and configure cmake to update it if the LIBPNG option is enabled</w:t>
      </w:r>
    </w:p>
    <w:p w14:paraId="684E8B38" w14:textId="77777777" w:rsidR="00E32B47" w:rsidRDefault="00E32B47" w:rsidP="00E32B47">
      <w:pPr>
        <w:rPr>
          <w:lang w:eastAsia="en-DE"/>
        </w:rPr>
      </w:pPr>
      <w:r>
        <w:rPr>
          <w:lang w:eastAsia="en-DE"/>
        </w:rPr>
        <w:t>•</w:t>
      </w:r>
      <w:r>
        <w:rPr>
          <w:lang w:eastAsia="en-DE"/>
        </w:rPr>
        <w:tab/>
        <w:t>Setup CI running build on linux and windows instances</w:t>
      </w:r>
    </w:p>
    <w:p w14:paraId="283FC846" w14:textId="77777777" w:rsidR="00E32B47" w:rsidRDefault="00E32B47" w:rsidP="00E32B47">
      <w:pPr>
        <w:rPr>
          <w:lang w:eastAsia="en-DE"/>
        </w:rPr>
      </w:pPr>
      <w:r>
        <w:rPr>
          <w:lang w:eastAsia="en-DE"/>
        </w:rPr>
        <w:t>•</w:t>
      </w:r>
      <w:r>
        <w:rPr>
          <w:lang w:eastAsia="en-DE"/>
        </w:rPr>
        <w:tab/>
        <w:t>Cleanup README</w:t>
      </w:r>
    </w:p>
    <w:p w14:paraId="31F2F29B" w14:textId="77777777" w:rsidR="00E32B47" w:rsidRDefault="00E32B47" w:rsidP="00E32B47">
      <w:pPr>
        <w:rPr>
          <w:lang w:eastAsia="en-DE"/>
        </w:rPr>
      </w:pPr>
      <w:r>
        <w:rPr>
          <w:lang w:eastAsia="en-DE"/>
        </w:rPr>
        <w:t>•</w:t>
      </w:r>
      <w:r>
        <w:rPr>
          <w:lang w:eastAsia="en-DE"/>
        </w:rPr>
        <w:tab/>
        <w:t>Bugfix for parsing the last line of the config file</w:t>
      </w:r>
    </w:p>
    <w:p w14:paraId="50520198" w14:textId="77777777" w:rsidR="00E32B47" w:rsidRDefault="00E32B47" w:rsidP="00E32B47">
      <w:pPr>
        <w:rPr>
          <w:lang w:eastAsia="en-DE"/>
        </w:rPr>
      </w:pPr>
      <w:r>
        <w:rPr>
          <w:lang w:eastAsia="en-DE"/>
        </w:rPr>
        <w:t>•</w:t>
      </w:r>
      <w:r>
        <w:rPr>
          <w:lang w:eastAsia="en-DE"/>
        </w:rPr>
        <w:tab/>
        <w:t>Allow ~ (HOME) to be present in config file parameters</w:t>
      </w:r>
    </w:p>
    <w:p w14:paraId="75140386" w14:textId="77777777" w:rsidR="00E32B47" w:rsidRDefault="00E32B47" w:rsidP="00E32B47">
      <w:pPr>
        <w:rPr>
          <w:lang w:eastAsia="en-DE"/>
        </w:rPr>
      </w:pPr>
      <w:r>
        <w:rPr>
          <w:lang w:eastAsia="en-DE"/>
        </w:rPr>
        <w:t>•</w:t>
      </w:r>
      <w:r>
        <w:rPr>
          <w:lang w:eastAsia="en-DE"/>
        </w:rPr>
        <w:tab/>
        <w:t>Add JVET based MS-SSIM</w:t>
      </w:r>
    </w:p>
    <w:p w14:paraId="1BD82DAF" w14:textId="77777777" w:rsidR="00E32B47" w:rsidRDefault="00E32B47" w:rsidP="00E32B47">
      <w:pPr>
        <w:rPr>
          <w:lang w:eastAsia="en-DE"/>
        </w:rPr>
      </w:pPr>
      <w:r>
        <w:rPr>
          <w:lang w:eastAsia="en-DE"/>
        </w:rPr>
        <w:t>•</w:t>
      </w:r>
      <w:r>
        <w:rPr>
          <w:lang w:eastAsia="en-DE"/>
        </w:rPr>
        <w:tab/>
        <w:t>Fix copyright for new JVET based MS-SSIM</w:t>
      </w:r>
    </w:p>
    <w:p w14:paraId="4F5D4BBE" w14:textId="77777777" w:rsidR="00E32B47" w:rsidRDefault="00E32B47" w:rsidP="00E32B47">
      <w:pPr>
        <w:rPr>
          <w:lang w:eastAsia="en-DE"/>
        </w:rPr>
      </w:pPr>
      <w:r>
        <w:rPr>
          <w:lang w:eastAsia="en-DE"/>
        </w:rPr>
        <w:t>•</w:t>
      </w:r>
      <w:r>
        <w:rPr>
          <w:lang w:eastAsia="en-DE"/>
        </w:rPr>
        <w:tab/>
        <w:t>Fix issue with the ouput frame rate not beeing copied from the input</w:t>
      </w:r>
    </w:p>
    <w:p w14:paraId="492FA891" w14:textId="77777777" w:rsidR="00E32B47" w:rsidRDefault="00E32B47" w:rsidP="00E32B47">
      <w:pPr>
        <w:rPr>
          <w:lang w:eastAsia="en-DE"/>
        </w:rPr>
      </w:pPr>
      <w:r>
        <w:rPr>
          <w:lang w:eastAsia="en-DE"/>
        </w:rPr>
        <w:t>•</w:t>
      </w:r>
      <w:r>
        <w:rPr>
          <w:lang w:eastAsia="en-DE"/>
        </w:rPr>
        <w:tab/>
        <w:t>Add special handling of the "unknown" frame rate (F0:0)</w:t>
      </w:r>
    </w:p>
    <w:p w14:paraId="3AE2D1E5" w14:textId="77777777" w:rsidR="00E32B47" w:rsidRDefault="00E32B47" w:rsidP="00E32B47">
      <w:pPr>
        <w:rPr>
          <w:lang w:eastAsia="en-DE"/>
        </w:rPr>
      </w:pPr>
    </w:p>
    <w:p w14:paraId="446295C5" w14:textId="53E95EB3" w:rsidR="00E32B47" w:rsidRDefault="00E32B47" w:rsidP="00E32B47">
      <w:pPr>
        <w:rPr>
          <w:lang w:eastAsia="en-DE"/>
        </w:rPr>
      </w:pPr>
      <w:r>
        <w:rPr>
          <w:lang w:eastAsia="en-DE"/>
        </w:rPr>
        <w:t>JM, JSVM, JMVM related activities</w:t>
      </w:r>
    </w:p>
    <w:p w14:paraId="15189144" w14:textId="77777777" w:rsidR="00E32B47" w:rsidRDefault="00E32B47" w:rsidP="00E32B47">
      <w:pPr>
        <w:rPr>
          <w:lang w:eastAsia="en-DE"/>
        </w:rPr>
      </w:pPr>
      <w:r>
        <w:rPr>
          <w:lang w:eastAsia="en-DE"/>
        </w:rPr>
        <w:t>There had not been any updates to the JM, JSVM and JMVM software.</w:t>
      </w:r>
    </w:p>
    <w:p w14:paraId="3B72B74D" w14:textId="77777777" w:rsidR="00E32B47" w:rsidRDefault="00E32B47" w:rsidP="00E32B47">
      <w:pPr>
        <w:rPr>
          <w:lang w:eastAsia="en-DE"/>
        </w:rPr>
      </w:pPr>
    </w:p>
    <w:p w14:paraId="6A89AA5A" w14:textId="17A8A29A" w:rsidR="00E32B47" w:rsidRDefault="00E32B47" w:rsidP="00E32B47">
      <w:pPr>
        <w:rPr>
          <w:lang w:eastAsia="en-DE"/>
        </w:rPr>
      </w:pPr>
      <w:r>
        <w:rPr>
          <w:lang w:eastAsia="en-DE"/>
        </w:rPr>
        <w:t>Bug tracking</w:t>
      </w:r>
    </w:p>
    <w:p w14:paraId="3E5937EE" w14:textId="77777777" w:rsidR="00E32B47" w:rsidRDefault="00E32B47" w:rsidP="00E32B47">
      <w:pPr>
        <w:rPr>
          <w:lang w:eastAsia="en-DE"/>
        </w:rPr>
      </w:pPr>
      <w:r>
        <w:rPr>
          <w:lang w:eastAsia="en-DE"/>
        </w:rPr>
        <w:t>The bug tracker for VTM and specification text is located at:</w:t>
      </w:r>
    </w:p>
    <w:p w14:paraId="7FC37B40" w14:textId="77777777" w:rsidR="00E32B47" w:rsidRDefault="00E32B47" w:rsidP="00E32B47">
      <w:pPr>
        <w:rPr>
          <w:lang w:eastAsia="en-DE"/>
        </w:rPr>
      </w:pPr>
      <w:r>
        <w:rPr>
          <w:lang w:eastAsia="en-DE"/>
        </w:rPr>
        <w:t>https://jvet.hhi.fraunhofer.de/trac/vvc</w:t>
      </w:r>
    </w:p>
    <w:p w14:paraId="095C45A2" w14:textId="77777777" w:rsidR="00E32B47" w:rsidRDefault="00E32B47" w:rsidP="00E32B47">
      <w:pPr>
        <w:rPr>
          <w:lang w:eastAsia="en-DE"/>
        </w:rPr>
      </w:pPr>
      <w:r>
        <w:rPr>
          <w:lang w:eastAsia="en-DE"/>
        </w:rPr>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77777777" w:rsidR="00E32B47" w:rsidRDefault="00E32B47" w:rsidP="00E32B47">
      <w:pPr>
        <w:rPr>
          <w:lang w:eastAsia="en-DE"/>
        </w:rPr>
      </w:pPr>
      <w:r>
        <w:rPr>
          <w:lang w:eastAsia="en-DE"/>
        </w:rPr>
        <w:t>https://hevc.hhi.fraunhofer.de/trac/hevc</w:t>
      </w:r>
    </w:p>
    <w:p w14:paraId="66D0F527" w14:textId="77777777" w:rsidR="00E32B47" w:rsidRDefault="00E32B47" w:rsidP="00E32B47">
      <w:pPr>
        <w:rPr>
          <w:lang w:eastAsia="en-DE"/>
        </w:rPr>
      </w:pPr>
      <w:r>
        <w:rPr>
          <w:lang w:eastAsia="en-DE"/>
        </w:rPr>
        <w:t>Please file all issues related to the VVC reference software into the bug tracker. Try to provide all the details, which are necessary to reproduce the issue. Patches for solving issues and improving the software are always appreciated.</w:t>
      </w:r>
    </w:p>
    <w:p w14:paraId="6C963DEA" w14:textId="77777777" w:rsidR="00E32B47" w:rsidRDefault="00E32B47" w:rsidP="00E32B47">
      <w:pPr>
        <w:rPr>
          <w:lang w:eastAsia="en-DE"/>
        </w:rPr>
      </w:pPr>
    </w:p>
    <w:p w14:paraId="7959C9A2" w14:textId="77E6CEBE" w:rsidR="00E32B47" w:rsidRDefault="00E32B47" w:rsidP="00E32B47">
      <w:pPr>
        <w:rPr>
          <w:lang w:eastAsia="en-DE"/>
        </w:rPr>
      </w:pPr>
      <w:r>
        <w:rPr>
          <w:lang w:eastAsia="en-DE"/>
        </w:rPr>
        <w:t>Software repositories</w:t>
      </w:r>
    </w:p>
    <w:p w14:paraId="04993E59" w14:textId="77777777" w:rsidR="00E32B47" w:rsidRDefault="00E32B47" w:rsidP="00E32B47">
      <w:pPr>
        <w:rPr>
          <w:lang w:eastAsia="en-DE"/>
        </w:rPr>
      </w:pPr>
      <w:r>
        <w:rPr>
          <w:lang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77777777" w:rsidR="00E32B47" w:rsidRDefault="00E32B47" w:rsidP="00E32B47">
      <w:pPr>
        <w:rPr>
          <w:lang w:eastAsia="en-DE"/>
        </w:rPr>
      </w:pPr>
      <w:r>
        <w:rPr>
          <w:lang w:eastAsia="en-DE"/>
        </w:rPr>
        <w:t>The subversion repositories for SHM and HTM were converted to git and are now stored on the GitLab server to unify access and development process.</w:t>
      </w:r>
    </w:p>
    <w:p w14:paraId="6DF698C3" w14:textId="77777777" w:rsidR="00E32B47" w:rsidRDefault="00E32B47" w:rsidP="00E32B47">
      <w:pPr>
        <w:rPr>
          <w:lang w:eastAsia="en-DE"/>
        </w:rPr>
      </w:pPr>
    </w:p>
    <w:p w14:paraId="4F73E7E0" w14:textId="4D1306BF" w:rsidR="00E32B47" w:rsidRDefault="00E32B47" w:rsidP="00E32B47">
      <w:pPr>
        <w:rPr>
          <w:lang w:eastAsia="en-DE"/>
        </w:rPr>
      </w:pPr>
      <w:r>
        <w:rPr>
          <w:lang w:eastAsia="en-DE"/>
        </w:rPr>
        <w:t>CTC alignment</w:t>
      </w:r>
    </w:p>
    <w:p w14:paraId="2C9352C5" w14:textId="77777777" w:rsidR="00E32B47" w:rsidRDefault="00E32B47" w:rsidP="00E32B47">
      <w:pPr>
        <w:rPr>
          <w:lang w:eastAsia="en-DE"/>
        </w:rPr>
      </w:pPr>
      <w:r>
        <w:rPr>
          <w:lang w:eastAsia="en-DE"/>
        </w:rPr>
        <w:t>The following differences were found in CTC alignment between HEVC and VVC:</w:t>
      </w:r>
    </w:p>
    <w:p w14:paraId="2ADB139A" w14:textId="77777777" w:rsidR="00E32B47" w:rsidRDefault="00E32B47" w:rsidP="00E32B47">
      <w:pPr>
        <w:rPr>
          <w:lang w:eastAsia="en-DE"/>
        </w:rPr>
      </w:pPr>
      <w:r>
        <w:rPr>
          <w:lang w:eastAsia="en-DE"/>
        </w:rPr>
        <w:t>- 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Default="00E32B47" w:rsidP="00E32B47">
      <w:pPr>
        <w:rPr>
          <w:lang w:eastAsia="en-DE"/>
        </w:rPr>
      </w:pPr>
      <w:r>
        <w:rPr>
          <w:lang w:eastAsia="en-DE"/>
        </w:rPr>
        <w:lastRenderedPageBreak/>
        <w:t>Merging of CTC documents related to HEVC and VVC in each area of interest should be considered.</w:t>
      </w:r>
    </w:p>
    <w:p w14:paraId="3EEC3878" w14:textId="77777777" w:rsidR="00E32B47" w:rsidRDefault="00E32B47" w:rsidP="00E32B47">
      <w:pPr>
        <w:rPr>
          <w:lang w:eastAsia="en-DE"/>
        </w:rPr>
      </w:pPr>
    </w:p>
    <w:p w14:paraId="5C077959" w14:textId="0923D698" w:rsidR="00E32B47" w:rsidRDefault="00E32B47" w:rsidP="00E32B47">
      <w:pPr>
        <w:rPr>
          <w:lang w:eastAsia="en-DE"/>
        </w:rPr>
      </w:pPr>
      <w:r>
        <w:rPr>
          <w:lang w:eastAsia="en-DE"/>
        </w:rPr>
        <w:t>Recommendations</w:t>
      </w:r>
    </w:p>
    <w:p w14:paraId="25C71FA1" w14:textId="77777777" w:rsidR="00E32B47" w:rsidRDefault="00E32B47" w:rsidP="00E32B47">
      <w:pPr>
        <w:rPr>
          <w:lang w:eastAsia="en-DE"/>
        </w:rPr>
      </w:pPr>
      <w:r>
        <w:rPr>
          <w:lang w:eastAsia="en-DE"/>
        </w:rPr>
        <w:t>The AHG recommends to:</w:t>
      </w:r>
    </w:p>
    <w:p w14:paraId="63152439" w14:textId="77777777" w:rsidR="00E32B47" w:rsidRDefault="00E32B47" w:rsidP="00E32B47">
      <w:pPr>
        <w:rPr>
          <w:lang w:eastAsia="en-DE"/>
        </w:rPr>
      </w:pPr>
      <w:r>
        <w:rPr>
          <w:lang w:eastAsia="en-DE"/>
        </w:rPr>
        <w:t>-</w:t>
      </w:r>
      <w:r>
        <w:rPr>
          <w:lang w:eastAsia="en-DE"/>
        </w:rPr>
        <w:tab/>
        <w:t>Continue to develop reference software</w:t>
      </w:r>
    </w:p>
    <w:p w14:paraId="3D1B9C83" w14:textId="77777777" w:rsidR="00E32B47" w:rsidRDefault="00E32B47" w:rsidP="00E32B47">
      <w:pPr>
        <w:rPr>
          <w:lang w:eastAsia="en-DE"/>
        </w:rPr>
      </w:pPr>
      <w:r>
        <w:rPr>
          <w:lang w:eastAsia="en-DE"/>
        </w:rPr>
        <w:t>-</w:t>
      </w:r>
      <w:r>
        <w:rPr>
          <w:lang w:eastAsia="en-DE"/>
        </w:rPr>
        <w:tab/>
        <w:t>Improve documentation, especially the software manual</w:t>
      </w:r>
    </w:p>
    <w:p w14:paraId="67502674" w14:textId="77777777" w:rsidR="00E32B47" w:rsidRDefault="00E32B47" w:rsidP="00E32B47">
      <w:pPr>
        <w:rPr>
          <w:lang w:eastAsia="en-DE"/>
        </w:rPr>
      </w:pPr>
      <w:r>
        <w:rPr>
          <w:lang w:eastAsia="en-DE"/>
        </w:rPr>
        <w:t>-</w:t>
      </w:r>
      <w:r>
        <w:rPr>
          <w:lang w:eastAsia="en-DE"/>
        </w:rPr>
        <w:tab/>
        <w:t>Encourage people to test VTM and other reference software more extensively outside of common test conditions.</w:t>
      </w:r>
    </w:p>
    <w:p w14:paraId="08E01A51" w14:textId="77777777" w:rsidR="00E32B47" w:rsidRDefault="00E32B47" w:rsidP="00E32B47">
      <w:pPr>
        <w:rPr>
          <w:lang w:eastAsia="en-DE"/>
        </w:rPr>
      </w:pPr>
      <w:r>
        <w:rPr>
          <w:lang w:eastAsia="en-DE"/>
        </w:rPr>
        <w:t>-</w:t>
      </w:r>
      <w:r>
        <w:rPr>
          <w:lang w:eastAsia="en-DE"/>
        </w:rPr>
        <w:tab/>
        <w:t>Encourage people to report all (potential) bugs that they are finding.</w:t>
      </w:r>
    </w:p>
    <w:p w14:paraId="185E57AA" w14:textId="77777777" w:rsidR="00E32B47" w:rsidRDefault="00E32B47" w:rsidP="00E32B47">
      <w:pPr>
        <w:rPr>
          <w:lang w:eastAsia="en-DE"/>
        </w:rPr>
      </w:pPr>
      <w:r>
        <w:rPr>
          <w:lang w:eastAsia="en-DE"/>
        </w:rPr>
        <w:t>-</w:t>
      </w:r>
      <w:r>
        <w:rPr>
          <w:lang w:eastAsia="en-DE"/>
        </w:rPr>
        <w:tab/>
        <w:t>Encourage people to submit bit-streams/test cases that trigger bugs in VTM and other reference software.</w:t>
      </w:r>
    </w:p>
    <w:p w14:paraId="7655DE1C" w14:textId="77777777" w:rsidR="00E32B47" w:rsidRDefault="00E32B47" w:rsidP="00E32B47">
      <w:pPr>
        <w:rPr>
          <w:lang w:eastAsia="en-DE"/>
        </w:rPr>
      </w:pPr>
      <w:r>
        <w:rPr>
          <w:lang w:eastAsia="en-DE"/>
        </w:rPr>
        <w:t>-</w:t>
      </w:r>
      <w:r>
        <w:rPr>
          <w:lang w:eastAsia="en-DE"/>
        </w:rPr>
        <w:tab/>
        <w:t xml:space="preserve">Encourage people to submit non-normative changes that either reduce encoder run time without significantly sacrificing compression performance or improve compression performance without significantly increasing encoder run time </w:t>
      </w:r>
    </w:p>
    <w:p w14:paraId="5736D1B4" w14:textId="77777777" w:rsidR="00E32B47" w:rsidRDefault="00E32B47" w:rsidP="00E32B47">
      <w:pPr>
        <w:rPr>
          <w:lang w:eastAsia="en-DE"/>
        </w:rPr>
      </w:pPr>
      <w:r>
        <w:rPr>
          <w:lang w:eastAsia="en-DE"/>
        </w:rPr>
        <w:t>-</w:t>
      </w:r>
      <w:r>
        <w:rPr>
          <w:lang w:eastAsia="en-DE"/>
        </w:rPr>
        <w:tab/>
        <w:t>Design and add configuration files to the VTM software for testing of HLS features</w:t>
      </w:r>
    </w:p>
    <w:p w14:paraId="6D17D834" w14:textId="77777777" w:rsidR="00E32B47" w:rsidRDefault="00E32B47" w:rsidP="00E32B47">
      <w:pPr>
        <w:rPr>
          <w:lang w:eastAsia="en-DE"/>
        </w:rPr>
      </w:pPr>
      <w:r>
        <w:rPr>
          <w:lang w:eastAsia="en-DE"/>
        </w:rPr>
        <w:t>-</w:t>
      </w:r>
      <w:r>
        <w:rPr>
          <w:lang w:eastAsia="en-DE"/>
        </w:rPr>
        <w:tab/>
        <w:t>Review VTM-related contributions and determine whether features should be added (or removed) from the software</w:t>
      </w:r>
    </w:p>
    <w:p w14:paraId="46CE3FB9" w14:textId="77777777" w:rsidR="00E32B47" w:rsidRDefault="00E32B47" w:rsidP="00E32B47">
      <w:pPr>
        <w:rPr>
          <w:lang w:eastAsia="en-DE"/>
        </w:rPr>
      </w:pPr>
      <w:r>
        <w:rPr>
          <w:lang w:eastAsia="en-DE"/>
        </w:rPr>
        <w:t>-</w:t>
      </w:r>
      <w:r>
        <w:rPr>
          <w:lang w:eastAsia="en-DE"/>
        </w:rPr>
        <w:tab/>
        <w:t>Continue to investigate the merging of branches.</w:t>
      </w:r>
    </w:p>
    <w:p w14:paraId="716F675B" w14:textId="77777777" w:rsidR="00E32B47" w:rsidRDefault="00E32B47" w:rsidP="00E32B47">
      <w:pPr>
        <w:rPr>
          <w:lang w:eastAsia="en-DE"/>
        </w:rPr>
      </w:pPr>
      <w:r>
        <w:rPr>
          <w:lang w:eastAsia="en-DE"/>
        </w:rPr>
        <w:t>-</w:t>
      </w:r>
      <w:r>
        <w:rPr>
          <w:lang w:eastAsia="en-DE"/>
        </w:rPr>
        <w:tab/>
        <w:t>Keep common test conditions aligned for the different standards.</w:t>
      </w:r>
    </w:p>
    <w:p w14:paraId="5D39A6AA" w14:textId="1CE6CBD0" w:rsidR="00E32B47" w:rsidRDefault="00E32B47" w:rsidP="00E32B47">
      <w:pPr>
        <w:rPr>
          <w:lang w:eastAsia="en-DE"/>
        </w:rPr>
      </w:pPr>
    </w:p>
    <w:p w14:paraId="5D25BB8F" w14:textId="2FFE11CD" w:rsidR="007C6013" w:rsidRDefault="007C6013" w:rsidP="00E32B47">
      <w:pPr>
        <w:rPr>
          <w:lang w:eastAsia="en-DE"/>
        </w:rPr>
      </w:pPr>
      <w:r>
        <w:rPr>
          <w:lang w:eastAsia="en-DE"/>
        </w:rPr>
        <w:t>It is noted that there is a document JVET-U0079 that proposes substantial cleanup of the software.</w:t>
      </w:r>
    </w:p>
    <w:p w14:paraId="7E89B17B" w14:textId="77777777" w:rsidR="00E32B47" w:rsidRPr="00A85CFD" w:rsidRDefault="00E32B47" w:rsidP="00E32B47">
      <w:pPr>
        <w:rPr>
          <w:lang w:eastAsia="en-DE"/>
        </w:rPr>
      </w:pPr>
    </w:p>
    <w:p w14:paraId="4361D69F" w14:textId="636C0B28" w:rsidR="000302D8" w:rsidRPr="00A85CFD" w:rsidRDefault="00F11648" w:rsidP="000302D8">
      <w:pPr>
        <w:pStyle w:val="berschrift9"/>
        <w:rPr>
          <w:rFonts w:eastAsia="Times New Roman"/>
          <w:szCs w:val="24"/>
          <w:lang w:val="en-CA" w:eastAsia="en-DE"/>
        </w:rPr>
      </w:pPr>
      <w:hyperlink r:id="rId43" w:history="1">
        <w:r w:rsidR="000302D8" w:rsidRPr="00A85CFD">
          <w:rPr>
            <w:rFonts w:eastAsia="Times New Roman"/>
            <w:color w:val="0000FF"/>
            <w:szCs w:val="24"/>
            <w:u w:val="single"/>
            <w:lang w:val="en-CA" w:eastAsia="en-DE"/>
          </w:rPr>
          <w:t>JVET-V0004</w:t>
        </w:r>
      </w:hyperlink>
      <w:r w:rsidR="000302D8" w:rsidRPr="00A85CFD">
        <w:rPr>
          <w:rFonts w:eastAsia="Times New Roman"/>
          <w:szCs w:val="24"/>
          <w:lang w:val="en-CA" w:eastAsia="en-DE"/>
        </w:rPr>
        <w:t xml:space="preserve"> JVET AHG report: Test </w:t>
      </w:r>
      <w:r w:rsidR="000302D8" w:rsidRPr="00A85CFD">
        <w:rPr>
          <w:rFonts w:eastAsia="Times New Roman"/>
          <w:szCs w:val="24"/>
          <w:lang w:val="en-CA"/>
        </w:rPr>
        <w:t>material</w:t>
      </w:r>
      <w:r w:rsidR="000302D8" w:rsidRPr="00A85CFD">
        <w:rPr>
          <w:rFonts w:eastAsia="Times New Roman"/>
          <w:szCs w:val="24"/>
          <w:lang w:val="en-CA" w:eastAsia="en-DE"/>
        </w:rPr>
        <w:t xml:space="preserve"> and visual assessment (AHG4) [V. Baroncini, T. Suzuki, M. Wien, E. François, S. Liu, A. Norkin, A. Segall, P. Topiwala, S. Wenger, Y. Ye]</w:t>
      </w:r>
    </w:p>
    <w:p w14:paraId="5C32D71D" w14:textId="77777777" w:rsidR="009B230D" w:rsidRDefault="009B230D" w:rsidP="009B230D">
      <w:pPr>
        <w:rPr>
          <w:lang w:eastAsia="en-DE"/>
        </w:rPr>
      </w:pPr>
      <w:r>
        <w:rPr>
          <w:lang w:eastAsia="en-DE"/>
        </w:rPr>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Default="009B230D" w:rsidP="009B230D">
      <w:pPr>
        <w:rPr>
          <w:lang w:eastAsia="en-DE"/>
        </w:rPr>
      </w:pPr>
      <w:r>
        <w:rPr>
          <w:lang w:eastAsia="en-DE"/>
        </w:rPr>
        <w:t>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OfficeWalkAtWall, and OfficeWalkCeiling.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Default="009B230D" w:rsidP="009B230D">
      <w:pPr>
        <w:rPr>
          <w:lang w:eastAsia="en-DE"/>
        </w:rPr>
      </w:pPr>
      <w:r>
        <w:rPr>
          <w:lang w:eastAsia="en-DE"/>
        </w:rPr>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Default="009B230D" w:rsidP="009B230D">
      <w:pPr>
        <w:rPr>
          <w:lang w:eastAsia="en-DE"/>
        </w:rPr>
      </w:pPr>
      <w:r>
        <w:rPr>
          <w:lang w:eastAsia="en-DE"/>
        </w:rPr>
        <w:lastRenderedPageBreak/>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Default="009B230D" w:rsidP="009B230D">
      <w:pPr>
        <w:rPr>
          <w:lang w:eastAsia="en-DE"/>
        </w:rPr>
      </w:pPr>
    </w:p>
    <w:p w14:paraId="50A7939E" w14:textId="0E00ADBB" w:rsidR="009B230D" w:rsidRDefault="009B230D" w:rsidP="009B230D">
      <w:pPr>
        <w:rPr>
          <w:lang w:eastAsia="en-DE"/>
        </w:rPr>
      </w:pPr>
      <w:r>
        <w:rPr>
          <w:lang w:eastAsia="en-DE"/>
        </w:rPr>
        <w:t>Test sequences</w:t>
      </w:r>
    </w:p>
    <w:p w14:paraId="47D6FAE6" w14:textId="77777777" w:rsidR="009B230D" w:rsidRDefault="009B230D" w:rsidP="009B230D">
      <w:pPr>
        <w:rPr>
          <w:lang w:eastAsia="en-DE"/>
        </w:rPr>
      </w:pPr>
      <w:r>
        <w:rPr>
          <w:lang w:eastAsia="en-DE"/>
        </w:rPr>
        <w:t xml:space="preserve">The test sequences used for CfP/CTC are available on ftp://jvet@ftp.ient.rwth-aachen.de in directory “/jvet-cfp” (accredited members of JVET may contact the JVET chairs for login information). </w:t>
      </w:r>
    </w:p>
    <w:p w14:paraId="1D6435FA" w14:textId="77777777" w:rsidR="009B230D" w:rsidRDefault="009B230D" w:rsidP="009B230D">
      <w:pPr>
        <w:rPr>
          <w:lang w:eastAsia="en-DE"/>
        </w:rPr>
      </w:pPr>
      <w:r>
        <w:rPr>
          <w:lang w:eastAsia="en-DE"/>
        </w:rPr>
        <w:t>Due to copyright restrictions, the JVET database of test sequences is only available to accredited members of JVET (i.e. members of ISO/IEC MPEG and ITU-T VCEG).</w:t>
      </w:r>
    </w:p>
    <w:p w14:paraId="28778B4B" w14:textId="77777777" w:rsidR="009B230D" w:rsidRDefault="009B230D" w:rsidP="009B230D">
      <w:pPr>
        <w:rPr>
          <w:lang w:eastAsia="en-DE"/>
        </w:rPr>
      </w:pPr>
      <w:r>
        <w:rPr>
          <w:lang w:eastAsia="en-DE"/>
        </w:rPr>
        <w:t>Copyright licenses have been updated for the following HDR PQ content located at ftp://jvet@ftp.ient.rwth-aachen.de, in folder /ctc/hdr:</w:t>
      </w:r>
    </w:p>
    <w:p w14:paraId="0D277D10" w14:textId="77777777" w:rsidR="009B230D" w:rsidRDefault="009B230D" w:rsidP="009B230D">
      <w:pPr>
        <w:rPr>
          <w:lang w:eastAsia="en-DE"/>
        </w:rPr>
      </w:pPr>
      <w:r>
        <w:rPr>
          <w:lang w:eastAsia="en-DE"/>
        </w:rPr>
        <w:t>•</w:t>
      </w:r>
      <w:r>
        <w:rPr>
          <w:lang w:eastAsia="en-DE"/>
        </w:rPr>
        <w:tab/>
        <w:t>Market3_1920x1080p_50_10b_pq_709_ct2020_420_rev1.zip</w:t>
      </w:r>
    </w:p>
    <w:p w14:paraId="3EF586DC" w14:textId="77777777" w:rsidR="009B230D" w:rsidRDefault="009B230D" w:rsidP="009B230D">
      <w:pPr>
        <w:rPr>
          <w:lang w:eastAsia="en-DE"/>
        </w:rPr>
      </w:pPr>
      <w:r>
        <w:rPr>
          <w:lang w:eastAsia="en-DE"/>
        </w:rPr>
        <w:t>•</w:t>
      </w:r>
      <w:r>
        <w:rPr>
          <w:lang w:eastAsia="en-DE"/>
        </w:rPr>
        <w:tab/>
        <w:t>SunRise_1920x1080p_25_10b_pq_709_ct2020_420_rev1.7z</w:t>
      </w:r>
    </w:p>
    <w:p w14:paraId="559070AF" w14:textId="77777777" w:rsidR="009B230D" w:rsidRDefault="009B230D" w:rsidP="009B230D">
      <w:pPr>
        <w:rPr>
          <w:lang w:eastAsia="en-DE"/>
        </w:rPr>
      </w:pPr>
    </w:p>
    <w:p w14:paraId="6C437AAA" w14:textId="2F4DC522" w:rsidR="009B230D" w:rsidRDefault="009B230D" w:rsidP="009B230D">
      <w:pPr>
        <w:rPr>
          <w:lang w:eastAsia="en-DE"/>
        </w:rPr>
      </w:pPr>
      <w:r>
        <w:rPr>
          <w:lang w:eastAsia="en-DE"/>
        </w:rPr>
        <w:t>Related contributions</w:t>
      </w:r>
    </w:p>
    <w:p w14:paraId="73C5B64E" w14:textId="77777777" w:rsidR="009B230D" w:rsidRDefault="009B230D" w:rsidP="009B230D">
      <w:pPr>
        <w:rPr>
          <w:lang w:eastAsia="en-DE"/>
        </w:rPr>
      </w:pPr>
      <w:r>
        <w:rPr>
          <w:lang w:eastAsia="en-DE"/>
        </w:rPr>
        <w:t>The following related contribution is submitted.</w:t>
      </w:r>
    </w:p>
    <w:p w14:paraId="02EFB391" w14:textId="77777777" w:rsidR="009B230D" w:rsidRDefault="009B230D" w:rsidP="009B230D">
      <w:pPr>
        <w:rPr>
          <w:lang w:eastAsia="en-DE"/>
        </w:rPr>
      </w:pPr>
      <w:r>
        <w:rPr>
          <w:lang w:eastAsia="en-DE"/>
        </w:rPr>
        <w:t>JVET-V0041 “AHG4: Status Report on SDR HD and 360 Video Verification Test Preparation” [M. Wien, V. Baroncini, Y. Ye (AHG coordinators)]</w:t>
      </w:r>
    </w:p>
    <w:p w14:paraId="40C88470" w14:textId="77777777" w:rsidR="009B230D" w:rsidRDefault="009B230D" w:rsidP="009B230D">
      <w:pPr>
        <w:rPr>
          <w:lang w:eastAsia="en-DE"/>
        </w:rPr>
      </w:pPr>
      <w:r>
        <w:rPr>
          <w:lang w:eastAsia="en-DE"/>
        </w:rPr>
        <w:t>JVET-V0042 “AHG4: Agenda and report of the AHG meeting on the SDR HD and 360 video verification test preparation on 2021-02-18” [M. Wien, V. Baroncini, Y. Ye (AHG coordinators)]</w:t>
      </w:r>
    </w:p>
    <w:p w14:paraId="678D9075" w14:textId="77777777" w:rsidR="009B230D" w:rsidRDefault="009B230D" w:rsidP="009B230D">
      <w:pPr>
        <w:rPr>
          <w:lang w:eastAsia="en-DE"/>
        </w:rPr>
      </w:pPr>
      <w:r>
        <w:rPr>
          <w:lang w:eastAsia="en-DE"/>
        </w:rPr>
        <w:t>JVET-V0043 “</w:t>
      </w:r>
      <w:r>
        <w:rPr>
          <w:lang w:eastAsia="en-DE"/>
        </w:rPr>
        <w:tab/>
        <w:t>AHG4: Status Report on HDR Video Verification Test Preparation” [A. Segall, M. Wien, V. Baroncini, K. Andersson]</w:t>
      </w:r>
    </w:p>
    <w:p w14:paraId="3CEBCC32" w14:textId="77777777" w:rsidR="009B230D" w:rsidRDefault="009B230D" w:rsidP="009B230D">
      <w:pPr>
        <w:rPr>
          <w:lang w:eastAsia="en-DE"/>
        </w:rPr>
      </w:pPr>
      <w:r>
        <w:rPr>
          <w:lang w:eastAsia="en-DE"/>
        </w:rPr>
        <w:t>JVET-V0044 “AHG4: Agenda and report of the AHG meeting on the HDR verification test preparation on 2021-03-25” [A. Segall, M. Wien, V. Baroncini (AHG coordinators)]</w:t>
      </w:r>
    </w:p>
    <w:p w14:paraId="3D055F06" w14:textId="77777777" w:rsidR="009B230D" w:rsidRDefault="009B230D" w:rsidP="009B230D">
      <w:pPr>
        <w:rPr>
          <w:lang w:eastAsia="en-DE"/>
        </w:rPr>
      </w:pPr>
      <w:r>
        <w:rPr>
          <w:lang w:eastAsia="en-DE"/>
        </w:rPr>
        <w:t>JVET-V0045 “Aerial 4K HDR (HLG) Test Data” [Pankaj Topiwala (FastVDO)]</w:t>
      </w:r>
    </w:p>
    <w:p w14:paraId="121B4040" w14:textId="77777777" w:rsidR="009B230D" w:rsidRDefault="009B230D" w:rsidP="009B230D">
      <w:pPr>
        <w:rPr>
          <w:lang w:eastAsia="en-DE"/>
        </w:rPr>
      </w:pPr>
      <w:r>
        <w:rPr>
          <w:lang w:eastAsia="en-DE"/>
        </w:rPr>
        <w:t>The AHG reports JVET-V0042 and JVET-V0044 include a summary of the discussion of JVET-V0041, JVET-V0043. The contributions related to the verification tests should be further discussed during the meeting.</w:t>
      </w:r>
    </w:p>
    <w:p w14:paraId="273FB17A" w14:textId="77777777" w:rsidR="009B230D" w:rsidRDefault="009B230D" w:rsidP="009B230D">
      <w:pPr>
        <w:rPr>
          <w:lang w:eastAsia="en-DE"/>
        </w:rPr>
      </w:pPr>
    </w:p>
    <w:p w14:paraId="3A7C8D46" w14:textId="25C5905B" w:rsidR="009B230D" w:rsidRDefault="009B230D" w:rsidP="009B230D">
      <w:pPr>
        <w:rPr>
          <w:lang w:eastAsia="en-DE"/>
        </w:rPr>
      </w:pPr>
      <w:r>
        <w:rPr>
          <w:lang w:eastAsia="en-DE"/>
        </w:rPr>
        <w:t>Recommendations</w:t>
      </w:r>
    </w:p>
    <w:p w14:paraId="57448ED8" w14:textId="77777777" w:rsidR="009B230D" w:rsidRDefault="009B230D" w:rsidP="009B230D">
      <w:pPr>
        <w:rPr>
          <w:lang w:eastAsia="en-DE"/>
        </w:rPr>
      </w:pPr>
      <w:r>
        <w:rPr>
          <w:lang w:eastAsia="en-DE"/>
        </w:rPr>
        <w:t>The AHG recommends:</w:t>
      </w:r>
    </w:p>
    <w:p w14:paraId="7C28DB31" w14:textId="77777777" w:rsidR="009B230D" w:rsidRDefault="009B230D" w:rsidP="009B230D">
      <w:pPr>
        <w:rPr>
          <w:lang w:eastAsia="en-DE"/>
        </w:rPr>
      </w:pPr>
      <w:r>
        <w:rPr>
          <w:lang w:eastAsia="en-DE"/>
        </w:rPr>
        <w:t>•</w:t>
      </w:r>
      <w:r>
        <w:rPr>
          <w:lang w:eastAsia="en-DE"/>
        </w:rPr>
        <w:tab/>
        <w:t>To review the input contributions related to the verification test preparation.</w:t>
      </w:r>
    </w:p>
    <w:p w14:paraId="466DE821" w14:textId="77777777" w:rsidR="009B230D" w:rsidRDefault="009B230D" w:rsidP="009B230D">
      <w:pPr>
        <w:rPr>
          <w:lang w:eastAsia="en-DE"/>
        </w:rPr>
      </w:pPr>
      <w:r>
        <w:rPr>
          <w:lang w:eastAsia="en-DE"/>
        </w:rPr>
        <w:t>•</w:t>
      </w:r>
      <w:r>
        <w:rPr>
          <w:lang w:eastAsia="en-DE"/>
        </w:rPr>
        <w:tab/>
        <w:t>To continue to discuss and to update the non-finalized categories of the verification test plan.</w:t>
      </w:r>
    </w:p>
    <w:p w14:paraId="016F0140" w14:textId="77777777" w:rsidR="009B230D" w:rsidRDefault="009B230D" w:rsidP="009B230D">
      <w:pPr>
        <w:rPr>
          <w:lang w:eastAsia="en-DE"/>
        </w:rPr>
      </w:pPr>
      <w:r>
        <w:rPr>
          <w:lang w:eastAsia="en-DE"/>
        </w:rPr>
        <w:t>•</w:t>
      </w:r>
      <w:r>
        <w:rPr>
          <w:lang w:eastAsia="en-DE"/>
        </w:rPr>
        <w:tab/>
        <w:t>To create a BoG to progress the update of the verification test plan.</w:t>
      </w:r>
    </w:p>
    <w:p w14:paraId="1A8F9DC3" w14:textId="77777777" w:rsidR="009B230D" w:rsidRDefault="009B230D" w:rsidP="009B230D">
      <w:pPr>
        <w:rPr>
          <w:lang w:eastAsia="en-DE"/>
        </w:rPr>
      </w:pPr>
      <w:r>
        <w:rPr>
          <w:lang w:eastAsia="en-DE"/>
        </w:rPr>
        <w:t>•</w:t>
      </w:r>
      <w:r>
        <w:rPr>
          <w:lang w:eastAsia="en-DE"/>
        </w:rPr>
        <w:tab/>
        <w:t>To collect volunteers to conduct the verification test, including volunteers to encode.</w:t>
      </w:r>
    </w:p>
    <w:p w14:paraId="12A40D72" w14:textId="77777777" w:rsidR="009B230D" w:rsidRDefault="009B230D" w:rsidP="009B230D">
      <w:pPr>
        <w:rPr>
          <w:lang w:eastAsia="en-DE"/>
        </w:rPr>
      </w:pPr>
      <w:r>
        <w:rPr>
          <w:lang w:eastAsia="en-DE"/>
        </w:rPr>
        <w:t>•</w:t>
      </w:r>
      <w:r>
        <w:rPr>
          <w:lang w:eastAsia="en-DE"/>
        </w:rPr>
        <w:tab/>
        <w:t>To review the set of available test sequences for the verification tests and potentially collect more test sequences with a variety of content.</w:t>
      </w:r>
    </w:p>
    <w:p w14:paraId="3AA497F5" w14:textId="77777777" w:rsidR="009B230D" w:rsidRDefault="009B230D" w:rsidP="009B230D">
      <w:pPr>
        <w:rPr>
          <w:lang w:eastAsia="en-DE"/>
        </w:rPr>
      </w:pPr>
      <w:r>
        <w:rPr>
          <w:lang w:eastAsia="en-DE"/>
        </w:rPr>
        <w:t>•</w:t>
      </w:r>
      <w:r>
        <w:rPr>
          <w:lang w:eastAsia="en-DE"/>
        </w:rPr>
        <w:tab/>
        <w:t>To continue to collect new test sequences available for JVET with licensing statement.</w:t>
      </w:r>
    </w:p>
    <w:p w14:paraId="42F4DD71" w14:textId="5B446FCA" w:rsidR="000302D8" w:rsidRDefault="000302D8" w:rsidP="000302D8">
      <w:pPr>
        <w:rPr>
          <w:lang w:eastAsia="en-DE"/>
        </w:rPr>
      </w:pPr>
    </w:p>
    <w:p w14:paraId="6B8173F1" w14:textId="13CC22B0" w:rsidR="001C22FE" w:rsidRDefault="001C22FE" w:rsidP="000302D8">
      <w:pPr>
        <w:rPr>
          <w:lang w:eastAsia="en-DE"/>
        </w:rPr>
      </w:pPr>
      <w:r>
        <w:rPr>
          <w:lang w:eastAsia="en-DE"/>
        </w:rPr>
        <w:t xml:space="preserve">Some expert viewing may be necessary </w:t>
      </w:r>
      <w:r w:rsidR="00D14923">
        <w:rPr>
          <w:lang w:eastAsia="en-DE"/>
        </w:rPr>
        <w:t>during the meeting.</w:t>
      </w:r>
    </w:p>
    <w:p w14:paraId="195B701D" w14:textId="76005A05" w:rsidR="00D14923" w:rsidRDefault="00D14923" w:rsidP="000302D8">
      <w:pPr>
        <w:rPr>
          <w:lang w:eastAsia="en-DE"/>
        </w:rPr>
      </w:pPr>
      <w:r>
        <w:rPr>
          <w:lang w:eastAsia="en-DE"/>
        </w:rPr>
        <w:lastRenderedPageBreak/>
        <w:t>It is further suggested to merge the available test data into one ftp site (including previous JCT-VC test sets).</w:t>
      </w:r>
    </w:p>
    <w:p w14:paraId="26D883C9" w14:textId="77777777" w:rsidR="001C22FE" w:rsidRPr="00A85CFD" w:rsidRDefault="001C22FE" w:rsidP="000302D8">
      <w:pPr>
        <w:rPr>
          <w:lang w:eastAsia="en-DE"/>
        </w:rPr>
      </w:pPr>
    </w:p>
    <w:p w14:paraId="1B737A84" w14:textId="5C1B7907" w:rsidR="000302D8" w:rsidRPr="00A85CFD" w:rsidRDefault="00F11648" w:rsidP="000302D8">
      <w:pPr>
        <w:pStyle w:val="berschrift9"/>
        <w:rPr>
          <w:rFonts w:eastAsia="Times New Roman"/>
          <w:szCs w:val="24"/>
          <w:lang w:val="en-CA" w:eastAsia="en-DE"/>
        </w:rPr>
      </w:pPr>
      <w:hyperlink r:id="rId44" w:history="1">
        <w:r w:rsidR="000302D8" w:rsidRPr="00A85CFD">
          <w:rPr>
            <w:rFonts w:eastAsia="Times New Roman"/>
            <w:color w:val="0000FF"/>
            <w:szCs w:val="24"/>
            <w:u w:val="single"/>
            <w:lang w:val="en-CA" w:eastAsia="en-DE"/>
          </w:rPr>
          <w:t>JVET-V0005</w:t>
        </w:r>
      </w:hyperlink>
      <w:r w:rsidR="000302D8" w:rsidRPr="00A85CFD">
        <w:rPr>
          <w:rFonts w:eastAsia="Times New Roman"/>
          <w:szCs w:val="24"/>
          <w:lang w:val="en-CA" w:eastAsia="en-DE"/>
        </w:rPr>
        <w:t xml:space="preserve"> JVET AHG report: </w:t>
      </w:r>
      <w:r w:rsidR="000302D8" w:rsidRPr="00A85CFD">
        <w:rPr>
          <w:rFonts w:eastAsia="Times New Roman"/>
          <w:szCs w:val="24"/>
          <w:lang w:val="en-CA"/>
        </w:rPr>
        <w:t>Conformance</w:t>
      </w:r>
      <w:r w:rsidR="000302D8" w:rsidRPr="00A85CFD">
        <w:rPr>
          <w:rFonts w:eastAsia="Times New Roman"/>
          <w:szCs w:val="24"/>
          <w:lang w:val="en-CA" w:eastAsia="en-DE"/>
        </w:rPr>
        <w:t xml:space="preserve"> testing (AHG5) [J. Boyce, W. Wan, E. Alshina, F. Bossen, I. Moccagatta, K. Kawamura, K. Sühring, X. Xu]</w:t>
      </w:r>
    </w:p>
    <w:p w14:paraId="2FBFDD43" w14:textId="77777777" w:rsidR="00F97E2B" w:rsidRDefault="00F97E2B" w:rsidP="00D14923">
      <w:pPr>
        <w:rPr>
          <w:lang w:eastAsia="en-DE"/>
        </w:rPr>
      </w:pPr>
    </w:p>
    <w:p w14:paraId="39F18F15" w14:textId="434456B9" w:rsidR="00D14923" w:rsidRDefault="00D14923" w:rsidP="00D14923">
      <w:pPr>
        <w:rPr>
          <w:lang w:eastAsia="en-DE"/>
        </w:rPr>
      </w:pPr>
      <w:r>
        <w:rPr>
          <w:lang w:eastAsia="en-DE"/>
        </w:rPr>
        <w:t>The progress on the Conformance testing specification is consistent with the preliminary timeline agreed at the 16th JVET meeting, as follows:</w:t>
      </w:r>
    </w:p>
    <w:p w14:paraId="030ADE64" w14:textId="77777777" w:rsidR="00D14923" w:rsidRDefault="00D14923" w:rsidP="00D14923">
      <w:pPr>
        <w:rPr>
          <w:lang w:eastAsia="en-DE"/>
        </w:rPr>
      </w:pPr>
      <w:r>
        <w:rPr>
          <w:lang w:eastAsia="en-DE"/>
        </w:rPr>
        <w:t>•</w:t>
      </w:r>
      <w:r>
        <w:rPr>
          <w:lang w:eastAsia="en-DE"/>
        </w:rPr>
        <w:tab/>
        <w:t>17th meeting Jan. 2020: Preliminary guidelines for bitstream preparation (e.g., naming conventions),</w:t>
      </w:r>
    </w:p>
    <w:p w14:paraId="530259ED" w14:textId="77777777" w:rsidR="00D14923" w:rsidRDefault="00D14923" w:rsidP="00D14923">
      <w:pPr>
        <w:rPr>
          <w:lang w:eastAsia="en-DE"/>
        </w:rPr>
      </w:pPr>
      <w:r>
        <w:rPr>
          <w:lang w:eastAsia="en-DE"/>
        </w:rPr>
        <w:t xml:space="preserve">improved list of </w:t>
      </w:r>
      <w:proofErr w:type="gramStart"/>
      <w:r>
        <w:rPr>
          <w:lang w:eastAsia="en-DE"/>
        </w:rPr>
        <w:t>conformance</w:t>
      </w:r>
      <w:proofErr w:type="gramEnd"/>
      <w:r>
        <w:rPr>
          <w:lang w:eastAsia="en-DE"/>
        </w:rPr>
        <w:t xml:space="preserve"> bitstreams</w:t>
      </w:r>
    </w:p>
    <w:p w14:paraId="1C40AA66" w14:textId="77777777" w:rsidR="00D14923" w:rsidRDefault="00D14923" w:rsidP="00D14923">
      <w:pPr>
        <w:rPr>
          <w:lang w:eastAsia="en-DE"/>
        </w:rPr>
      </w:pPr>
      <w:r>
        <w:rPr>
          <w:lang w:eastAsia="en-DE"/>
        </w:rPr>
        <w:t>•</w:t>
      </w:r>
      <w:r>
        <w:rPr>
          <w:lang w:eastAsia="en-DE"/>
        </w:rPr>
        <w:tab/>
        <w:t xml:space="preserve">18th meeting Apr. 2020: Final guidelines for bitstream preparation and improved list of </w:t>
      </w:r>
      <w:proofErr w:type="gramStart"/>
      <w:r>
        <w:rPr>
          <w:lang w:eastAsia="en-DE"/>
        </w:rPr>
        <w:t>conformance</w:t>
      </w:r>
      <w:proofErr w:type="gramEnd"/>
    </w:p>
    <w:p w14:paraId="77D5D89A" w14:textId="77777777" w:rsidR="00D14923" w:rsidRDefault="00D14923" w:rsidP="00D14923">
      <w:pPr>
        <w:rPr>
          <w:lang w:eastAsia="en-DE"/>
        </w:rPr>
      </w:pPr>
      <w:r>
        <w:rPr>
          <w:lang w:eastAsia="en-DE"/>
        </w:rPr>
        <w:t>bitstreams with identified responsible experts, initial bitstreams provided</w:t>
      </w:r>
    </w:p>
    <w:p w14:paraId="61E38C12" w14:textId="77777777" w:rsidR="00D14923" w:rsidRDefault="00D14923" w:rsidP="00D14923">
      <w:pPr>
        <w:rPr>
          <w:lang w:eastAsia="en-DE"/>
        </w:rPr>
      </w:pPr>
      <w:r>
        <w:rPr>
          <w:lang w:eastAsia="en-DE"/>
        </w:rPr>
        <w:t>•</w:t>
      </w:r>
      <w:r>
        <w:rPr>
          <w:lang w:eastAsia="en-DE"/>
        </w:rPr>
        <w:tab/>
        <w:t>19th meeting July 2020: Confirmed list of bitstreams to be included in v1, collection of bitstream</w:t>
      </w:r>
    </w:p>
    <w:p w14:paraId="71817FC1" w14:textId="77777777" w:rsidR="00D14923" w:rsidRDefault="00D14923" w:rsidP="00D14923">
      <w:pPr>
        <w:rPr>
          <w:lang w:eastAsia="en-DE"/>
        </w:rPr>
      </w:pPr>
      <w:r>
        <w:rPr>
          <w:lang w:eastAsia="en-DE"/>
        </w:rPr>
        <w:t>candidates for CD ballot at next meeting</w:t>
      </w:r>
    </w:p>
    <w:p w14:paraId="100EFA90" w14:textId="77777777" w:rsidR="00D14923" w:rsidRDefault="00D14923" w:rsidP="00D14923">
      <w:pPr>
        <w:rPr>
          <w:lang w:eastAsia="en-DE"/>
        </w:rPr>
      </w:pPr>
      <w:r>
        <w:rPr>
          <w:lang w:eastAsia="en-DE"/>
        </w:rPr>
        <w:t>•</w:t>
      </w:r>
      <w:r>
        <w:rPr>
          <w:lang w:eastAsia="en-DE"/>
        </w:rPr>
        <w:tab/>
        <w:t>20th meeting Oct. 2020: CD of conformance specification</w:t>
      </w:r>
    </w:p>
    <w:p w14:paraId="29AF2C13" w14:textId="77777777" w:rsidR="00D14923" w:rsidRDefault="00D14923" w:rsidP="00D14923">
      <w:pPr>
        <w:rPr>
          <w:lang w:eastAsia="en-DE"/>
        </w:rPr>
      </w:pPr>
      <w:r>
        <w:rPr>
          <w:lang w:eastAsia="en-DE"/>
        </w:rPr>
        <w:t>•</w:t>
      </w:r>
      <w:r>
        <w:rPr>
          <w:lang w:eastAsia="en-DE"/>
        </w:rPr>
        <w:tab/>
        <w:t>21st meeting Jan. 2021: Final bitstreams provided, DIS ballot in ISO/IEC</w:t>
      </w:r>
    </w:p>
    <w:p w14:paraId="403A8C80" w14:textId="77777777" w:rsidR="00D14923" w:rsidRDefault="00D14923" w:rsidP="00D14923">
      <w:pPr>
        <w:rPr>
          <w:lang w:eastAsia="en-DE"/>
        </w:rPr>
      </w:pPr>
      <w:r>
        <w:rPr>
          <w:lang w:eastAsia="en-DE"/>
        </w:rPr>
        <w:t>•</w:t>
      </w:r>
      <w:r>
        <w:rPr>
          <w:lang w:eastAsia="en-DE"/>
        </w:rPr>
        <w:tab/>
        <w:t>22nd meeting April 2021: No action pending DIS ballot</w:t>
      </w:r>
    </w:p>
    <w:p w14:paraId="212CDBCD" w14:textId="77777777" w:rsidR="00D14923" w:rsidRDefault="00D14923" w:rsidP="00D14923">
      <w:pPr>
        <w:rPr>
          <w:lang w:eastAsia="en-DE"/>
        </w:rPr>
      </w:pPr>
      <w:r>
        <w:rPr>
          <w:lang w:eastAsia="en-DE"/>
        </w:rPr>
        <w:t>•</w:t>
      </w:r>
      <w:r>
        <w:rPr>
          <w:lang w:eastAsia="en-DE"/>
        </w:rPr>
        <w:tab/>
        <w:t>23rd meeting July 2021: Final conformance specification</w:t>
      </w:r>
    </w:p>
    <w:p w14:paraId="1DCFAD9E" w14:textId="77777777" w:rsidR="00F97E2B" w:rsidRDefault="00F97E2B" w:rsidP="00D14923">
      <w:pPr>
        <w:rPr>
          <w:lang w:eastAsia="en-DE"/>
        </w:rPr>
      </w:pPr>
    </w:p>
    <w:p w14:paraId="50F8FE05" w14:textId="033B87A6" w:rsidR="00D14923" w:rsidRDefault="00D14923" w:rsidP="00D14923">
      <w:pPr>
        <w:rPr>
          <w:lang w:eastAsia="en-DE"/>
        </w:rPr>
      </w:pPr>
      <w:r>
        <w:rPr>
          <w:lang w:eastAsia="en-DE"/>
        </w:rPr>
        <w:t>Status on bitstream submission</w:t>
      </w:r>
    </w:p>
    <w:p w14:paraId="7B35E8A5" w14:textId="77777777" w:rsidR="00D14923" w:rsidRDefault="00D14923" w:rsidP="00D14923">
      <w:pPr>
        <w:rPr>
          <w:lang w:eastAsia="en-DE"/>
        </w:rPr>
      </w:pPr>
      <w:r>
        <w:rPr>
          <w:lang w:eastAsia="en-DE"/>
        </w:rPr>
        <w:t>The status at the time of preparation of this report is as follows:</w:t>
      </w:r>
    </w:p>
    <w:p w14:paraId="5E2AF22F" w14:textId="77777777" w:rsidR="00D14923" w:rsidRDefault="00D14923" w:rsidP="00D14923">
      <w:pPr>
        <w:rPr>
          <w:lang w:eastAsia="en-DE"/>
        </w:rPr>
      </w:pPr>
      <w:r>
        <w:rPr>
          <w:lang w:eastAsia="en-DE"/>
        </w:rPr>
        <w:t>•</w:t>
      </w:r>
      <w:r>
        <w:rPr>
          <w:lang w:eastAsia="en-DE"/>
        </w:rPr>
        <w:tab/>
        <w:t xml:space="preserve">104 bitstream categories have been identified </w:t>
      </w:r>
    </w:p>
    <w:p w14:paraId="3099D2D0" w14:textId="77777777" w:rsidR="00D14923" w:rsidRDefault="00D14923" w:rsidP="00D14923">
      <w:pPr>
        <w:rPr>
          <w:lang w:eastAsia="en-DE"/>
        </w:rPr>
      </w:pPr>
      <w:r>
        <w:rPr>
          <w:lang w:eastAsia="en-DE"/>
        </w:rPr>
        <w:t>•</w:t>
      </w:r>
      <w:r>
        <w:rPr>
          <w:lang w:eastAsia="en-DE"/>
        </w:rPr>
        <w:tab/>
        <w:t>At least one bitstream has been submitted in each identified category</w:t>
      </w:r>
    </w:p>
    <w:p w14:paraId="183931F5" w14:textId="77777777" w:rsidR="00D14923" w:rsidRDefault="00D14923" w:rsidP="00D14923">
      <w:pPr>
        <w:rPr>
          <w:lang w:eastAsia="en-DE"/>
        </w:rPr>
      </w:pPr>
      <w:r>
        <w:rPr>
          <w:lang w:eastAsia="en-DE"/>
        </w:rPr>
        <w:t>•</w:t>
      </w:r>
      <w:r>
        <w:rPr>
          <w:lang w:eastAsia="en-DE"/>
        </w:rPr>
        <w:tab/>
        <w:t>282 total bitstreams have been provided, checked, and made available</w:t>
      </w:r>
    </w:p>
    <w:p w14:paraId="21223327" w14:textId="77777777" w:rsidR="00F97E2B" w:rsidRDefault="00F97E2B" w:rsidP="00D14923">
      <w:pPr>
        <w:rPr>
          <w:lang w:eastAsia="en-DE"/>
        </w:rPr>
      </w:pPr>
    </w:p>
    <w:p w14:paraId="653E46EA" w14:textId="2A83E62E" w:rsidR="00D14923" w:rsidRDefault="00D14923" w:rsidP="00D14923">
      <w:pPr>
        <w:rPr>
          <w:lang w:eastAsia="en-DE"/>
        </w:rPr>
      </w:pPr>
      <w:r>
        <w:rPr>
          <w:lang w:eastAsia="en-DE"/>
        </w:rPr>
        <w:t>Activities and Discussion</w:t>
      </w:r>
    </w:p>
    <w:p w14:paraId="213360B7" w14:textId="77777777" w:rsidR="00D14923" w:rsidRDefault="00D14923" w:rsidP="00D14923">
      <w:pPr>
        <w:rPr>
          <w:lang w:eastAsia="en-DE"/>
        </w:rPr>
      </w:pPr>
      <w:r>
        <w:rPr>
          <w:lang w:eastAsia="en-DE"/>
        </w:rPr>
        <w:t xml:space="preserve">The AHG activities are on schedule with the preliminary timeline shown in section 2. </w:t>
      </w:r>
    </w:p>
    <w:p w14:paraId="4B1220ED" w14:textId="77777777" w:rsidR="00D14923" w:rsidRDefault="00D14923" w:rsidP="00D14923">
      <w:pPr>
        <w:rPr>
          <w:lang w:eastAsia="en-DE"/>
        </w:rPr>
      </w:pPr>
      <w:r>
        <w:rPr>
          <w:lang w:eastAsia="en-DE"/>
        </w:rPr>
        <w:t>JVET-V2008 “Conformance testing for Versatile Video Coding (Draft 6)” was published on 31 Mar 2021. DIS in document WG05 N00037 was submitted based on JVET-V2008, but at the time of preparation of this report the MPEG DIS ballot has not been issued.</w:t>
      </w:r>
    </w:p>
    <w:p w14:paraId="1185F2C7" w14:textId="77777777" w:rsidR="00D14923" w:rsidRDefault="00D14923" w:rsidP="00D14923">
      <w:pPr>
        <w:rPr>
          <w:lang w:eastAsia="en-DE"/>
        </w:rPr>
      </w:pPr>
      <w:r>
        <w:rPr>
          <w:lang w:eastAsia="en-DE"/>
        </w:rPr>
        <w:t>All provided bitstreams can be decoded using VTM12.1, although issues related to picture output remain in multilayer bitstreams (see VTM tickets 1444 and 1449). It is expected that VTM12.2 will correctly process all bitstreams.</w:t>
      </w:r>
    </w:p>
    <w:p w14:paraId="5ABF6521" w14:textId="77777777" w:rsidR="00D14923" w:rsidRDefault="00D14923" w:rsidP="00D14923">
      <w:pPr>
        <w:rPr>
          <w:lang w:eastAsia="en-DE"/>
        </w:rPr>
      </w:pPr>
      <w:r>
        <w:rPr>
          <w:lang w:eastAsia="en-DE"/>
        </w:rPr>
        <w:t>Since JVET-V2008 was published, 28 revised bitstreams have been provided in 5 categories, as follows:</w:t>
      </w:r>
    </w:p>
    <w:p w14:paraId="7B977C99" w14:textId="77777777" w:rsidR="00D14923" w:rsidRDefault="00D14923" w:rsidP="00D14923">
      <w:pPr>
        <w:rPr>
          <w:lang w:eastAsia="en-DE"/>
        </w:rPr>
      </w:pPr>
      <w:r>
        <w:rPr>
          <w:lang w:eastAsia="en-DE"/>
        </w:rPr>
        <w:t>-</w:t>
      </w:r>
      <w:r>
        <w:rPr>
          <w:lang w:eastAsia="en-DE"/>
        </w:rPr>
        <w:tab/>
        <w:t xml:space="preserve">OPI_B_Nokia: fixed incorrect aud_pic_type, from ticket 1477 </w:t>
      </w:r>
    </w:p>
    <w:p w14:paraId="7D940312" w14:textId="77777777" w:rsidR="00D14923" w:rsidRDefault="00D14923" w:rsidP="00D14923">
      <w:pPr>
        <w:rPr>
          <w:lang w:eastAsia="en-DE"/>
        </w:rPr>
      </w:pPr>
      <w:r>
        <w:rPr>
          <w:lang w:eastAsia="en-DE"/>
        </w:rPr>
        <w:t>-</w:t>
      </w:r>
      <w:r>
        <w:rPr>
          <w:lang w:eastAsia="en-DE"/>
        </w:rPr>
        <w:tab/>
        <w:t>OLS_*_Tencent: Added missing picture hash SEI messages</w:t>
      </w:r>
    </w:p>
    <w:p w14:paraId="3246D5BB" w14:textId="77777777" w:rsidR="00D14923" w:rsidRDefault="00D14923" w:rsidP="00D14923">
      <w:pPr>
        <w:rPr>
          <w:lang w:eastAsia="en-DE"/>
        </w:rPr>
      </w:pPr>
      <w:r>
        <w:rPr>
          <w:lang w:eastAsia="en-DE"/>
        </w:rPr>
        <w:t>-</w:t>
      </w:r>
      <w:r>
        <w:rPr>
          <w:lang w:eastAsia="en-DE"/>
        </w:rPr>
        <w:tab/>
        <w:t>VPS_C_ERICSSON: fixed incorrect aud_pic_type, from ticket 1477</w:t>
      </w:r>
    </w:p>
    <w:p w14:paraId="62823B14" w14:textId="77777777" w:rsidR="00D14923" w:rsidRDefault="00D14923" w:rsidP="00D14923">
      <w:pPr>
        <w:rPr>
          <w:lang w:eastAsia="en-DE"/>
        </w:rPr>
      </w:pPr>
      <w:r>
        <w:rPr>
          <w:lang w:eastAsia="en-DE"/>
        </w:rPr>
        <w:t>-</w:t>
      </w:r>
      <w:r>
        <w:rPr>
          <w:lang w:eastAsia="en-DE"/>
        </w:rPr>
        <w:tab/>
        <w:t>8b422_*_Sony</w:t>
      </w:r>
    </w:p>
    <w:p w14:paraId="3921476E" w14:textId="77777777" w:rsidR="00D14923" w:rsidRDefault="00D14923" w:rsidP="00D14923">
      <w:pPr>
        <w:rPr>
          <w:lang w:eastAsia="en-DE"/>
        </w:rPr>
      </w:pPr>
      <w:r>
        <w:rPr>
          <w:lang w:eastAsia="en-DE"/>
        </w:rPr>
        <w:lastRenderedPageBreak/>
        <w:t>-</w:t>
      </w:r>
      <w:r>
        <w:rPr>
          <w:lang w:eastAsia="en-DE"/>
        </w:rPr>
        <w:tab/>
        <w:t>10b422_*_Sony</w:t>
      </w:r>
    </w:p>
    <w:p w14:paraId="4CBE26A5" w14:textId="6E9815F3" w:rsidR="00D14923" w:rsidRDefault="00D14923" w:rsidP="00D14923">
      <w:pPr>
        <w:rPr>
          <w:lang w:eastAsia="en-DE"/>
        </w:rPr>
      </w:pPr>
      <w:r>
        <w:rPr>
          <w:lang w:eastAsia="en-DE"/>
        </w:rPr>
        <w:t>There a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7777777" w:rsidR="00D14923" w:rsidRDefault="00D14923" w:rsidP="00D14923">
      <w:pPr>
        <w:rPr>
          <w:lang w:eastAsia="en-DE"/>
        </w:rPr>
      </w:pPr>
      <w:r>
        <w:rPr>
          <w:lang w:eastAsia="en-DE"/>
        </w:rPr>
        <w:t xml:space="preserve">Several conformance tickets were opened regarding provided conformance bitstreams (see “Conformance tickets” tab on </w:t>
      </w:r>
      <w:proofErr w:type="gramStart"/>
      <w:r>
        <w:rPr>
          <w:lang w:eastAsia="en-DE"/>
        </w:rPr>
        <w:t>https://jvet.hhi.fraunhofer.de/trac/vvc/ )</w:t>
      </w:r>
      <w:proofErr w:type="gramEnd"/>
      <w:r>
        <w:rPr>
          <w:lang w:eastAsia="en-DE"/>
        </w:rPr>
        <w:t>. Revised bitstreams were submitted to address all tickets, except ticket 1446 related to SLICES_A_HUAWEI_2.</w:t>
      </w:r>
    </w:p>
    <w:p w14:paraId="08BAEA4E" w14:textId="77777777" w:rsidR="00D14923" w:rsidRDefault="00D14923" w:rsidP="00D14923">
      <w:pPr>
        <w:rPr>
          <w:lang w:eastAsia="en-DE"/>
        </w:rPr>
      </w:pPr>
      <w:r>
        <w:rPr>
          <w:lang w:eastAsia="en-DE"/>
        </w:rPr>
        <w:t xml:space="preserve">The regular JVET e-mail reflector was used for discussions (jvet@lists.rwth-aachen.de). </w:t>
      </w:r>
    </w:p>
    <w:p w14:paraId="05BB776C" w14:textId="77777777" w:rsidR="00D14923" w:rsidRDefault="00D14923" w:rsidP="00D14923">
      <w:pPr>
        <w:rPr>
          <w:lang w:eastAsia="en-DE"/>
        </w:rPr>
      </w:pPr>
      <w:r>
        <w:rPr>
          <w:lang w:eastAsia="en-DE"/>
        </w:rPr>
        <w:t>The AHG5 chairs and JVET chairs can be reached at jvet-conformance@lists.rwth-aachen.de. Participants should not subscribe to this list but may send emails to it.</w:t>
      </w:r>
    </w:p>
    <w:p w14:paraId="03E12FD9" w14:textId="77777777" w:rsidR="00D14923" w:rsidRDefault="00D14923" w:rsidP="00D14923">
      <w:pPr>
        <w:rPr>
          <w:lang w:eastAsia="en-DE"/>
        </w:rPr>
      </w:pPr>
    </w:p>
    <w:p w14:paraId="24FEF0E3" w14:textId="1C1E82FA" w:rsidR="000302D8" w:rsidRDefault="00D14923" w:rsidP="00D14923">
      <w:pPr>
        <w:rPr>
          <w:lang w:eastAsia="en-DE"/>
        </w:rPr>
      </w:pPr>
      <w:r>
        <w:rPr>
          <w:lang w:eastAsia="en-DE"/>
        </w:rPr>
        <w:t>There are no related input contributions.</w:t>
      </w:r>
    </w:p>
    <w:p w14:paraId="599370E2" w14:textId="5B8EF779" w:rsidR="00F97E2B" w:rsidRDefault="00F97E2B" w:rsidP="00D14923">
      <w:pPr>
        <w:rPr>
          <w:lang w:eastAsia="en-DE"/>
        </w:rPr>
      </w:pPr>
    </w:p>
    <w:p w14:paraId="78E5983C" w14:textId="77777777" w:rsidR="00F97E2B" w:rsidRPr="00F97E2B" w:rsidRDefault="00F97E2B" w:rsidP="00F97E2B">
      <w:pPr>
        <w:rPr>
          <w:lang w:eastAsia="en-DE"/>
        </w:rPr>
      </w:pPr>
      <w:r w:rsidRPr="00F97E2B">
        <w:rPr>
          <w:lang w:eastAsia="en-DE"/>
        </w:rPr>
        <w:t xml:space="preserve">The procedure to exchange the bitstream (ftp cite, bitstream files, etc.) is specified in Sec 2 “Procedure” of </w:t>
      </w:r>
      <w:hyperlink r:id="rId45" w:history="1">
        <w:r w:rsidRPr="00F97E2B">
          <w:rPr>
            <w:rStyle w:val="Hyperlink"/>
            <w:lang w:eastAsia="en-DE"/>
          </w:rPr>
          <w:t>JVET-R2008</w:t>
        </w:r>
      </w:hyperlink>
      <w:r w:rsidRPr="00F97E2B">
        <w:rPr>
          <w:lang w:eastAsia="en-DE"/>
        </w:rPr>
        <w:t>. The ftp and http sites for downloading bitstreams are</w:t>
      </w:r>
    </w:p>
    <w:p w14:paraId="1B0E2D89" w14:textId="77777777" w:rsidR="00F97E2B" w:rsidRPr="00F97E2B" w:rsidRDefault="00F97E2B" w:rsidP="00F97E2B">
      <w:pPr>
        <w:rPr>
          <w:lang w:eastAsia="en-DE"/>
        </w:rPr>
      </w:pPr>
    </w:p>
    <w:p w14:paraId="09F59E70" w14:textId="77777777" w:rsidR="00F97E2B" w:rsidRPr="00F97E2B" w:rsidRDefault="00F97E2B" w:rsidP="00F97E2B">
      <w:pPr>
        <w:rPr>
          <w:lang w:eastAsia="en-DE"/>
        </w:rPr>
      </w:pPr>
      <w:r w:rsidRPr="00F97E2B">
        <w:rPr>
          <w:lang w:eastAsia="en-DE"/>
        </w:rPr>
        <w:tab/>
      </w:r>
      <w:hyperlink r:id="rId46" w:history="1">
        <w:r w:rsidRPr="00F97E2B">
          <w:rPr>
            <w:rStyle w:val="Hyperlink"/>
            <w:lang w:eastAsia="en-DE"/>
          </w:rPr>
          <w:t>ftp://ftp3.itu.int/jvet-site/bitstream_exchange/VVC</w:t>
        </w:r>
      </w:hyperlink>
      <w:r w:rsidRPr="00F97E2B">
        <w:rPr>
          <w:lang w:eastAsia="en-DE"/>
        </w:rPr>
        <w:t xml:space="preserve"> </w:t>
      </w:r>
    </w:p>
    <w:p w14:paraId="2ECBF4F9" w14:textId="77777777" w:rsidR="00F97E2B" w:rsidRPr="00F97E2B" w:rsidRDefault="00F97E2B" w:rsidP="00F97E2B">
      <w:pPr>
        <w:rPr>
          <w:lang w:eastAsia="en-DE"/>
        </w:rPr>
      </w:pPr>
      <w:r w:rsidRPr="00F97E2B">
        <w:rPr>
          <w:lang w:val="en-US" w:eastAsia="en-DE"/>
        </w:rPr>
        <w:tab/>
      </w:r>
      <w:hyperlink r:id="rId47" w:history="1">
        <w:r w:rsidRPr="00F97E2B">
          <w:rPr>
            <w:rStyle w:val="Hyperlink"/>
            <w:lang w:val="en-US" w:eastAsia="en-DE"/>
          </w:rPr>
          <w:t>https://www.itu.int/wftp3/av-arch/jvet-site/bitstream_exchange/VVC/</w:t>
        </w:r>
      </w:hyperlink>
    </w:p>
    <w:p w14:paraId="6181B678" w14:textId="77777777" w:rsidR="00F97E2B" w:rsidRPr="00F97E2B" w:rsidRDefault="00F97E2B" w:rsidP="00F97E2B">
      <w:pPr>
        <w:rPr>
          <w:lang w:eastAsia="en-DE"/>
        </w:rPr>
      </w:pPr>
    </w:p>
    <w:p w14:paraId="4841F468" w14:textId="77777777" w:rsidR="00F97E2B" w:rsidRPr="00F97E2B" w:rsidRDefault="00F97E2B" w:rsidP="00F97E2B">
      <w:pPr>
        <w:rPr>
          <w:lang w:val="en-US" w:eastAsia="en-DE"/>
        </w:rPr>
      </w:pPr>
      <w:r w:rsidRPr="00F97E2B">
        <w:rPr>
          <w:lang w:val="en-US" w:eastAsia="en-DE"/>
        </w:rPr>
        <w:t>The ftp site for uploading bitstream file is as follows.</w:t>
      </w:r>
    </w:p>
    <w:p w14:paraId="254A1951" w14:textId="77777777" w:rsidR="00F97E2B" w:rsidRPr="00F97E2B" w:rsidRDefault="00F97E2B" w:rsidP="00F97E2B">
      <w:pPr>
        <w:rPr>
          <w:lang w:eastAsia="en-DE"/>
        </w:rPr>
      </w:pPr>
      <w:r w:rsidRPr="00F97E2B">
        <w:rPr>
          <w:lang w:eastAsia="en-DE"/>
        </w:rPr>
        <w:tab/>
      </w:r>
      <w:hyperlink r:id="rId48" w:history="1">
        <w:r w:rsidRPr="00F97E2B">
          <w:rPr>
            <w:rStyle w:val="Hyperlink"/>
            <w:lang w:eastAsia="en-DE"/>
          </w:rPr>
          <w:t>ftp://ftp3.itu.int/jvet-site/dropbox/</w:t>
        </w:r>
      </w:hyperlink>
    </w:p>
    <w:p w14:paraId="26BA029B" w14:textId="77777777" w:rsidR="00F97E2B" w:rsidRPr="00F97E2B" w:rsidRDefault="00F97E2B" w:rsidP="00F97E2B">
      <w:pPr>
        <w:rPr>
          <w:lang w:val="en-US" w:eastAsia="en-DE"/>
        </w:rPr>
      </w:pPr>
      <w:r w:rsidRPr="00F97E2B">
        <w:rPr>
          <w:lang w:eastAsia="en-DE"/>
        </w:rPr>
        <w:t xml:space="preserve"> </w:t>
      </w:r>
      <w:r w:rsidRPr="00F97E2B">
        <w:rPr>
          <w:lang w:val="en-US" w:eastAsia="en-DE"/>
        </w:rPr>
        <w:tab/>
        <w:t>(user id: avguest, passwd: Avguest201007)</w:t>
      </w:r>
    </w:p>
    <w:p w14:paraId="4902C767" w14:textId="77777777" w:rsidR="00F97E2B" w:rsidRPr="00F97E2B" w:rsidRDefault="00F97E2B" w:rsidP="00F97E2B">
      <w:pPr>
        <w:rPr>
          <w:lang w:val="en-US" w:eastAsia="en-DE"/>
        </w:rPr>
      </w:pPr>
      <w:r w:rsidRPr="00F97E2B">
        <w:rPr>
          <w:lang w:val="en-US" w:eastAsia="en-DE"/>
        </w:rPr>
        <w:t xml:space="preserve">If using FileZilla, the following configuration is suggested: </w:t>
      </w:r>
    </w:p>
    <w:p w14:paraId="0AA8A51F" w14:textId="77777777" w:rsidR="00F97E2B" w:rsidRPr="00F97E2B" w:rsidRDefault="00F97E2B" w:rsidP="00F97E2B">
      <w:pPr>
        <w:rPr>
          <w:lang w:eastAsia="en-DE"/>
        </w:rPr>
      </w:pPr>
    </w:p>
    <w:p w14:paraId="02D33C8E" w14:textId="4E1648A8" w:rsidR="00F97E2B" w:rsidRPr="00F97E2B" w:rsidRDefault="00F97E2B" w:rsidP="00F97E2B">
      <w:pPr>
        <w:rPr>
          <w:lang w:eastAsia="en-DE"/>
        </w:rPr>
      </w:pPr>
      <w:r w:rsidRPr="00F97E2B">
        <w:rPr>
          <w:noProof/>
          <w:lang w:val="en-US" w:eastAsia="en-DE"/>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CC6C017" w14:textId="77777777" w:rsidR="00F97E2B" w:rsidRPr="00F97E2B" w:rsidRDefault="00F97E2B" w:rsidP="00F97E2B">
      <w:pPr>
        <w:rPr>
          <w:lang w:eastAsia="en-DE"/>
        </w:rPr>
      </w:pPr>
    </w:p>
    <w:p w14:paraId="6308ECBD" w14:textId="77777777" w:rsidR="00F97E2B" w:rsidRDefault="00F97E2B" w:rsidP="00F97E2B">
      <w:pPr>
        <w:rPr>
          <w:lang w:eastAsia="en-DE"/>
        </w:rPr>
      </w:pPr>
      <w:r>
        <w:rPr>
          <w:lang w:eastAsia="en-DE"/>
        </w:rPr>
        <w:t>The AHG recommends the following:</w:t>
      </w:r>
    </w:p>
    <w:p w14:paraId="686EECD8" w14:textId="77777777" w:rsidR="00F97E2B" w:rsidRDefault="00F97E2B" w:rsidP="00F97E2B">
      <w:pPr>
        <w:rPr>
          <w:lang w:eastAsia="en-DE"/>
        </w:rPr>
      </w:pPr>
      <w:r>
        <w:rPr>
          <w:lang w:eastAsia="en-DE"/>
        </w:rPr>
        <w:t>•</w:t>
      </w:r>
      <w:r>
        <w:rPr>
          <w:lang w:eastAsia="en-DE"/>
        </w:rPr>
        <w:tab/>
        <w:t>Thank all conformance bitstream providers for contributing bitstream packages</w:t>
      </w:r>
    </w:p>
    <w:p w14:paraId="028100AD" w14:textId="77777777" w:rsidR="00F97E2B" w:rsidRDefault="00F97E2B" w:rsidP="00F97E2B">
      <w:pPr>
        <w:rPr>
          <w:lang w:eastAsia="en-DE"/>
        </w:rPr>
      </w:pPr>
      <w:r>
        <w:rPr>
          <w:lang w:eastAsia="en-DE"/>
        </w:rPr>
        <w:t>•</w:t>
      </w:r>
      <w:r>
        <w:rPr>
          <w:lang w:eastAsia="en-DE"/>
        </w:rPr>
        <w:tab/>
        <w:t xml:space="preserve">Encourage conformance bitstream providers to review and revise text descriptions of provided bitstreams for the Conformance specification </w:t>
      </w:r>
    </w:p>
    <w:p w14:paraId="2A039709" w14:textId="77777777" w:rsidR="00F97E2B" w:rsidRDefault="00F97E2B" w:rsidP="00F97E2B">
      <w:pPr>
        <w:rPr>
          <w:lang w:eastAsia="en-DE"/>
        </w:rPr>
      </w:pPr>
      <w:r>
        <w:rPr>
          <w:lang w:eastAsia="en-DE"/>
        </w:rPr>
        <w:lastRenderedPageBreak/>
        <w:t>•</w:t>
      </w:r>
      <w:r>
        <w:rPr>
          <w:lang w:eastAsia="en-DE"/>
        </w:rPr>
        <w:tab/>
        <w:t>Encourage all JVET participants to review submitted bitstreams, provide feedback, and consider if the flexibility of the tested tool is sufficiently exercised, including consideration of input contribution JVET-U0108</w:t>
      </w:r>
    </w:p>
    <w:p w14:paraId="66C5F1DC" w14:textId="77777777" w:rsidR="00F97E2B" w:rsidRDefault="00F97E2B" w:rsidP="00F97E2B">
      <w:pPr>
        <w:rPr>
          <w:lang w:eastAsia="en-DE"/>
        </w:rPr>
      </w:pPr>
      <w:r>
        <w:rPr>
          <w:lang w:eastAsia="en-DE"/>
        </w:rPr>
        <w:t>•</w:t>
      </w:r>
      <w:r>
        <w:rPr>
          <w:lang w:eastAsia="en-DE"/>
        </w:rPr>
        <w:tab/>
        <w:t>Output an updated conformance draft specification from this meeting</w:t>
      </w:r>
    </w:p>
    <w:p w14:paraId="16B8C1E3" w14:textId="67344223" w:rsidR="00F97E2B" w:rsidRDefault="00F97E2B" w:rsidP="00D14923">
      <w:pPr>
        <w:rPr>
          <w:lang w:eastAsia="en-DE"/>
        </w:rPr>
      </w:pPr>
    </w:p>
    <w:p w14:paraId="5ADA1BD8" w14:textId="7799C769" w:rsidR="00F97E2B" w:rsidRDefault="00F97E2B" w:rsidP="00D14923">
      <w:pPr>
        <w:rPr>
          <w:lang w:eastAsia="en-DE"/>
        </w:rPr>
      </w:pPr>
      <w:r>
        <w:rPr>
          <w:lang w:eastAsia="en-DE"/>
        </w:rPr>
        <w:t>It is noted that there was an email by Christian Herglotz of FAU pointing out that some block sizes were missing in some bitstreams (based on information extracted from FAU’s bitstream analyser). This should be further clarified.</w:t>
      </w:r>
    </w:p>
    <w:p w14:paraId="61840F96" w14:textId="2256E4DB" w:rsidR="0040480A" w:rsidRDefault="0040480A" w:rsidP="00D14923">
      <w:pPr>
        <w:rPr>
          <w:lang w:eastAsia="en-DE"/>
        </w:rPr>
      </w:pPr>
    </w:p>
    <w:p w14:paraId="7A966698" w14:textId="46910B27" w:rsidR="0040480A" w:rsidRDefault="0040480A" w:rsidP="00D14923">
      <w:pPr>
        <w:rPr>
          <w:lang w:eastAsia="en-DE"/>
        </w:rPr>
      </w:pPr>
      <w:r w:rsidRPr="00F11648">
        <w:rPr>
          <w:highlight w:val="yellow"/>
          <w:lang w:eastAsia="en-DE"/>
        </w:rPr>
        <w:t>Resolution</w:t>
      </w:r>
      <w:r>
        <w:rPr>
          <w:lang w:eastAsia="en-DE"/>
        </w:rPr>
        <w:t xml:space="preserve"> thanking the companies (Jill Boyce provides list).</w:t>
      </w:r>
    </w:p>
    <w:p w14:paraId="7064D45F" w14:textId="77777777" w:rsidR="00F97E2B" w:rsidRPr="00A85CFD" w:rsidRDefault="00F97E2B" w:rsidP="00D14923">
      <w:pPr>
        <w:rPr>
          <w:lang w:eastAsia="en-DE"/>
        </w:rPr>
      </w:pPr>
    </w:p>
    <w:p w14:paraId="382FCAE2" w14:textId="4211D093" w:rsidR="000302D8" w:rsidRPr="00A85CFD" w:rsidRDefault="00F11648" w:rsidP="000302D8">
      <w:pPr>
        <w:pStyle w:val="berschrift9"/>
        <w:rPr>
          <w:rFonts w:eastAsia="Times New Roman"/>
          <w:szCs w:val="24"/>
          <w:lang w:val="en-CA" w:eastAsia="en-DE"/>
        </w:rPr>
      </w:pPr>
      <w:hyperlink r:id="rId50" w:history="1">
        <w:r w:rsidR="000302D8" w:rsidRPr="00A85CFD">
          <w:rPr>
            <w:rFonts w:eastAsia="Times New Roman"/>
            <w:color w:val="0000FF"/>
            <w:szCs w:val="24"/>
            <w:u w:val="single"/>
            <w:lang w:val="en-CA" w:eastAsia="en-DE"/>
          </w:rPr>
          <w:t>JVET-V0006</w:t>
        </w:r>
      </w:hyperlink>
      <w:r w:rsidR="000302D8" w:rsidRPr="00A85CFD">
        <w:rPr>
          <w:rFonts w:eastAsia="Times New Roman"/>
          <w:szCs w:val="24"/>
          <w:lang w:val="en-CA" w:eastAsia="en-DE"/>
        </w:rPr>
        <w:t xml:space="preserve"> JVET AHG report: 360° video coding, software and test conditions (AHG6) [J. Boyce, Y. He, K. Choi, J.-L. Lin, Y. Ye]</w:t>
      </w:r>
    </w:p>
    <w:p w14:paraId="7D921591" w14:textId="77777777" w:rsidR="00FB35D3" w:rsidRDefault="00FB35D3" w:rsidP="00A548E2">
      <w:pPr>
        <w:rPr>
          <w:lang w:eastAsia="en-DE"/>
        </w:rPr>
      </w:pPr>
    </w:p>
    <w:p w14:paraId="71B1AB75" w14:textId="34C17AD5" w:rsidR="00A548E2" w:rsidRDefault="00A548E2" w:rsidP="00A548E2">
      <w:pPr>
        <w:rPr>
          <w:lang w:eastAsia="en-DE"/>
        </w:rPr>
      </w:pPr>
      <w:r>
        <w:rPr>
          <w:lang w:eastAsia="en-DE"/>
        </w:rPr>
        <w:t>There is no update for 360Lib. The latest version is 360Lib-12.0 released on Dec. 29, 2020.</w:t>
      </w:r>
    </w:p>
    <w:p w14:paraId="6270E5B2" w14:textId="77777777" w:rsidR="00A548E2" w:rsidRDefault="00A548E2" w:rsidP="00A548E2">
      <w:pPr>
        <w:rPr>
          <w:lang w:eastAsia="en-DE"/>
        </w:rPr>
      </w:pPr>
    </w:p>
    <w:p w14:paraId="480B925A" w14:textId="29C0BF20" w:rsidR="00A548E2" w:rsidRDefault="00A548E2" w:rsidP="00A548E2">
      <w:pPr>
        <w:rPr>
          <w:lang w:eastAsia="en-DE"/>
        </w:rPr>
      </w:pPr>
      <w:r>
        <w:rPr>
          <w:lang w:eastAsia="en-DE"/>
        </w:rPr>
        <w:t>Software repository and versions</w:t>
      </w:r>
    </w:p>
    <w:p w14:paraId="7EFA616E" w14:textId="77777777" w:rsidR="00A548E2" w:rsidRDefault="00A548E2" w:rsidP="00A548E2">
      <w:pPr>
        <w:rPr>
          <w:lang w:eastAsia="en-DE"/>
        </w:rPr>
      </w:pPr>
      <w:r>
        <w:rPr>
          <w:lang w:eastAsia="en-DE"/>
        </w:rPr>
        <w:t>The 360Lib software is developed using a Subversion repository located at:</w:t>
      </w:r>
    </w:p>
    <w:p w14:paraId="6678B7E3" w14:textId="77777777" w:rsidR="00A548E2" w:rsidRDefault="00A548E2" w:rsidP="00A548E2">
      <w:pPr>
        <w:rPr>
          <w:lang w:eastAsia="en-DE"/>
        </w:rPr>
      </w:pPr>
      <w:r>
        <w:rPr>
          <w:lang w:eastAsia="en-DE"/>
        </w:rPr>
        <w:t>https://jvet.hhi.fraunhofer.de/svn/svn_360Lib/</w:t>
      </w:r>
    </w:p>
    <w:p w14:paraId="40337447" w14:textId="77777777" w:rsidR="00A548E2" w:rsidRDefault="00A548E2" w:rsidP="00A548E2">
      <w:pPr>
        <w:rPr>
          <w:lang w:eastAsia="en-DE"/>
        </w:rPr>
      </w:pPr>
      <w:r>
        <w:rPr>
          <w:lang w:eastAsia="en-DE"/>
        </w:rPr>
        <w:t>The released version of 360Lib-12.0 can be found at:</w:t>
      </w:r>
    </w:p>
    <w:p w14:paraId="1100A874" w14:textId="77777777" w:rsidR="00A548E2" w:rsidRDefault="00A548E2" w:rsidP="00A548E2">
      <w:pPr>
        <w:rPr>
          <w:lang w:eastAsia="en-DE"/>
        </w:rPr>
      </w:pPr>
      <w:r>
        <w:rPr>
          <w:lang w:eastAsia="en-DE"/>
        </w:rPr>
        <w:t>https://jvet.hhi.fraunhofer.de/svn/svn_360Lib/tags/360Lib-12.0/</w:t>
      </w:r>
    </w:p>
    <w:p w14:paraId="614B29C1" w14:textId="77777777" w:rsidR="00A548E2" w:rsidRDefault="00A548E2" w:rsidP="00A548E2">
      <w:pPr>
        <w:rPr>
          <w:lang w:eastAsia="en-DE"/>
        </w:rPr>
      </w:pPr>
      <w:r>
        <w:rPr>
          <w:lang w:eastAsia="en-DE"/>
        </w:rPr>
        <w:t>360Lib-12.0 testing results with VTM-12.0 can be found at:</w:t>
      </w:r>
    </w:p>
    <w:p w14:paraId="1B8DB31F" w14:textId="77777777" w:rsidR="00A548E2" w:rsidRDefault="00A548E2" w:rsidP="00A548E2">
      <w:pPr>
        <w:rPr>
          <w:lang w:eastAsia="en-DE"/>
        </w:rPr>
      </w:pPr>
      <w:r>
        <w:rPr>
          <w:lang w:eastAsia="en-DE"/>
        </w:rPr>
        <w:t>ftp.ient.rwth-aachen.de/ahg/testresults/360Lib-12.0/VTM-12.0-360Lib-12.0_CTC.xlsm</w:t>
      </w:r>
    </w:p>
    <w:p w14:paraId="261D7638" w14:textId="77777777" w:rsidR="00A548E2" w:rsidRDefault="00A548E2" w:rsidP="00A548E2">
      <w:pPr>
        <w:rPr>
          <w:lang w:eastAsia="en-DE"/>
        </w:rPr>
      </w:pPr>
      <w:r>
        <w:rPr>
          <w:lang w:eastAsia="en-DE"/>
        </w:rPr>
        <w:t>360Lib bug tracker</w:t>
      </w:r>
    </w:p>
    <w:p w14:paraId="534D0089" w14:textId="77777777" w:rsidR="00A548E2" w:rsidRDefault="00A548E2" w:rsidP="00A548E2">
      <w:pPr>
        <w:rPr>
          <w:lang w:eastAsia="en-DE"/>
        </w:rPr>
      </w:pPr>
      <w:r>
        <w:rPr>
          <w:lang w:eastAsia="en-DE"/>
        </w:rPr>
        <w:t>https://hevc.hhi.fraunhofer.de/trac/jem/newticket?component=360Lib</w:t>
      </w:r>
    </w:p>
    <w:p w14:paraId="407B7A9C" w14:textId="2028CAE9" w:rsidR="000302D8" w:rsidRDefault="000302D8" w:rsidP="000302D8">
      <w:pPr>
        <w:rPr>
          <w:lang w:eastAsia="en-DE"/>
        </w:rPr>
      </w:pPr>
    </w:p>
    <w:p w14:paraId="29F0E23C" w14:textId="77777777" w:rsidR="00FB35D3" w:rsidRPr="00FB35D3" w:rsidRDefault="00FB35D3" w:rsidP="00FB35D3">
      <w:pPr>
        <w:rPr>
          <w:lang w:val="en-US" w:eastAsia="en-DE"/>
        </w:rPr>
      </w:pPr>
      <w:r w:rsidRPr="00FB35D3">
        <w:rPr>
          <w:lang w:val="en-US" w:eastAsia="en-DE"/>
        </w:rPr>
        <w:fldChar w:fldCharType="begin"/>
      </w:r>
      <w:r w:rsidRPr="00FB35D3">
        <w:rPr>
          <w:lang w:val="en-US" w:eastAsia="en-DE"/>
        </w:rPr>
        <w:instrText xml:space="preserve"> REF _Ref518660333 \h </w:instrText>
      </w:r>
      <w:r w:rsidRPr="00FB35D3">
        <w:rPr>
          <w:lang w:val="en-US" w:eastAsia="en-DE"/>
        </w:rPr>
      </w:r>
      <w:r w:rsidRPr="00FB35D3">
        <w:rPr>
          <w:lang w:val="en-US" w:eastAsia="en-DE"/>
        </w:rPr>
        <w:fldChar w:fldCharType="separate"/>
      </w:r>
      <w:r w:rsidRPr="00FB35D3">
        <w:rPr>
          <w:lang w:val="en-US" w:eastAsia="en-DE"/>
        </w:rPr>
        <w:t>Table 1</w:t>
      </w:r>
      <w:r w:rsidRPr="00FB35D3">
        <w:rPr>
          <w:lang w:eastAsia="en-DE"/>
        </w:rPr>
        <w:fldChar w:fldCharType="end"/>
      </w:r>
      <w:r w:rsidRPr="00FB35D3">
        <w:rPr>
          <w:lang w:val="en-US" w:eastAsia="en-DE"/>
        </w:rPr>
        <w:t xml:space="preserve"> is for the projection formats comparison using VTM-12.0 according to 360-degree video CTC (JVET-U2012) compared to that using VTM-11.0. </w:t>
      </w:r>
      <w:r w:rsidRPr="00FB35D3">
        <w:rPr>
          <w:lang w:val="en-US" w:eastAsia="en-DE"/>
        </w:rPr>
        <w:fldChar w:fldCharType="begin"/>
      </w:r>
      <w:r w:rsidRPr="00FB35D3">
        <w:rPr>
          <w:lang w:val="en-US" w:eastAsia="en-DE"/>
        </w:rPr>
        <w:instrText xml:space="preserve"> REF _Ref60745058 \h </w:instrText>
      </w:r>
      <w:r w:rsidRPr="00FB35D3">
        <w:rPr>
          <w:lang w:val="en-US" w:eastAsia="en-DE"/>
        </w:rPr>
      </w:r>
      <w:r w:rsidRPr="00FB35D3">
        <w:rPr>
          <w:lang w:val="en-US" w:eastAsia="en-DE"/>
        </w:rPr>
        <w:fldChar w:fldCharType="separate"/>
      </w:r>
      <w:r w:rsidRPr="00FB35D3">
        <w:rPr>
          <w:lang w:val="en-US" w:eastAsia="en-DE"/>
        </w:rPr>
        <w:t>Table 2</w:t>
      </w:r>
      <w:r w:rsidRPr="00FB35D3">
        <w:rPr>
          <w:lang w:eastAsia="en-DE"/>
        </w:rPr>
        <w:fldChar w:fldCharType="end"/>
      </w:r>
      <w:r w:rsidRPr="00FB35D3">
        <w:rPr>
          <w:lang w:val="en-US" w:eastAsia="en-DE"/>
        </w:rPr>
        <w:t xml:space="preserve"> compares generalized cubemap (GCMP) coding and padded equi-rectangular projection (PERP) coding using VTM-12.0. </w:t>
      </w:r>
    </w:p>
    <w:p w14:paraId="1923F130" w14:textId="77777777" w:rsidR="00FB35D3" w:rsidRPr="00FB35D3" w:rsidRDefault="00FB35D3" w:rsidP="00FB35D3">
      <w:pPr>
        <w:rPr>
          <w:lang w:val="en-US" w:eastAsia="en-DE"/>
        </w:rPr>
      </w:pPr>
      <w:r w:rsidRPr="00FB35D3">
        <w:rPr>
          <w:lang w:val="en-US" w:eastAsia="en-DE"/>
        </w:rPr>
        <w:fldChar w:fldCharType="begin"/>
      </w:r>
      <w:r w:rsidRPr="00FB35D3">
        <w:rPr>
          <w:lang w:val="en-US" w:eastAsia="en-DE"/>
        </w:rPr>
        <w:instrText xml:space="preserve"> REF _Ref525681411 \h </w:instrText>
      </w:r>
      <w:r w:rsidRPr="00FB35D3">
        <w:rPr>
          <w:lang w:val="en-US" w:eastAsia="en-DE"/>
        </w:rPr>
      </w:r>
      <w:r w:rsidRPr="00FB35D3">
        <w:rPr>
          <w:lang w:val="en-US" w:eastAsia="en-DE"/>
        </w:rPr>
        <w:fldChar w:fldCharType="separate"/>
      </w:r>
      <w:r w:rsidRPr="00FB35D3">
        <w:rPr>
          <w:lang w:val="en-US" w:eastAsia="en-DE"/>
        </w:rPr>
        <w:t>Table 3</w:t>
      </w:r>
      <w:r w:rsidRPr="00FB35D3">
        <w:rPr>
          <w:lang w:eastAsia="en-DE"/>
        </w:rPr>
        <w:fldChar w:fldCharType="end"/>
      </w:r>
      <w:r w:rsidRPr="00FB35D3">
        <w:rPr>
          <w:lang w:val="en-US" w:eastAsia="en-DE"/>
        </w:rPr>
        <w:t xml:space="preserve"> is for PERP coding comparison between VTM-12.0 and HM-16.16. </w:t>
      </w:r>
      <w:r w:rsidRPr="00FB35D3">
        <w:rPr>
          <w:lang w:val="en-US" w:eastAsia="en-DE"/>
        </w:rPr>
        <w:fldChar w:fldCharType="begin"/>
      </w:r>
      <w:r w:rsidRPr="00FB35D3">
        <w:rPr>
          <w:lang w:val="en-US" w:eastAsia="en-DE"/>
        </w:rPr>
        <w:instrText xml:space="preserve"> REF _Ref534114896 \h </w:instrText>
      </w:r>
      <w:r w:rsidRPr="00FB35D3">
        <w:rPr>
          <w:lang w:val="en-US" w:eastAsia="en-DE"/>
        </w:rPr>
      </w:r>
      <w:r w:rsidRPr="00FB35D3">
        <w:rPr>
          <w:lang w:val="en-US" w:eastAsia="en-DE"/>
        </w:rPr>
        <w:fldChar w:fldCharType="separate"/>
      </w:r>
      <w:r w:rsidRPr="00FB35D3">
        <w:rPr>
          <w:lang w:val="en-US" w:eastAsia="en-DE"/>
        </w:rPr>
        <w:t>Table 4</w:t>
      </w:r>
      <w:r w:rsidRPr="00FB35D3">
        <w:rPr>
          <w:lang w:eastAsia="en-DE"/>
        </w:rPr>
        <w:fldChar w:fldCharType="end"/>
      </w:r>
      <w:r w:rsidRPr="00FB35D3">
        <w:rPr>
          <w:lang w:val="en-US" w:eastAsia="en-DE"/>
        </w:rPr>
        <w:t xml:space="preserve"> is to compare GCMP coding with VTM-12.0 with and CMP coding with HM-16.16. </w:t>
      </w:r>
    </w:p>
    <w:p w14:paraId="39680640" w14:textId="77777777" w:rsidR="00FB35D3" w:rsidRDefault="00FB35D3" w:rsidP="00FB35D3">
      <w:pPr>
        <w:rPr>
          <w:b/>
          <w:bCs/>
          <w:lang w:val="en-US" w:eastAsia="en-DE"/>
        </w:rPr>
      </w:pPr>
      <w:bookmarkStart w:id="40" w:name="_Ref518660333"/>
    </w:p>
    <w:p w14:paraId="12E88CAA" w14:textId="685253DC" w:rsidR="00FB35D3" w:rsidRPr="00FB35D3" w:rsidRDefault="00FB35D3" w:rsidP="00FB35D3">
      <w:pPr>
        <w:rPr>
          <w:b/>
          <w:bCs/>
          <w:lang w:val="en-US" w:eastAsia="en-DE"/>
        </w:rPr>
      </w:pPr>
      <w:r w:rsidRPr="00FB35D3">
        <w:rPr>
          <w:b/>
          <w:bCs/>
          <w:lang w:val="en-US" w:eastAsia="en-DE"/>
        </w:rPr>
        <w:t xml:space="preserve">Table </w:t>
      </w:r>
      <w:r w:rsidRPr="00FB35D3">
        <w:rPr>
          <w:b/>
          <w:bCs/>
          <w:lang w:val="en-US" w:eastAsia="en-DE"/>
        </w:rPr>
        <w:fldChar w:fldCharType="begin"/>
      </w:r>
      <w:r w:rsidRPr="00FB35D3">
        <w:rPr>
          <w:b/>
          <w:bCs/>
          <w:lang w:val="en-US" w:eastAsia="en-DE"/>
        </w:rPr>
        <w:instrText xml:space="preserve"> SEQ Table \* ARABIC </w:instrText>
      </w:r>
      <w:r w:rsidRPr="00FB35D3">
        <w:rPr>
          <w:b/>
          <w:bCs/>
          <w:lang w:val="en-US" w:eastAsia="en-DE"/>
        </w:rPr>
        <w:fldChar w:fldCharType="separate"/>
      </w:r>
      <w:r w:rsidRPr="00FB35D3">
        <w:rPr>
          <w:b/>
          <w:bCs/>
          <w:lang w:val="en-US" w:eastAsia="en-DE"/>
        </w:rPr>
        <w:t>1</w:t>
      </w:r>
      <w:r w:rsidRPr="00FB35D3">
        <w:rPr>
          <w:lang w:eastAsia="en-DE"/>
        </w:rPr>
        <w:fldChar w:fldCharType="end"/>
      </w:r>
      <w:bookmarkEnd w:id="40"/>
      <w:r w:rsidRPr="00FB35D3">
        <w:rPr>
          <w:b/>
          <w:bCs/>
          <w:lang w:val="en-US" w:eastAsia="en-DE"/>
        </w:rPr>
        <w:t>. VTM-12.0 vs VTM-11.0 (VTM-11.0 as anchor)</w:t>
      </w:r>
    </w:p>
    <w:tbl>
      <w:tblPr>
        <w:tblW w:w="4860" w:type="dxa"/>
        <w:jc w:val="center"/>
        <w:tblLook w:val="04A0" w:firstRow="1" w:lastRow="0" w:firstColumn="1" w:lastColumn="0" w:noHBand="0" w:noVBand="1"/>
      </w:tblPr>
      <w:tblGrid>
        <w:gridCol w:w="925"/>
        <w:gridCol w:w="785"/>
        <w:gridCol w:w="785"/>
        <w:gridCol w:w="785"/>
        <w:gridCol w:w="785"/>
        <w:gridCol w:w="785"/>
        <w:gridCol w:w="785"/>
      </w:tblGrid>
      <w:tr w:rsidR="00FB35D3" w:rsidRPr="00FB35D3" w14:paraId="43001DB5" w14:textId="77777777" w:rsidTr="00FB35D3">
        <w:trPr>
          <w:trHeight w:val="255"/>
          <w:jc w:val="center"/>
        </w:trPr>
        <w:tc>
          <w:tcPr>
            <w:tcW w:w="855" w:type="dxa"/>
            <w:noWrap/>
            <w:vAlign w:val="center"/>
            <w:hideMark/>
          </w:tcPr>
          <w:p w14:paraId="7E692182" w14:textId="77777777" w:rsidR="00FB35D3" w:rsidRPr="00FB35D3" w:rsidRDefault="00FB35D3" w:rsidP="00FB35D3">
            <w:pPr>
              <w:rPr>
                <w:lang w:val="en-US" w:eastAsia="en-DE"/>
              </w:rPr>
            </w:pPr>
          </w:p>
        </w:tc>
        <w:tc>
          <w:tcPr>
            <w:tcW w:w="4005"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FB35D3" w:rsidRDefault="00FB35D3" w:rsidP="00FB35D3">
            <w:pPr>
              <w:rPr>
                <w:b/>
                <w:bCs/>
                <w:lang w:val="en-US" w:eastAsia="en-DE"/>
              </w:rPr>
            </w:pPr>
            <w:r w:rsidRPr="00FB35D3">
              <w:rPr>
                <w:b/>
                <w:bCs/>
                <w:lang w:val="en-US" w:eastAsia="en-DE"/>
              </w:rPr>
              <w:t>PERP: VTM-12.0 over VTM-11.0</w:t>
            </w:r>
          </w:p>
        </w:tc>
      </w:tr>
      <w:tr w:rsidR="00FB35D3" w:rsidRPr="00FB35D3" w14:paraId="56C8DA2A" w14:textId="77777777" w:rsidTr="00FB35D3">
        <w:trPr>
          <w:trHeight w:val="255"/>
          <w:jc w:val="center"/>
        </w:trPr>
        <w:tc>
          <w:tcPr>
            <w:tcW w:w="855" w:type="dxa"/>
            <w:noWrap/>
            <w:vAlign w:val="center"/>
            <w:hideMark/>
          </w:tcPr>
          <w:p w14:paraId="76808B35" w14:textId="77777777" w:rsidR="00FB35D3" w:rsidRPr="00FB35D3" w:rsidRDefault="00FB35D3" w:rsidP="00FB35D3">
            <w:pPr>
              <w:rPr>
                <w:b/>
                <w:bCs/>
                <w:lang w:val="en-US" w:eastAsia="en-DE"/>
              </w:rPr>
            </w:pPr>
          </w:p>
        </w:tc>
        <w:tc>
          <w:tcPr>
            <w:tcW w:w="2025" w:type="dxa"/>
            <w:gridSpan w:val="3"/>
            <w:tcBorders>
              <w:top w:val="nil"/>
              <w:left w:val="single" w:sz="8" w:space="0" w:color="auto"/>
              <w:bottom w:val="single" w:sz="4" w:space="0" w:color="auto"/>
              <w:right w:val="nil"/>
            </w:tcBorders>
            <w:noWrap/>
            <w:vAlign w:val="bottom"/>
            <w:hideMark/>
          </w:tcPr>
          <w:p w14:paraId="3C696405" w14:textId="77777777" w:rsidR="00FB35D3" w:rsidRPr="00FB35D3" w:rsidRDefault="00FB35D3" w:rsidP="00FB35D3">
            <w:pPr>
              <w:rPr>
                <w:b/>
                <w:bCs/>
                <w:lang w:val="en-US" w:eastAsia="en-DE"/>
              </w:rPr>
            </w:pPr>
            <w:r w:rsidRPr="00FB35D3">
              <w:rPr>
                <w:b/>
                <w:bCs/>
                <w:lang w:val="en-US" w:eastAsia="en-DE"/>
              </w:rPr>
              <w:t xml:space="preserve">End-to-end </w:t>
            </w:r>
          </w:p>
          <w:p w14:paraId="322EDFB8" w14:textId="77777777" w:rsidR="00FB35D3" w:rsidRPr="00FB35D3" w:rsidRDefault="00FB35D3" w:rsidP="00FB35D3">
            <w:pPr>
              <w:rPr>
                <w:b/>
                <w:bCs/>
                <w:lang w:val="en-US" w:eastAsia="en-DE"/>
              </w:rPr>
            </w:pPr>
            <w:r w:rsidRPr="00FB35D3">
              <w:rPr>
                <w:b/>
                <w:bCs/>
                <w:lang w:val="en-US" w:eastAsia="en-DE"/>
              </w:rPr>
              <w:t>WS-PSNR</w:t>
            </w:r>
          </w:p>
        </w:tc>
        <w:tc>
          <w:tcPr>
            <w:tcW w:w="1980" w:type="dxa"/>
            <w:gridSpan w:val="3"/>
            <w:tcBorders>
              <w:top w:val="nil"/>
              <w:left w:val="single" w:sz="4" w:space="0" w:color="auto"/>
              <w:bottom w:val="single" w:sz="4" w:space="0" w:color="auto"/>
              <w:right w:val="single" w:sz="8" w:space="0" w:color="000000"/>
            </w:tcBorders>
            <w:noWrap/>
            <w:vAlign w:val="bottom"/>
            <w:hideMark/>
          </w:tcPr>
          <w:p w14:paraId="4B496FC2" w14:textId="77777777" w:rsidR="00FB35D3" w:rsidRPr="00FB35D3" w:rsidRDefault="00FB35D3" w:rsidP="00FB35D3">
            <w:pPr>
              <w:rPr>
                <w:b/>
                <w:bCs/>
                <w:lang w:val="en-US" w:eastAsia="en-DE"/>
              </w:rPr>
            </w:pPr>
            <w:r w:rsidRPr="00FB35D3">
              <w:rPr>
                <w:b/>
                <w:bCs/>
                <w:lang w:val="en-US" w:eastAsia="en-DE"/>
              </w:rPr>
              <w:t xml:space="preserve">End-to-end </w:t>
            </w:r>
          </w:p>
          <w:p w14:paraId="5B513E1E" w14:textId="77777777" w:rsidR="00FB35D3" w:rsidRPr="00FB35D3" w:rsidRDefault="00FB35D3" w:rsidP="00FB35D3">
            <w:pPr>
              <w:rPr>
                <w:b/>
                <w:bCs/>
                <w:lang w:val="en-US" w:eastAsia="en-DE"/>
              </w:rPr>
            </w:pPr>
            <w:r w:rsidRPr="00FB35D3">
              <w:rPr>
                <w:b/>
                <w:bCs/>
                <w:lang w:val="en-US" w:eastAsia="en-DE"/>
              </w:rPr>
              <w:t>S-PSNR-NN</w:t>
            </w:r>
          </w:p>
        </w:tc>
      </w:tr>
      <w:tr w:rsidR="00FB35D3" w:rsidRPr="00FB35D3" w14:paraId="02E08FA0" w14:textId="77777777" w:rsidTr="00FB35D3">
        <w:trPr>
          <w:trHeight w:val="255"/>
          <w:jc w:val="center"/>
        </w:trPr>
        <w:tc>
          <w:tcPr>
            <w:tcW w:w="855" w:type="dxa"/>
            <w:noWrap/>
            <w:vAlign w:val="center"/>
            <w:hideMark/>
          </w:tcPr>
          <w:p w14:paraId="72667238" w14:textId="77777777" w:rsidR="00FB35D3" w:rsidRPr="00FB35D3" w:rsidRDefault="00FB35D3" w:rsidP="00FB35D3">
            <w:pPr>
              <w:rPr>
                <w:b/>
                <w:bCs/>
                <w:lang w:val="en-US" w:eastAsia="en-DE"/>
              </w:rPr>
            </w:pPr>
          </w:p>
        </w:tc>
        <w:tc>
          <w:tcPr>
            <w:tcW w:w="765" w:type="dxa"/>
            <w:tcBorders>
              <w:top w:val="nil"/>
              <w:left w:val="single" w:sz="8" w:space="0" w:color="auto"/>
              <w:bottom w:val="nil"/>
              <w:right w:val="nil"/>
            </w:tcBorders>
            <w:noWrap/>
            <w:vAlign w:val="bottom"/>
            <w:hideMark/>
          </w:tcPr>
          <w:p w14:paraId="5F38BCF0" w14:textId="77777777" w:rsidR="00FB35D3" w:rsidRPr="00FB35D3" w:rsidRDefault="00FB35D3" w:rsidP="00FB35D3">
            <w:pPr>
              <w:rPr>
                <w:lang w:val="en-US" w:eastAsia="en-DE"/>
              </w:rPr>
            </w:pPr>
            <w:r w:rsidRPr="00FB35D3">
              <w:rPr>
                <w:lang w:val="en-US" w:eastAsia="en-DE"/>
              </w:rPr>
              <w:t>Y</w:t>
            </w:r>
          </w:p>
        </w:tc>
        <w:tc>
          <w:tcPr>
            <w:tcW w:w="630" w:type="dxa"/>
            <w:noWrap/>
            <w:vAlign w:val="bottom"/>
            <w:hideMark/>
          </w:tcPr>
          <w:p w14:paraId="1EB520ED" w14:textId="77777777" w:rsidR="00FB35D3" w:rsidRPr="00FB35D3" w:rsidRDefault="00FB35D3" w:rsidP="00FB35D3">
            <w:pPr>
              <w:rPr>
                <w:lang w:val="en-US" w:eastAsia="en-DE"/>
              </w:rPr>
            </w:pPr>
            <w:r w:rsidRPr="00FB35D3">
              <w:rPr>
                <w:lang w:val="en-US" w:eastAsia="en-DE"/>
              </w:rPr>
              <w:t>U</w:t>
            </w:r>
          </w:p>
        </w:tc>
        <w:tc>
          <w:tcPr>
            <w:tcW w:w="630" w:type="dxa"/>
            <w:noWrap/>
            <w:vAlign w:val="bottom"/>
            <w:hideMark/>
          </w:tcPr>
          <w:p w14:paraId="25BCE07E" w14:textId="77777777" w:rsidR="00FB35D3" w:rsidRPr="00FB35D3" w:rsidRDefault="00FB35D3" w:rsidP="00FB35D3">
            <w:pPr>
              <w:rPr>
                <w:lang w:val="en-US" w:eastAsia="en-DE"/>
              </w:rPr>
            </w:pPr>
            <w:r w:rsidRPr="00FB35D3">
              <w:rPr>
                <w:lang w:val="en-US" w:eastAsia="en-DE"/>
              </w:rPr>
              <w:t>V</w:t>
            </w:r>
          </w:p>
        </w:tc>
        <w:tc>
          <w:tcPr>
            <w:tcW w:w="720" w:type="dxa"/>
            <w:tcBorders>
              <w:top w:val="nil"/>
              <w:left w:val="single" w:sz="4" w:space="0" w:color="auto"/>
              <w:bottom w:val="nil"/>
              <w:right w:val="nil"/>
            </w:tcBorders>
            <w:noWrap/>
            <w:vAlign w:val="bottom"/>
            <w:hideMark/>
          </w:tcPr>
          <w:p w14:paraId="59FD04AF" w14:textId="77777777" w:rsidR="00FB35D3" w:rsidRPr="00FB35D3" w:rsidRDefault="00FB35D3" w:rsidP="00FB35D3">
            <w:pPr>
              <w:rPr>
                <w:lang w:val="en-US" w:eastAsia="en-DE"/>
              </w:rPr>
            </w:pPr>
            <w:r w:rsidRPr="00FB35D3">
              <w:rPr>
                <w:lang w:val="en-US" w:eastAsia="en-DE"/>
              </w:rPr>
              <w:t>Y</w:t>
            </w:r>
          </w:p>
        </w:tc>
        <w:tc>
          <w:tcPr>
            <w:tcW w:w="630" w:type="dxa"/>
            <w:noWrap/>
            <w:vAlign w:val="bottom"/>
            <w:hideMark/>
          </w:tcPr>
          <w:p w14:paraId="5AA98F48" w14:textId="77777777" w:rsidR="00FB35D3" w:rsidRPr="00FB35D3" w:rsidRDefault="00FB35D3" w:rsidP="00FB35D3">
            <w:pPr>
              <w:rPr>
                <w:lang w:val="en-US" w:eastAsia="en-DE"/>
              </w:rPr>
            </w:pPr>
            <w:r w:rsidRPr="00FB35D3">
              <w:rPr>
                <w:lang w:val="en-US" w:eastAsia="en-DE"/>
              </w:rPr>
              <w:t>U</w:t>
            </w:r>
          </w:p>
        </w:tc>
        <w:tc>
          <w:tcPr>
            <w:tcW w:w="630" w:type="dxa"/>
            <w:tcBorders>
              <w:top w:val="nil"/>
              <w:left w:val="nil"/>
              <w:bottom w:val="nil"/>
              <w:right w:val="single" w:sz="8" w:space="0" w:color="auto"/>
            </w:tcBorders>
            <w:noWrap/>
            <w:vAlign w:val="bottom"/>
            <w:hideMark/>
          </w:tcPr>
          <w:p w14:paraId="35EA919A" w14:textId="77777777" w:rsidR="00FB35D3" w:rsidRPr="00FB35D3" w:rsidRDefault="00FB35D3" w:rsidP="00FB35D3">
            <w:pPr>
              <w:rPr>
                <w:lang w:val="en-US" w:eastAsia="en-DE"/>
              </w:rPr>
            </w:pPr>
            <w:r w:rsidRPr="00FB35D3">
              <w:rPr>
                <w:lang w:val="en-US" w:eastAsia="en-DE"/>
              </w:rPr>
              <w:t>V</w:t>
            </w:r>
          </w:p>
        </w:tc>
      </w:tr>
      <w:tr w:rsidR="00FB35D3" w:rsidRPr="00FB35D3" w14:paraId="5A56148C" w14:textId="77777777" w:rsidTr="00FB35D3">
        <w:trPr>
          <w:trHeight w:val="259"/>
          <w:jc w:val="center"/>
        </w:trPr>
        <w:tc>
          <w:tcPr>
            <w:tcW w:w="855" w:type="dxa"/>
            <w:tcBorders>
              <w:top w:val="single" w:sz="8" w:space="0" w:color="auto"/>
              <w:left w:val="single" w:sz="8" w:space="0" w:color="auto"/>
              <w:bottom w:val="nil"/>
              <w:right w:val="nil"/>
            </w:tcBorders>
            <w:noWrap/>
            <w:vAlign w:val="center"/>
            <w:hideMark/>
          </w:tcPr>
          <w:p w14:paraId="7BF295F5" w14:textId="77777777" w:rsidR="00FB35D3" w:rsidRPr="00FB35D3" w:rsidRDefault="00FB35D3" w:rsidP="00FB35D3">
            <w:pPr>
              <w:rPr>
                <w:lang w:val="en-US" w:eastAsia="en-DE"/>
              </w:rPr>
            </w:pPr>
            <w:r w:rsidRPr="00FB35D3">
              <w:rPr>
                <w:lang w:val="en-US" w:eastAsia="en-DE"/>
              </w:rPr>
              <w:t>Class S1</w:t>
            </w:r>
          </w:p>
        </w:tc>
        <w:tc>
          <w:tcPr>
            <w:tcW w:w="765" w:type="dxa"/>
            <w:tcBorders>
              <w:top w:val="single" w:sz="8" w:space="0" w:color="auto"/>
              <w:left w:val="single" w:sz="8" w:space="0" w:color="auto"/>
              <w:bottom w:val="nil"/>
              <w:right w:val="nil"/>
            </w:tcBorders>
            <w:noWrap/>
            <w:hideMark/>
          </w:tcPr>
          <w:p w14:paraId="246FD7FC"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nil"/>
              <w:right w:val="nil"/>
            </w:tcBorders>
            <w:noWrap/>
            <w:hideMark/>
          </w:tcPr>
          <w:p w14:paraId="71BDB264"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nil"/>
              <w:right w:val="nil"/>
            </w:tcBorders>
            <w:noWrap/>
            <w:hideMark/>
          </w:tcPr>
          <w:p w14:paraId="157189FC" w14:textId="77777777" w:rsidR="00FB35D3" w:rsidRPr="00FB35D3" w:rsidRDefault="00FB35D3" w:rsidP="00FB35D3">
            <w:pPr>
              <w:rPr>
                <w:lang w:val="en-US" w:eastAsia="en-DE"/>
              </w:rPr>
            </w:pPr>
            <w:r w:rsidRPr="00FB35D3">
              <w:rPr>
                <w:lang w:val="en-US" w:eastAsia="en-DE"/>
              </w:rPr>
              <w:t>0.00%</w:t>
            </w:r>
          </w:p>
        </w:tc>
        <w:tc>
          <w:tcPr>
            <w:tcW w:w="720" w:type="dxa"/>
            <w:tcBorders>
              <w:top w:val="single" w:sz="8" w:space="0" w:color="auto"/>
              <w:left w:val="single" w:sz="4" w:space="0" w:color="auto"/>
              <w:bottom w:val="nil"/>
              <w:right w:val="nil"/>
            </w:tcBorders>
            <w:noWrap/>
            <w:hideMark/>
          </w:tcPr>
          <w:p w14:paraId="3FC75280"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nil"/>
              <w:right w:val="nil"/>
            </w:tcBorders>
            <w:noWrap/>
            <w:hideMark/>
          </w:tcPr>
          <w:p w14:paraId="5CB4DD0D"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nil"/>
              <w:right w:val="single" w:sz="8" w:space="0" w:color="auto"/>
            </w:tcBorders>
            <w:noWrap/>
            <w:hideMark/>
          </w:tcPr>
          <w:p w14:paraId="219132C9" w14:textId="77777777" w:rsidR="00FB35D3" w:rsidRPr="00FB35D3" w:rsidRDefault="00FB35D3" w:rsidP="00FB35D3">
            <w:pPr>
              <w:rPr>
                <w:lang w:val="en-US" w:eastAsia="en-DE"/>
              </w:rPr>
            </w:pPr>
            <w:r w:rsidRPr="00FB35D3">
              <w:rPr>
                <w:lang w:val="en-US" w:eastAsia="en-DE"/>
              </w:rPr>
              <w:t>0.00%</w:t>
            </w:r>
          </w:p>
        </w:tc>
      </w:tr>
      <w:tr w:rsidR="00FB35D3" w:rsidRPr="00FB35D3" w14:paraId="02F4C492" w14:textId="77777777" w:rsidTr="00FB35D3">
        <w:trPr>
          <w:trHeight w:val="255"/>
          <w:jc w:val="center"/>
        </w:trPr>
        <w:tc>
          <w:tcPr>
            <w:tcW w:w="855" w:type="dxa"/>
            <w:tcBorders>
              <w:top w:val="nil"/>
              <w:left w:val="single" w:sz="8" w:space="0" w:color="auto"/>
              <w:bottom w:val="nil"/>
              <w:right w:val="nil"/>
            </w:tcBorders>
            <w:noWrap/>
            <w:vAlign w:val="center"/>
            <w:hideMark/>
          </w:tcPr>
          <w:p w14:paraId="335F1C4C" w14:textId="77777777" w:rsidR="00FB35D3" w:rsidRPr="00FB35D3" w:rsidRDefault="00FB35D3" w:rsidP="00FB35D3">
            <w:pPr>
              <w:rPr>
                <w:lang w:val="en-US" w:eastAsia="en-DE"/>
              </w:rPr>
            </w:pPr>
            <w:r w:rsidRPr="00FB35D3">
              <w:rPr>
                <w:lang w:val="en-US" w:eastAsia="en-DE"/>
              </w:rPr>
              <w:lastRenderedPageBreak/>
              <w:t>Class S2</w:t>
            </w:r>
          </w:p>
        </w:tc>
        <w:tc>
          <w:tcPr>
            <w:tcW w:w="765" w:type="dxa"/>
            <w:tcBorders>
              <w:top w:val="nil"/>
              <w:left w:val="single" w:sz="8" w:space="0" w:color="auto"/>
              <w:bottom w:val="nil"/>
              <w:right w:val="nil"/>
            </w:tcBorders>
            <w:noWrap/>
            <w:hideMark/>
          </w:tcPr>
          <w:p w14:paraId="62CD567D" w14:textId="77777777" w:rsidR="00FB35D3" w:rsidRPr="00FB35D3" w:rsidRDefault="00FB35D3" w:rsidP="00FB35D3">
            <w:pPr>
              <w:rPr>
                <w:lang w:val="en-US" w:eastAsia="en-DE"/>
              </w:rPr>
            </w:pPr>
            <w:r w:rsidRPr="00FB35D3">
              <w:rPr>
                <w:lang w:val="en-US" w:eastAsia="en-DE"/>
              </w:rPr>
              <w:t>0.00%</w:t>
            </w:r>
          </w:p>
        </w:tc>
        <w:tc>
          <w:tcPr>
            <w:tcW w:w="630" w:type="dxa"/>
            <w:noWrap/>
            <w:hideMark/>
          </w:tcPr>
          <w:p w14:paraId="7A7BF32A" w14:textId="77777777" w:rsidR="00FB35D3" w:rsidRPr="00FB35D3" w:rsidRDefault="00FB35D3" w:rsidP="00FB35D3">
            <w:pPr>
              <w:rPr>
                <w:lang w:val="en-US" w:eastAsia="en-DE"/>
              </w:rPr>
            </w:pPr>
            <w:r w:rsidRPr="00FB35D3">
              <w:rPr>
                <w:lang w:val="en-US" w:eastAsia="en-DE"/>
              </w:rPr>
              <w:t>0.00%</w:t>
            </w:r>
          </w:p>
        </w:tc>
        <w:tc>
          <w:tcPr>
            <w:tcW w:w="630" w:type="dxa"/>
            <w:noWrap/>
            <w:hideMark/>
          </w:tcPr>
          <w:p w14:paraId="002C98D5" w14:textId="77777777" w:rsidR="00FB35D3" w:rsidRPr="00FB35D3" w:rsidRDefault="00FB35D3" w:rsidP="00FB35D3">
            <w:pPr>
              <w:rPr>
                <w:lang w:val="en-US" w:eastAsia="en-DE"/>
              </w:rPr>
            </w:pPr>
            <w:r w:rsidRPr="00FB35D3">
              <w:rPr>
                <w:lang w:val="en-US" w:eastAsia="en-DE"/>
              </w:rPr>
              <w:t>0.00%</w:t>
            </w:r>
          </w:p>
        </w:tc>
        <w:tc>
          <w:tcPr>
            <w:tcW w:w="720" w:type="dxa"/>
            <w:tcBorders>
              <w:top w:val="nil"/>
              <w:left w:val="single" w:sz="4" w:space="0" w:color="auto"/>
              <w:bottom w:val="nil"/>
              <w:right w:val="nil"/>
            </w:tcBorders>
            <w:noWrap/>
            <w:hideMark/>
          </w:tcPr>
          <w:p w14:paraId="49EFDF8C" w14:textId="77777777" w:rsidR="00FB35D3" w:rsidRPr="00FB35D3" w:rsidRDefault="00FB35D3" w:rsidP="00FB35D3">
            <w:pPr>
              <w:rPr>
                <w:lang w:val="en-US" w:eastAsia="en-DE"/>
              </w:rPr>
            </w:pPr>
            <w:r w:rsidRPr="00FB35D3">
              <w:rPr>
                <w:lang w:val="en-US" w:eastAsia="en-DE"/>
              </w:rPr>
              <w:t>0.00%</w:t>
            </w:r>
          </w:p>
        </w:tc>
        <w:tc>
          <w:tcPr>
            <w:tcW w:w="630" w:type="dxa"/>
            <w:noWrap/>
            <w:hideMark/>
          </w:tcPr>
          <w:p w14:paraId="125FD23C" w14:textId="77777777" w:rsidR="00FB35D3" w:rsidRPr="00FB35D3" w:rsidRDefault="00FB35D3" w:rsidP="00FB35D3">
            <w:pPr>
              <w:rPr>
                <w:lang w:val="en-US" w:eastAsia="en-DE"/>
              </w:rPr>
            </w:pPr>
            <w:r w:rsidRPr="00FB35D3">
              <w:rPr>
                <w:lang w:val="en-US" w:eastAsia="en-DE"/>
              </w:rPr>
              <w:t>0.00%</w:t>
            </w:r>
          </w:p>
        </w:tc>
        <w:tc>
          <w:tcPr>
            <w:tcW w:w="630" w:type="dxa"/>
            <w:tcBorders>
              <w:top w:val="nil"/>
              <w:left w:val="nil"/>
              <w:bottom w:val="nil"/>
              <w:right w:val="single" w:sz="8" w:space="0" w:color="auto"/>
            </w:tcBorders>
            <w:noWrap/>
            <w:hideMark/>
          </w:tcPr>
          <w:p w14:paraId="0110F788" w14:textId="77777777" w:rsidR="00FB35D3" w:rsidRPr="00FB35D3" w:rsidRDefault="00FB35D3" w:rsidP="00FB35D3">
            <w:pPr>
              <w:rPr>
                <w:lang w:val="en-US" w:eastAsia="en-DE"/>
              </w:rPr>
            </w:pPr>
            <w:r w:rsidRPr="00FB35D3">
              <w:rPr>
                <w:lang w:val="en-US" w:eastAsia="en-DE"/>
              </w:rPr>
              <w:t>0.00%</w:t>
            </w:r>
          </w:p>
        </w:tc>
      </w:tr>
      <w:tr w:rsidR="00FB35D3" w:rsidRPr="00FB35D3" w14:paraId="60B64EF5" w14:textId="77777777" w:rsidTr="00FB35D3">
        <w:trPr>
          <w:trHeight w:val="255"/>
          <w:jc w:val="center"/>
        </w:trPr>
        <w:tc>
          <w:tcPr>
            <w:tcW w:w="855" w:type="dxa"/>
            <w:tcBorders>
              <w:top w:val="single" w:sz="8" w:space="0" w:color="auto"/>
              <w:left w:val="single" w:sz="8" w:space="0" w:color="auto"/>
              <w:bottom w:val="single" w:sz="8" w:space="0" w:color="auto"/>
              <w:right w:val="nil"/>
            </w:tcBorders>
            <w:noWrap/>
            <w:vAlign w:val="center"/>
            <w:hideMark/>
          </w:tcPr>
          <w:p w14:paraId="0325D64F" w14:textId="77777777" w:rsidR="00FB35D3" w:rsidRPr="00FB35D3" w:rsidRDefault="00FB35D3" w:rsidP="00FB35D3">
            <w:pPr>
              <w:rPr>
                <w:b/>
                <w:bCs/>
                <w:lang w:val="en-US" w:eastAsia="en-DE"/>
              </w:rPr>
            </w:pPr>
            <w:r w:rsidRPr="00FB35D3">
              <w:rPr>
                <w:b/>
                <w:bCs/>
                <w:lang w:val="en-US" w:eastAsia="en-DE"/>
              </w:rPr>
              <w:t xml:space="preserve">Overall </w:t>
            </w:r>
          </w:p>
        </w:tc>
        <w:tc>
          <w:tcPr>
            <w:tcW w:w="765" w:type="dxa"/>
            <w:tcBorders>
              <w:top w:val="single" w:sz="8" w:space="0" w:color="auto"/>
              <w:left w:val="single" w:sz="8" w:space="0" w:color="auto"/>
              <w:bottom w:val="single" w:sz="8" w:space="0" w:color="auto"/>
              <w:right w:val="nil"/>
            </w:tcBorders>
            <w:noWrap/>
            <w:hideMark/>
          </w:tcPr>
          <w:p w14:paraId="5D9B3554"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single" w:sz="8" w:space="0" w:color="auto"/>
              <w:right w:val="nil"/>
            </w:tcBorders>
            <w:noWrap/>
            <w:hideMark/>
          </w:tcPr>
          <w:p w14:paraId="2659B18E"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single" w:sz="8" w:space="0" w:color="auto"/>
              <w:right w:val="nil"/>
            </w:tcBorders>
            <w:noWrap/>
            <w:hideMark/>
          </w:tcPr>
          <w:p w14:paraId="59FD4D61" w14:textId="77777777" w:rsidR="00FB35D3" w:rsidRPr="00FB35D3" w:rsidRDefault="00FB35D3" w:rsidP="00FB35D3">
            <w:pPr>
              <w:rPr>
                <w:lang w:val="en-US" w:eastAsia="en-DE"/>
              </w:rPr>
            </w:pPr>
            <w:r w:rsidRPr="00FB35D3">
              <w:rPr>
                <w:lang w:val="en-US" w:eastAsia="en-DE"/>
              </w:rPr>
              <w:t>0.00%</w:t>
            </w:r>
          </w:p>
        </w:tc>
        <w:tc>
          <w:tcPr>
            <w:tcW w:w="720" w:type="dxa"/>
            <w:tcBorders>
              <w:top w:val="single" w:sz="8" w:space="0" w:color="auto"/>
              <w:left w:val="single" w:sz="4" w:space="0" w:color="auto"/>
              <w:bottom w:val="single" w:sz="8" w:space="0" w:color="auto"/>
              <w:right w:val="nil"/>
            </w:tcBorders>
            <w:noWrap/>
            <w:hideMark/>
          </w:tcPr>
          <w:p w14:paraId="658E764D"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single" w:sz="8" w:space="0" w:color="auto"/>
              <w:right w:val="nil"/>
            </w:tcBorders>
            <w:noWrap/>
            <w:hideMark/>
          </w:tcPr>
          <w:p w14:paraId="255D4FAD"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single" w:sz="8" w:space="0" w:color="auto"/>
              <w:right w:val="single" w:sz="8" w:space="0" w:color="auto"/>
            </w:tcBorders>
            <w:noWrap/>
            <w:hideMark/>
          </w:tcPr>
          <w:p w14:paraId="07C66250" w14:textId="77777777" w:rsidR="00FB35D3" w:rsidRPr="00FB35D3" w:rsidRDefault="00FB35D3" w:rsidP="00FB35D3">
            <w:pPr>
              <w:rPr>
                <w:lang w:val="en-US" w:eastAsia="en-DE"/>
              </w:rPr>
            </w:pPr>
            <w:r w:rsidRPr="00FB35D3">
              <w:rPr>
                <w:lang w:val="en-US" w:eastAsia="en-DE"/>
              </w:rPr>
              <w:t>0.00%</w:t>
            </w:r>
          </w:p>
        </w:tc>
      </w:tr>
    </w:tbl>
    <w:p w14:paraId="4CFFFA2D" w14:textId="77777777" w:rsidR="00FB35D3" w:rsidRPr="00FB35D3" w:rsidRDefault="00FB35D3" w:rsidP="00FB35D3">
      <w:pPr>
        <w:rPr>
          <w:b/>
          <w:bCs/>
          <w:lang w:val="en-US" w:eastAsia="en-DE"/>
        </w:rPr>
      </w:pPr>
      <w:bookmarkStart w:id="41" w:name="_Ref487457326"/>
    </w:p>
    <w:p w14:paraId="132D5CC7" w14:textId="77777777" w:rsidR="00FB35D3" w:rsidRPr="00FB35D3" w:rsidRDefault="00FB35D3" w:rsidP="00FB35D3">
      <w:pPr>
        <w:rPr>
          <w:b/>
          <w:bCs/>
          <w:lang w:val="en-US" w:eastAsia="en-DE"/>
        </w:rPr>
      </w:pPr>
      <w:bookmarkStart w:id="42" w:name="_Ref60745058"/>
      <w:r w:rsidRPr="00FB35D3">
        <w:rPr>
          <w:b/>
          <w:bCs/>
          <w:lang w:val="en-US" w:eastAsia="en-DE"/>
        </w:rPr>
        <w:t xml:space="preserve">Table </w:t>
      </w:r>
      <w:r w:rsidRPr="00FB35D3">
        <w:rPr>
          <w:b/>
          <w:bCs/>
          <w:lang w:val="en-US" w:eastAsia="en-DE"/>
        </w:rPr>
        <w:fldChar w:fldCharType="begin"/>
      </w:r>
      <w:r w:rsidRPr="00FB35D3">
        <w:rPr>
          <w:b/>
          <w:bCs/>
          <w:lang w:val="en-US" w:eastAsia="en-DE"/>
        </w:rPr>
        <w:instrText xml:space="preserve"> SEQ Table \* ARABIC </w:instrText>
      </w:r>
      <w:r w:rsidRPr="00FB35D3">
        <w:rPr>
          <w:b/>
          <w:bCs/>
          <w:lang w:val="en-US" w:eastAsia="en-DE"/>
        </w:rPr>
        <w:fldChar w:fldCharType="separate"/>
      </w:r>
      <w:r w:rsidRPr="00FB35D3">
        <w:rPr>
          <w:b/>
          <w:bCs/>
          <w:lang w:val="en-US" w:eastAsia="en-DE"/>
        </w:rPr>
        <w:t>2</w:t>
      </w:r>
      <w:r w:rsidRPr="00FB35D3">
        <w:rPr>
          <w:lang w:eastAsia="en-DE"/>
        </w:rPr>
        <w:fldChar w:fldCharType="end"/>
      </w:r>
      <w:bookmarkEnd w:id="42"/>
      <w:r w:rsidRPr="00FB35D3">
        <w:rPr>
          <w:b/>
          <w:bCs/>
          <w:lang w:val="en-US" w:eastAsia="en-DE"/>
        </w:rPr>
        <w:t>. 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839BA3F" w14:textId="77777777" w:rsidTr="00FB35D3">
        <w:trPr>
          <w:trHeight w:val="255"/>
        </w:trPr>
        <w:tc>
          <w:tcPr>
            <w:tcW w:w="1620" w:type="dxa"/>
            <w:noWrap/>
            <w:vAlign w:val="center"/>
            <w:hideMark/>
          </w:tcPr>
          <w:p w14:paraId="4E4CFC42" w14:textId="77777777" w:rsidR="00FB35D3" w:rsidRPr="00FB35D3" w:rsidRDefault="00FB35D3" w:rsidP="00FB35D3">
            <w:pPr>
              <w:rPr>
                <w:lang w:val="en-US"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FB35D3" w:rsidRDefault="00FB35D3" w:rsidP="00FB35D3">
            <w:pPr>
              <w:rPr>
                <w:b/>
                <w:bCs/>
                <w:lang w:val="en-US" w:eastAsia="en-DE"/>
              </w:rPr>
            </w:pPr>
            <w:r w:rsidRPr="00FB35D3">
              <w:rPr>
                <w:b/>
                <w:bCs/>
                <w:lang w:val="en-US" w:eastAsia="en-DE"/>
              </w:rPr>
              <w:t>PHEC Over PERP</w:t>
            </w:r>
          </w:p>
        </w:tc>
      </w:tr>
      <w:tr w:rsidR="00FB35D3" w:rsidRPr="00FB35D3" w14:paraId="3FC51A50" w14:textId="77777777" w:rsidTr="00FB35D3">
        <w:trPr>
          <w:trHeight w:val="255"/>
        </w:trPr>
        <w:tc>
          <w:tcPr>
            <w:tcW w:w="1620" w:type="dxa"/>
            <w:noWrap/>
            <w:vAlign w:val="center"/>
            <w:hideMark/>
          </w:tcPr>
          <w:p w14:paraId="49AAB8E9" w14:textId="77777777" w:rsidR="00FB35D3" w:rsidRPr="00FB35D3" w:rsidRDefault="00FB35D3" w:rsidP="00FB35D3">
            <w:pPr>
              <w:rPr>
                <w:b/>
                <w:bCs/>
                <w:lang w:val="en-US" w:eastAsia="en-DE"/>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FB35D3" w:rsidRDefault="00FB35D3" w:rsidP="00FB35D3">
            <w:pPr>
              <w:rPr>
                <w:b/>
                <w:bCs/>
                <w:lang w:val="en-US" w:eastAsia="en-DE"/>
              </w:rPr>
            </w:pPr>
            <w:r w:rsidRPr="00FB35D3">
              <w:rPr>
                <w:b/>
                <w:bCs/>
                <w:lang w:val="en-US"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FB35D3" w:rsidRDefault="00FB35D3" w:rsidP="00FB35D3">
            <w:pPr>
              <w:rPr>
                <w:b/>
                <w:bCs/>
                <w:lang w:val="en-US" w:eastAsia="en-DE"/>
              </w:rPr>
            </w:pPr>
            <w:r w:rsidRPr="00FB35D3">
              <w:rPr>
                <w:b/>
                <w:bCs/>
                <w:lang w:val="en-US" w:eastAsia="en-DE"/>
              </w:rPr>
              <w:t>End-to-end S-PSNR-NN</w:t>
            </w:r>
          </w:p>
        </w:tc>
      </w:tr>
      <w:tr w:rsidR="00FB35D3" w:rsidRPr="00FB35D3" w14:paraId="55619294" w14:textId="77777777" w:rsidTr="00FB35D3">
        <w:trPr>
          <w:trHeight w:val="255"/>
        </w:trPr>
        <w:tc>
          <w:tcPr>
            <w:tcW w:w="1620" w:type="dxa"/>
            <w:noWrap/>
            <w:vAlign w:val="center"/>
            <w:hideMark/>
          </w:tcPr>
          <w:p w14:paraId="078F362C" w14:textId="77777777" w:rsidR="00FB35D3" w:rsidRPr="00FB35D3" w:rsidRDefault="00FB35D3" w:rsidP="00FB35D3">
            <w:pPr>
              <w:rPr>
                <w:b/>
                <w:bCs/>
                <w:lang w:val="en-US" w:eastAsia="en-DE"/>
              </w:rPr>
            </w:pPr>
          </w:p>
        </w:tc>
        <w:tc>
          <w:tcPr>
            <w:tcW w:w="1060" w:type="dxa"/>
            <w:tcBorders>
              <w:top w:val="nil"/>
              <w:left w:val="single" w:sz="8" w:space="0" w:color="auto"/>
              <w:bottom w:val="nil"/>
              <w:right w:val="nil"/>
            </w:tcBorders>
            <w:noWrap/>
            <w:vAlign w:val="bottom"/>
            <w:hideMark/>
          </w:tcPr>
          <w:p w14:paraId="1C1DF7EC"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44BCEC94" w14:textId="77777777" w:rsidR="00FB35D3" w:rsidRPr="00FB35D3" w:rsidRDefault="00FB35D3" w:rsidP="00FB35D3">
            <w:pPr>
              <w:rPr>
                <w:lang w:val="en-US" w:eastAsia="en-DE"/>
              </w:rPr>
            </w:pPr>
            <w:r w:rsidRPr="00FB35D3">
              <w:rPr>
                <w:lang w:val="en-US" w:eastAsia="en-DE"/>
              </w:rPr>
              <w:t>U</w:t>
            </w:r>
          </w:p>
        </w:tc>
        <w:tc>
          <w:tcPr>
            <w:tcW w:w="1060" w:type="dxa"/>
            <w:noWrap/>
            <w:vAlign w:val="bottom"/>
            <w:hideMark/>
          </w:tcPr>
          <w:p w14:paraId="1ECCCD6C" w14:textId="77777777" w:rsidR="00FB35D3" w:rsidRPr="00FB35D3" w:rsidRDefault="00FB35D3" w:rsidP="00FB35D3">
            <w:pPr>
              <w:rPr>
                <w:lang w:val="en-US" w:eastAsia="en-DE"/>
              </w:rPr>
            </w:pPr>
            <w:r w:rsidRPr="00FB35D3">
              <w:rPr>
                <w:lang w:val="en-US" w:eastAsia="en-DE"/>
              </w:rPr>
              <w:t>V</w:t>
            </w:r>
          </w:p>
        </w:tc>
        <w:tc>
          <w:tcPr>
            <w:tcW w:w="1060" w:type="dxa"/>
            <w:tcBorders>
              <w:top w:val="nil"/>
              <w:left w:val="single" w:sz="4" w:space="0" w:color="auto"/>
              <w:bottom w:val="nil"/>
              <w:right w:val="nil"/>
            </w:tcBorders>
            <w:noWrap/>
            <w:vAlign w:val="bottom"/>
            <w:hideMark/>
          </w:tcPr>
          <w:p w14:paraId="31F1720A"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16B0C041" w14:textId="77777777" w:rsidR="00FB35D3" w:rsidRPr="00FB35D3" w:rsidRDefault="00FB35D3" w:rsidP="00FB35D3">
            <w:pPr>
              <w:rPr>
                <w:lang w:val="en-US" w:eastAsia="en-DE"/>
              </w:rPr>
            </w:pPr>
            <w:r w:rsidRPr="00FB35D3">
              <w:rPr>
                <w:lang w:val="en-US" w:eastAsia="en-DE"/>
              </w:rPr>
              <w:t>U</w:t>
            </w:r>
          </w:p>
        </w:tc>
        <w:tc>
          <w:tcPr>
            <w:tcW w:w="1060" w:type="dxa"/>
            <w:tcBorders>
              <w:top w:val="nil"/>
              <w:left w:val="nil"/>
              <w:bottom w:val="nil"/>
              <w:right w:val="single" w:sz="8" w:space="0" w:color="auto"/>
            </w:tcBorders>
            <w:noWrap/>
            <w:vAlign w:val="bottom"/>
            <w:hideMark/>
          </w:tcPr>
          <w:p w14:paraId="15CC3031" w14:textId="77777777" w:rsidR="00FB35D3" w:rsidRPr="00FB35D3" w:rsidRDefault="00FB35D3" w:rsidP="00FB35D3">
            <w:pPr>
              <w:rPr>
                <w:lang w:val="en-US" w:eastAsia="en-DE"/>
              </w:rPr>
            </w:pPr>
            <w:r w:rsidRPr="00FB35D3">
              <w:rPr>
                <w:lang w:val="en-US" w:eastAsia="en-DE"/>
              </w:rPr>
              <w:t>V</w:t>
            </w:r>
          </w:p>
        </w:tc>
      </w:tr>
      <w:tr w:rsidR="00FB35D3" w:rsidRPr="00FB35D3"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FB35D3" w:rsidRDefault="00FB35D3" w:rsidP="00FB35D3">
            <w:pPr>
              <w:rPr>
                <w:lang w:val="en-US" w:eastAsia="en-DE"/>
              </w:rPr>
            </w:pPr>
            <w:r w:rsidRPr="00FB35D3">
              <w:rPr>
                <w:lang w:val="en-US" w:eastAsia="en-DE"/>
              </w:rPr>
              <w:t>Class S1</w:t>
            </w:r>
          </w:p>
        </w:tc>
        <w:tc>
          <w:tcPr>
            <w:tcW w:w="1060" w:type="dxa"/>
            <w:tcBorders>
              <w:top w:val="single" w:sz="8" w:space="0" w:color="auto"/>
              <w:left w:val="single" w:sz="8" w:space="0" w:color="auto"/>
              <w:bottom w:val="nil"/>
              <w:right w:val="nil"/>
            </w:tcBorders>
            <w:noWrap/>
            <w:hideMark/>
          </w:tcPr>
          <w:p w14:paraId="2BE5669E" w14:textId="77777777" w:rsidR="00FB35D3" w:rsidRPr="00FB35D3" w:rsidRDefault="00FB35D3" w:rsidP="00FB35D3">
            <w:pPr>
              <w:rPr>
                <w:lang w:val="en-US" w:eastAsia="en-DE"/>
              </w:rPr>
            </w:pPr>
            <w:r w:rsidRPr="00FB35D3">
              <w:rPr>
                <w:lang w:val="en-US" w:eastAsia="en-DE"/>
              </w:rPr>
              <w:t>-11.41%</w:t>
            </w:r>
          </w:p>
        </w:tc>
        <w:tc>
          <w:tcPr>
            <w:tcW w:w="1060" w:type="dxa"/>
            <w:tcBorders>
              <w:top w:val="single" w:sz="8" w:space="0" w:color="auto"/>
              <w:left w:val="nil"/>
              <w:bottom w:val="nil"/>
              <w:right w:val="nil"/>
            </w:tcBorders>
            <w:noWrap/>
            <w:hideMark/>
          </w:tcPr>
          <w:p w14:paraId="1A9E8B0D" w14:textId="77777777" w:rsidR="00FB35D3" w:rsidRPr="00FB35D3" w:rsidRDefault="00FB35D3" w:rsidP="00FB35D3">
            <w:pPr>
              <w:rPr>
                <w:lang w:val="en-US" w:eastAsia="en-DE"/>
              </w:rPr>
            </w:pPr>
            <w:r w:rsidRPr="00FB35D3">
              <w:rPr>
                <w:lang w:val="en-US" w:eastAsia="en-DE"/>
              </w:rPr>
              <w:t>-5.70%</w:t>
            </w:r>
          </w:p>
        </w:tc>
        <w:tc>
          <w:tcPr>
            <w:tcW w:w="1060" w:type="dxa"/>
            <w:tcBorders>
              <w:top w:val="single" w:sz="8" w:space="0" w:color="auto"/>
              <w:left w:val="nil"/>
              <w:bottom w:val="nil"/>
              <w:right w:val="nil"/>
            </w:tcBorders>
            <w:noWrap/>
            <w:hideMark/>
          </w:tcPr>
          <w:p w14:paraId="4F49286B" w14:textId="77777777" w:rsidR="00FB35D3" w:rsidRPr="00FB35D3" w:rsidRDefault="00FB35D3" w:rsidP="00FB35D3">
            <w:pPr>
              <w:rPr>
                <w:lang w:val="en-US" w:eastAsia="en-DE"/>
              </w:rPr>
            </w:pPr>
            <w:r w:rsidRPr="00FB35D3">
              <w:rPr>
                <w:lang w:val="en-US" w:eastAsia="en-DE"/>
              </w:rPr>
              <w:t>-6.34%</w:t>
            </w:r>
          </w:p>
        </w:tc>
        <w:tc>
          <w:tcPr>
            <w:tcW w:w="1060" w:type="dxa"/>
            <w:tcBorders>
              <w:top w:val="single" w:sz="8" w:space="0" w:color="auto"/>
              <w:left w:val="single" w:sz="4" w:space="0" w:color="auto"/>
              <w:bottom w:val="nil"/>
              <w:right w:val="nil"/>
            </w:tcBorders>
            <w:noWrap/>
            <w:hideMark/>
          </w:tcPr>
          <w:p w14:paraId="44A081A3" w14:textId="77777777" w:rsidR="00FB35D3" w:rsidRPr="00FB35D3" w:rsidRDefault="00FB35D3" w:rsidP="00FB35D3">
            <w:pPr>
              <w:rPr>
                <w:lang w:val="en-US" w:eastAsia="en-DE"/>
              </w:rPr>
            </w:pPr>
            <w:r w:rsidRPr="00FB35D3">
              <w:rPr>
                <w:lang w:val="en-US" w:eastAsia="en-DE"/>
              </w:rPr>
              <w:t>-11.39%</w:t>
            </w:r>
          </w:p>
        </w:tc>
        <w:tc>
          <w:tcPr>
            <w:tcW w:w="1060" w:type="dxa"/>
            <w:tcBorders>
              <w:top w:val="single" w:sz="8" w:space="0" w:color="auto"/>
              <w:left w:val="nil"/>
              <w:bottom w:val="nil"/>
              <w:right w:val="nil"/>
            </w:tcBorders>
            <w:noWrap/>
            <w:hideMark/>
          </w:tcPr>
          <w:p w14:paraId="5C9A3237" w14:textId="77777777" w:rsidR="00FB35D3" w:rsidRPr="00FB35D3" w:rsidRDefault="00FB35D3" w:rsidP="00FB35D3">
            <w:pPr>
              <w:rPr>
                <w:lang w:val="en-US" w:eastAsia="en-DE"/>
              </w:rPr>
            </w:pPr>
            <w:r w:rsidRPr="00FB35D3">
              <w:rPr>
                <w:lang w:val="en-US" w:eastAsia="en-DE"/>
              </w:rPr>
              <w:t>-5.64%</w:t>
            </w:r>
          </w:p>
        </w:tc>
        <w:tc>
          <w:tcPr>
            <w:tcW w:w="1060" w:type="dxa"/>
            <w:tcBorders>
              <w:top w:val="single" w:sz="8" w:space="0" w:color="auto"/>
              <w:left w:val="nil"/>
              <w:bottom w:val="nil"/>
              <w:right w:val="single" w:sz="8" w:space="0" w:color="auto"/>
            </w:tcBorders>
            <w:noWrap/>
            <w:hideMark/>
          </w:tcPr>
          <w:p w14:paraId="22854651" w14:textId="77777777" w:rsidR="00FB35D3" w:rsidRPr="00FB35D3" w:rsidRDefault="00FB35D3" w:rsidP="00FB35D3">
            <w:pPr>
              <w:rPr>
                <w:lang w:val="en-US" w:eastAsia="en-DE"/>
              </w:rPr>
            </w:pPr>
            <w:r w:rsidRPr="00FB35D3">
              <w:rPr>
                <w:lang w:val="en-US" w:eastAsia="en-DE"/>
              </w:rPr>
              <w:t>-6.29%</w:t>
            </w:r>
          </w:p>
        </w:tc>
      </w:tr>
      <w:tr w:rsidR="00FB35D3" w:rsidRPr="00FB35D3"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FB35D3" w:rsidRDefault="00FB35D3" w:rsidP="00FB35D3">
            <w:pPr>
              <w:rPr>
                <w:lang w:val="en-US" w:eastAsia="en-DE"/>
              </w:rPr>
            </w:pPr>
            <w:r w:rsidRPr="00FB35D3">
              <w:rPr>
                <w:lang w:val="en-US" w:eastAsia="en-DE"/>
              </w:rPr>
              <w:t>Class S2</w:t>
            </w:r>
          </w:p>
        </w:tc>
        <w:tc>
          <w:tcPr>
            <w:tcW w:w="1060" w:type="dxa"/>
            <w:tcBorders>
              <w:top w:val="nil"/>
              <w:left w:val="single" w:sz="8" w:space="0" w:color="auto"/>
              <w:bottom w:val="nil"/>
              <w:right w:val="nil"/>
            </w:tcBorders>
            <w:noWrap/>
            <w:hideMark/>
          </w:tcPr>
          <w:p w14:paraId="7C2C60F0" w14:textId="77777777" w:rsidR="00FB35D3" w:rsidRPr="00FB35D3" w:rsidRDefault="00FB35D3" w:rsidP="00FB35D3">
            <w:pPr>
              <w:rPr>
                <w:lang w:val="en-US" w:eastAsia="en-DE"/>
              </w:rPr>
            </w:pPr>
            <w:r w:rsidRPr="00FB35D3">
              <w:rPr>
                <w:lang w:val="en-US" w:eastAsia="en-DE"/>
              </w:rPr>
              <w:t>-3.67%</w:t>
            </w:r>
          </w:p>
        </w:tc>
        <w:tc>
          <w:tcPr>
            <w:tcW w:w="1060" w:type="dxa"/>
            <w:noWrap/>
            <w:hideMark/>
          </w:tcPr>
          <w:p w14:paraId="4D8FE327" w14:textId="77777777" w:rsidR="00FB35D3" w:rsidRPr="00FB35D3" w:rsidRDefault="00FB35D3" w:rsidP="00FB35D3">
            <w:pPr>
              <w:rPr>
                <w:lang w:val="en-US" w:eastAsia="en-DE"/>
              </w:rPr>
            </w:pPr>
            <w:r w:rsidRPr="00FB35D3">
              <w:rPr>
                <w:lang w:val="en-US" w:eastAsia="en-DE"/>
              </w:rPr>
              <w:t>0.69%</w:t>
            </w:r>
          </w:p>
        </w:tc>
        <w:tc>
          <w:tcPr>
            <w:tcW w:w="1060" w:type="dxa"/>
            <w:noWrap/>
            <w:hideMark/>
          </w:tcPr>
          <w:p w14:paraId="240A34B3" w14:textId="77777777" w:rsidR="00FB35D3" w:rsidRPr="00FB35D3" w:rsidRDefault="00FB35D3" w:rsidP="00FB35D3">
            <w:pPr>
              <w:rPr>
                <w:lang w:val="en-US" w:eastAsia="en-DE"/>
              </w:rPr>
            </w:pPr>
            <w:r w:rsidRPr="00FB35D3">
              <w:rPr>
                <w:lang w:val="en-US" w:eastAsia="en-DE"/>
              </w:rPr>
              <w:t>0.85%</w:t>
            </w:r>
          </w:p>
        </w:tc>
        <w:tc>
          <w:tcPr>
            <w:tcW w:w="1060" w:type="dxa"/>
            <w:tcBorders>
              <w:top w:val="nil"/>
              <w:left w:val="single" w:sz="4" w:space="0" w:color="auto"/>
              <w:bottom w:val="nil"/>
              <w:right w:val="nil"/>
            </w:tcBorders>
            <w:noWrap/>
            <w:hideMark/>
          </w:tcPr>
          <w:p w14:paraId="36946F39" w14:textId="77777777" w:rsidR="00FB35D3" w:rsidRPr="00FB35D3" w:rsidRDefault="00FB35D3" w:rsidP="00FB35D3">
            <w:pPr>
              <w:rPr>
                <w:lang w:val="en-US" w:eastAsia="en-DE"/>
              </w:rPr>
            </w:pPr>
            <w:r w:rsidRPr="00FB35D3">
              <w:rPr>
                <w:lang w:val="en-US" w:eastAsia="en-DE"/>
              </w:rPr>
              <w:t>-3.66%</w:t>
            </w:r>
          </w:p>
        </w:tc>
        <w:tc>
          <w:tcPr>
            <w:tcW w:w="1060" w:type="dxa"/>
            <w:noWrap/>
            <w:hideMark/>
          </w:tcPr>
          <w:p w14:paraId="777BC062" w14:textId="77777777" w:rsidR="00FB35D3" w:rsidRPr="00FB35D3" w:rsidRDefault="00FB35D3" w:rsidP="00FB35D3">
            <w:pPr>
              <w:rPr>
                <w:lang w:val="en-US" w:eastAsia="en-DE"/>
              </w:rPr>
            </w:pPr>
            <w:r w:rsidRPr="00FB35D3">
              <w:rPr>
                <w:lang w:val="en-US" w:eastAsia="en-DE"/>
              </w:rPr>
              <w:t>0.78%</w:t>
            </w:r>
          </w:p>
        </w:tc>
        <w:tc>
          <w:tcPr>
            <w:tcW w:w="1060" w:type="dxa"/>
            <w:tcBorders>
              <w:top w:val="nil"/>
              <w:left w:val="nil"/>
              <w:bottom w:val="nil"/>
              <w:right w:val="single" w:sz="8" w:space="0" w:color="auto"/>
            </w:tcBorders>
            <w:noWrap/>
            <w:hideMark/>
          </w:tcPr>
          <w:p w14:paraId="61907845" w14:textId="77777777" w:rsidR="00FB35D3" w:rsidRPr="00FB35D3" w:rsidRDefault="00FB35D3" w:rsidP="00FB35D3">
            <w:pPr>
              <w:rPr>
                <w:lang w:val="en-US" w:eastAsia="en-DE"/>
              </w:rPr>
            </w:pPr>
            <w:r w:rsidRPr="00FB35D3">
              <w:rPr>
                <w:lang w:val="en-US" w:eastAsia="en-DE"/>
              </w:rPr>
              <w:t>0.92%</w:t>
            </w:r>
          </w:p>
        </w:tc>
      </w:tr>
      <w:tr w:rsidR="00FB35D3" w:rsidRPr="00FB35D3"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FB35D3" w:rsidRDefault="00FB35D3" w:rsidP="00FB35D3">
            <w:pPr>
              <w:rPr>
                <w:b/>
                <w:bCs/>
                <w:lang w:val="en-US" w:eastAsia="en-DE"/>
              </w:rPr>
            </w:pPr>
            <w:r w:rsidRPr="00FB35D3">
              <w:rPr>
                <w:b/>
                <w:bCs/>
                <w:lang w:val="en-US"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FB35D3" w:rsidRDefault="00FB35D3" w:rsidP="00FB35D3">
            <w:pPr>
              <w:rPr>
                <w:lang w:val="en-US" w:eastAsia="en-DE"/>
              </w:rPr>
            </w:pPr>
            <w:r w:rsidRPr="00FB35D3">
              <w:rPr>
                <w:lang w:val="en-US" w:eastAsia="en-DE"/>
              </w:rPr>
              <w:t>-8.32%</w:t>
            </w:r>
          </w:p>
        </w:tc>
        <w:tc>
          <w:tcPr>
            <w:tcW w:w="1060" w:type="dxa"/>
            <w:tcBorders>
              <w:top w:val="single" w:sz="8" w:space="0" w:color="auto"/>
              <w:left w:val="nil"/>
              <w:bottom w:val="single" w:sz="8" w:space="0" w:color="auto"/>
              <w:right w:val="nil"/>
            </w:tcBorders>
            <w:noWrap/>
            <w:hideMark/>
          </w:tcPr>
          <w:p w14:paraId="02004852" w14:textId="77777777" w:rsidR="00FB35D3" w:rsidRPr="00FB35D3" w:rsidRDefault="00FB35D3" w:rsidP="00FB35D3">
            <w:pPr>
              <w:rPr>
                <w:lang w:val="en-US" w:eastAsia="en-DE"/>
              </w:rPr>
            </w:pPr>
            <w:r w:rsidRPr="00FB35D3">
              <w:rPr>
                <w:lang w:val="en-US" w:eastAsia="en-DE"/>
              </w:rPr>
              <w:t>-3.14%</w:t>
            </w:r>
          </w:p>
        </w:tc>
        <w:tc>
          <w:tcPr>
            <w:tcW w:w="1060" w:type="dxa"/>
            <w:tcBorders>
              <w:top w:val="single" w:sz="8" w:space="0" w:color="auto"/>
              <w:left w:val="nil"/>
              <w:bottom w:val="single" w:sz="8" w:space="0" w:color="auto"/>
              <w:right w:val="nil"/>
            </w:tcBorders>
            <w:noWrap/>
            <w:hideMark/>
          </w:tcPr>
          <w:p w14:paraId="5FE31AEC" w14:textId="77777777" w:rsidR="00FB35D3" w:rsidRPr="00FB35D3" w:rsidRDefault="00FB35D3" w:rsidP="00FB35D3">
            <w:pPr>
              <w:rPr>
                <w:lang w:val="en-US" w:eastAsia="en-DE"/>
              </w:rPr>
            </w:pPr>
            <w:r w:rsidRPr="00FB35D3">
              <w:rPr>
                <w:lang w:val="en-US" w:eastAsia="en-DE"/>
              </w:rPr>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FB35D3" w:rsidRDefault="00FB35D3" w:rsidP="00FB35D3">
            <w:pPr>
              <w:rPr>
                <w:lang w:val="en-US" w:eastAsia="en-DE"/>
              </w:rPr>
            </w:pPr>
            <w:r w:rsidRPr="00FB35D3">
              <w:rPr>
                <w:lang w:val="en-US" w:eastAsia="en-DE"/>
              </w:rPr>
              <w:t>-8.30%</w:t>
            </w:r>
          </w:p>
        </w:tc>
        <w:tc>
          <w:tcPr>
            <w:tcW w:w="1060" w:type="dxa"/>
            <w:tcBorders>
              <w:top w:val="single" w:sz="8" w:space="0" w:color="auto"/>
              <w:left w:val="nil"/>
              <w:bottom w:val="single" w:sz="8" w:space="0" w:color="auto"/>
              <w:right w:val="nil"/>
            </w:tcBorders>
            <w:noWrap/>
            <w:hideMark/>
          </w:tcPr>
          <w:p w14:paraId="0177055C" w14:textId="77777777" w:rsidR="00FB35D3" w:rsidRPr="00FB35D3" w:rsidRDefault="00FB35D3" w:rsidP="00FB35D3">
            <w:pPr>
              <w:rPr>
                <w:lang w:val="en-US" w:eastAsia="en-DE"/>
              </w:rPr>
            </w:pPr>
            <w:r w:rsidRPr="00FB35D3">
              <w:rPr>
                <w:lang w:val="en-US" w:eastAsia="en-DE"/>
              </w:rPr>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FB35D3" w:rsidRDefault="00FB35D3" w:rsidP="00FB35D3">
            <w:pPr>
              <w:rPr>
                <w:lang w:val="en-US" w:eastAsia="en-DE"/>
              </w:rPr>
            </w:pPr>
            <w:r w:rsidRPr="00FB35D3">
              <w:rPr>
                <w:lang w:val="en-US" w:eastAsia="en-DE"/>
              </w:rPr>
              <w:t>-3.41%</w:t>
            </w:r>
          </w:p>
        </w:tc>
      </w:tr>
    </w:tbl>
    <w:p w14:paraId="779F8D94" w14:textId="77777777" w:rsidR="00FB35D3" w:rsidRPr="00FB35D3" w:rsidRDefault="00FB35D3" w:rsidP="00FB35D3">
      <w:pPr>
        <w:rPr>
          <w:lang w:val="en-US" w:eastAsia="en-DE"/>
        </w:rPr>
      </w:pPr>
    </w:p>
    <w:p w14:paraId="3F076911" w14:textId="77777777" w:rsidR="00FB35D3" w:rsidRPr="00FB35D3" w:rsidRDefault="00FB35D3" w:rsidP="00FB35D3">
      <w:pPr>
        <w:rPr>
          <w:b/>
          <w:bCs/>
          <w:lang w:val="en-US" w:eastAsia="en-DE"/>
        </w:rPr>
      </w:pPr>
      <w:bookmarkStart w:id="43" w:name="_Ref525681411"/>
      <w:bookmarkEnd w:id="41"/>
      <w:r w:rsidRPr="00FB35D3">
        <w:rPr>
          <w:b/>
          <w:bCs/>
          <w:lang w:val="en-US" w:eastAsia="en-DE"/>
        </w:rPr>
        <w:t xml:space="preserve">Table </w:t>
      </w:r>
      <w:r w:rsidRPr="00FB35D3">
        <w:rPr>
          <w:b/>
          <w:bCs/>
          <w:lang w:val="en-US" w:eastAsia="en-DE"/>
        </w:rPr>
        <w:fldChar w:fldCharType="begin"/>
      </w:r>
      <w:r w:rsidRPr="00FB35D3">
        <w:rPr>
          <w:b/>
          <w:bCs/>
          <w:lang w:val="en-US" w:eastAsia="en-DE"/>
        </w:rPr>
        <w:instrText xml:space="preserve"> SEQ Table \* ARABIC </w:instrText>
      </w:r>
      <w:r w:rsidRPr="00FB35D3">
        <w:rPr>
          <w:b/>
          <w:bCs/>
          <w:lang w:val="en-US" w:eastAsia="en-DE"/>
        </w:rPr>
        <w:fldChar w:fldCharType="separate"/>
      </w:r>
      <w:r w:rsidRPr="00FB35D3">
        <w:rPr>
          <w:b/>
          <w:bCs/>
          <w:lang w:val="en-US" w:eastAsia="en-DE"/>
        </w:rPr>
        <w:t>3</w:t>
      </w:r>
      <w:r w:rsidRPr="00FB35D3">
        <w:rPr>
          <w:lang w:eastAsia="en-DE"/>
        </w:rPr>
        <w:fldChar w:fldCharType="end"/>
      </w:r>
      <w:bookmarkEnd w:id="43"/>
      <w:r w:rsidRPr="00FB35D3">
        <w:rPr>
          <w:b/>
          <w:bCs/>
          <w:lang w:val="en-US" w:eastAsia="en-DE"/>
        </w:rPr>
        <w:t>. 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2CB2E04" w14:textId="77777777" w:rsidTr="00FB35D3">
        <w:trPr>
          <w:trHeight w:val="255"/>
        </w:trPr>
        <w:tc>
          <w:tcPr>
            <w:tcW w:w="1620" w:type="dxa"/>
            <w:noWrap/>
            <w:vAlign w:val="center"/>
            <w:hideMark/>
          </w:tcPr>
          <w:p w14:paraId="1A568639" w14:textId="77777777" w:rsidR="00FB35D3" w:rsidRPr="00FB35D3" w:rsidRDefault="00FB35D3" w:rsidP="00FB35D3">
            <w:pPr>
              <w:rPr>
                <w:lang w:val="en-US"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FB35D3" w:rsidRDefault="00FB35D3" w:rsidP="00FB35D3">
            <w:pPr>
              <w:rPr>
                <w:b/>
                <w:bCs/>
                <w:lang w:val="en-US" w:eastAsia="en-DE"/>
              </w:rPr>
            </w:pPr>
            <w:r w:rsidRPr="00FB35D3">
              <w:rPr>
                <w:b/>
                <w:bCs/>
                <w:lang w:val="en-US" w:eastAsia="en-DE"/>
              </w:rPr>
              <w:t>VTM-12.0 PERP - Over HM-16.16 PERP</w:t>
            </w:r>
          </w:p>
        </w:tc>
      </w:tr>
      <w:tr w:rsidR="00FB35D3" w:rsidRPr="00FB35D3" w14:paraId="331DD1C1" w14:textId="77777777" w:rsidTr="00FB35D3">
        <w:trPr>
          <w:trHeight w:val="255"/>
        </w:trPr>
        <w:tc>
          <w:tcPr>
            <w:tcW w:w="1620" w:type="dxa"/>
            <w:noWrap/>
            <w:vAlign w:val="center"/>
            <w:hideMark/>
          </w:tcPr>
          <w:p w14:paraId="67B105B3" w14:textId="77777777" w:rsidR="00FB35D3" w:rsidRPr="00FB35D3" w:rsidRDefault="00FB35D3" w:rsidP="00FB35D3">
            <w:pPr>
              <w:rPr>
                <w:b/>
                <w:bCs/>
                <w:lang w:val="en-US" w:eastAsia="en-DE"/>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FB35D3" w:rsidRDefault="00FB35D3" w:rsidP="00FB35D3">
            <w:pPr>
              <w:rPr>
                <w:b/>
                <w:bCs/>
                <w:lang w:val="en-US" w:eastAsia="en-DE"/>
              </w:rPr>
            </w:pPr>
            <w:r w:rsidRPr="00FB35D3">
              <w:rPr>
                <w:b/>
                <w:bCs/>
                <w:lang w:val="en-US"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FB35D3" w:rsidRDefault="00FB35D3" w:rsidP="00FB35D3">
            <w:pPr>
              <w:rPr>
                <w:b/>
                <w:bCs/>
                <w:lang w:val="en-US" w:eastAsia="en-DE"/>
              </w:rPr>
            </w:pPr>
            <w:r w:rsidRPr="00FB35D3">
              <w:rPr>
                <w:b/>
                <w:bCs/>
                <w:lang w:val="en-US" w:eastAsia="en-DE"/>
              </w:rPr>
              <w:t>End-to-end S-PSNR-NN</w:t>
            </w:r>
          </w:p>
        </w:tc>
      </w:tr>
      <w:tr w:rsidR="00FB35D3" w:rsidRPr="00FB35D3" w14:paraId="589B0A7D" w14:textId="77777777" w:rsidTr="00FB35D3">
        <w:trPr>
          <w:trHeight w:val="255"/>
        </w:trPr>
        <w:tc>
          <w:tcPr>
            <w:tcW w:w="1620" w:type="dxa"/>
            <w:noWrap/>
            <w:vAlign w:val="center"/>
            <w:hideMark/>
          </w:tcPr>
          <w:p w14:paraId="1A0495A8" w14:textId="77777777" w:rsidR="00FB35D3" w:rsidRPr="00FB35D3" w:rsidRDefault="00FB35D3" w:rsidP="00FB35D3">
            <w:pPr>
              <w:rPr>
                <w:b/>
                <w:bCs/>
                <w:lang w:val="en-US" w:eastAsia="en-DE"/>
              </w:rPr>
            </w:pPr>
          </w:p>
        </w:tc>
        <w:tc>
          <w:tcPr>
            <w:tcW w:w="1060" w:type="dxa"/>
            <w:tcBorders>
              <w:top w:val="nil"/>
              <w:left w:val="single" w:sz="8" w:space="0" w:color="auto"/>
              <w:bottom w:val="nil"/>
              <w:right w:val="nil"/>
            </w:tcBorders>
            <w:noWrap/>
            <w:vAlign w:val="bottom"/>
            <w:hideMark/>
          </w:tcPr>
          <w:p w14:paraId="3CEE1EE1"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16237735" w14:textId="77777777" w:rsidR="00FB35D3" w:rsidRPr="00FB35D3" w:rsidRDefault="00FB35D3" w:rsidP="00FB35D3">
            <w:pPr>
              <w:rPr>
                <w:lang w:val="en-US" w:eastAsia="en-DE"/>
              </w:rPr>
            </w:pPr>
            <w:r w:rsidRPr="00FB35D3">
              <w:rPr>
                <w:lang w:val="en-US" w:eastAsia="en-DE"/>
              </w:rPr>
              <w:t>U</w:t>
            </w:r>
          </w:p>
        </w:tc>
        <w:tc>
          <w:tcPr>
            <w:tcW w:w="1060" w:type="dxa"/>
            <w:noWrap/>
            <w:vAlign w:val="bottom"/>
            <w:hideMark/>
          </w:tcPr>
          <w:p w14:paraId="69A0DB15" w14:textId="77777777" w:rsidR="00FB35D3" w:rsidRPr="00FB35D3" w:rsidRDefault="00FB35D3" w:rsidP="00FB35D3">
            <w:pPr>
              <w:rPr>
                <w:lang w:val="en-US" w:eastAsia="en-DE"/>
              </w:rPr>
            </w:pPr>
            <w:r w:rsidRPr="00FB35D3">
              <w:rPr>
                <w:lang w:val="en-US" w:eastAsia="en-DE"/>
              </w:rPr>
              <w:t>V</w:t>
            </w:r>
          </w:p>
        </w:tc>
        <w:tc>
          <w:tcPr>
            <w:tcW w:w="1060" w:type="dxa"/>
            <w:tcBorders>
              <w:top w:val="nil"/>
              <w:left w:val="single" w:sz="4" w:space="0" w:color="auto"/>
              <w:bottom w:val="nil"/>
              <w:right w:val="nil"/>
            </w:tcBorders>
            <w:noWrap/>
            <w:vAlign w:val="bottom"/>
            <w:hideMark/>
          </w:tcPr>
          <w:p w14:paraId="5B01A29F"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68C8A07A" w14:textId="77777777" w:rsidR="00FB35D3" w:rsidRPr="00FB35D3" w:rsidRDefault="00FB35D3" w:rsidP="00FB35D3">
            <w:pPr>
              <w:rPr>
                <w:lang w:val="en-US" w:eastAsia="en-DE"/>
              </w:rPr>
            </w:pPr>
            <w:r w:rsidRPr="00FB35D3">
              <w:rPr>
                <w:lang w:val="en-US" w:eastAsia="en-DE"/>
              </w:rPr>
              <w:t>U</w:t>
            </w:r>
          </w:p>
        </w:tc>
        <w:tc>
          <w:tcPr>
            <w:tcW w:w="1060" w:type="dxa"/>
            <w:tcBorders>
              <w:top w:val="nil"/>
              <w:left w:val="nil"/>
              <w:bottom w:val="nil"/>
              <w:right w:val="single" w:sz="8" w:space="0" w:color="auto"/>
            </w:tcBorders>
            <w:noWrap/>
            <w:vAlign w:val="bottom"/>
            <w:hideMark/>
          </w:tcPr>
          <w:p w14:paraId="73C145AE" w14:textId="77777777" w:rsidR="00FB35D3" w:rsidRPr="00FB35D3" w:rsidRDefault="00FB35D3" w:rsidP="00FB35D3">
            <w:pPr>
              <w:rPr>
                <w:lang w:val="en-US" w:eastAsia="en-DE"/>
              </w:rPr>
            </w:pPr>
            <w:r w:rsidRPr="00FB35D3">
              <w:rPr>
                <w:lang w:val="en-US" w:eastAsia="en-DE"/>
              </w:rPr>
              <w:t>V</w:t>
            </w:r>
          </w:p>
        </w:tc>
      </w:tr>
      <w:tr w:rsidR="00FB35D3" w:rsidRPr="00FB35D3"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FB35D3" w:rsidRDefault="00FB35D3" w:rsidP="00FB35D3">
            <w:pPr>
              <w:rPr>
                <w:lang w:val="en-US" w:eastAsia="en-DE"/>
              </w:rPr>
            </w:pPr>
            <w:r w:rsidRPr="00FB35D3">
              <w:rPr>
                <w:lang w:val="en-US" w:eastAsia="en-DE"/>
              </w:rPr>
              <w:t>Class S1</w:t>
            </w:r>
          </w:p>
        </w:tc>
        <w:tc>
          <w:tcPr>
            <w:tcW w:w="1060" w:type="dxa"/>
            <w:tcBorders>
              <w:top w:val="single" w:sz="8" w:space="0" w:color="auto"/>
              <w:left w:val="single" w:sz="8" w:space="0" w:color="auto"/>
              <w:bottom w:val="nil"/>
              <w:right w:val="nil"/>
            </w:tcBorders>
            <w:noWrap/>
            <w:hideMark/>
          </w:tcPr>
          <w:p w14:paraId="237427CE" w14:textId="77777777" w:rsidR="00FB35D3" w:rsidRPr="00FB35D3" w:rsidRDefault="00FB35D3" w:rsidP="00FB35D3">
            <w:pPr>
              <w:rPr>
                <w:lang w:val="en-US" w:eastAsia="en-DE"/>
              </w:rPr>
            </w:pPr>
            <w:r w:rsidRPr="00FB35D3">
              <w:rPr>
                <w:lang w:val="en-US" w:eastAsia="en-DE"/>
              </w:rPr>
              <w:t>-30.20%</w:t>
            </w:r>
          </w:p>
        </w:tc>
        <w:tc>
          <w:tcPr>
            <w:tcW w:w="1060" w:type="dxa"/>
            <w:tcBorders>
              <w:top w:val="single" w:sz="8" w:space="0" w:color="auto"/>
              <w:left w:val="nil"/>
              <w:bottom w:val="nil"/>
              <w:right w:val="nil"/>
            </w:tcBorders>
            <w:noWrap/>
            <w:hideMark/>
          </w:tcPr>
          <w:p w14:paraId="3A27C568" w14:textId="77777777" w:rsidR="00FB35D3" w:rsidRPr="00FB35D3" w:rsidRDefault="00FB35D3" w:rsidP="00FB35D3">
            <w:pPr>
              <w:rPr>
                <w:lang w:val="en-US" w:eastAsia="en-DE"/>
              </w:rPr>
            </w:pPr>
            <w:r w:rsidRPr="00FB35D3">
              <w:rPr>
                <w:lang w:val="en-US" w:eastAsia="en-DE"/>
              </w:rPr>
              <w:t>-37.96%</w:t>
            </w:r>
          </w:p>
        </w:tc>
        <w:tc>
          <w:tcPr>
            <w:tcW w:w="1060" w:type="dxa"/>
            <w:tcBorders>
              <w:top w:val="single" w:sz="8" w:space="0" w:color="auto"/>
              <w:left w:val="nil"/>
              <w:bottom w:val="nil"/>
              <w:right w:val="nil"/>
            </w:tcBorders>
            <w:noWrap/>
            <w:hideMark/>
          </w:tcPr>
          <w:p w14:paraId="22CCE9C5" w14:textId="77777777" w:rsidR="00FB35D3" w:rsidRPr="00FB35D3" w:rsidRDefault="00FB35D3" w:rsidP="00FB35D3">
            <w:pPr>
              <w:rPr>
                <w:lang w:val="en-US" w:eastAsia="en-DE"/>
              </w:rPr>
            </w:pPr>
            <w:r w:rsidRPr="00FB35D3">
              <w:rPr>
                <w:lang w:val="en-US" w:eastAsia="en-DE"/>
              </w:rPr>
              <w:t>-40.49%</w:t>
            </w:r>
          </w:p>
        </w:tc>
        <w:tc>
          <w:tcPr>
            <w:tcW w:w="1060" w:type="dxa"/>
            <w:tcBorders>
              <w:top w:val="single" w:sz="8" w:space="0" w:color="auto"/>
              <w:left w:val="single" w:sz="4" w:space="0" w:color="auto"/>
              <w:bottom w:val="nil"/>
              <w:right w:val="nil"/>
            </w:tcBorders>
            <w:noWrap/>
            <w:hideMark/>
          </w:tcPr>
          <w:p w14:paraId="2A30ECE1" w14:textId="77777777" w:rsidR="00FB35D3" w:rsidRPr="00FB35D3" w:rsidRDefault="00FB35D3" w:rsidP="00FB35D3">
            <w:pPr>
              <w:rPr>
                <w:lang w:val="en-US" w:eastAsia="en-DE"/>
              </w:rPr>
            </w:pPr>
            <w:r w:rsidRPr="00FB35D3">
              <w:rPr>
                <w:lang w:val="en-US" w:eastAsia="en-DE"/>
              </w:rPr>
              <w:t>-30.19%</w:t>
            </w:r>
          </w:p>
        </w:tc>
        <w:tc>
          <w:tcPr>
            <w:tcW w:w="1060" w:type="dxa"/>
            <w:tcBorders>
              <w:top w:val="single" w:sz="8" w:space="0" w:color="auto"/>
              <w:left w:val="nil"/>
              <w:bottom w:val="nil"/>
              <w:right w:val="nil"/>
            </w:tcBorders>
            <w:noWrap/>
            <w:hideMark/>
          </w:tcPr>
          <w:p w14:paraId="31FC4410" w14:textId="77777777" w:rsidR="00FB35D3" w:rsidRPr="00FB35D3" w:rsidRDefault="00FB35D3" w:rsidP="00FB35D3">
            <w:pPr>
              <w:rPr>
                <w:lang w:val="en-US" w:eastAsia="en-DE"/>
              </w:rPr>
            </w:pPr>
            <w:r w:rsidRPr="00FB35D3">
              <w:rPr>
                <w:lang w:val="en-US" w:eastAsia="en-DE"/>
              </w:rPr>
              <w:t>-37.98%</w:t>
            </w:r>
          </w:p>
        </w:tc>
        <w:tc>
          <w:tcPr>
            <w:tcW w:w="1060" w:type="dxa"/>
            <w:tcBorders>
              <w:top w:val="single" w:sz="8" w:space="0" w:color="auto"/>
              <w:left w:val="nil"/>
              <w:bottom w:val="nil"/>
              <w:right w:val="single" w:sz="8" w:space="0" w:color="auto"/>
            </w:tcBorders>
            <w:noWrap/>
            <w:hideMark/>
          </w:tcPr>
          <w:p w14:paraId="35CBE8DD" w14:textId="77777777" w:rsidR="00FB35D3" w:rsidRPr="00FB35D3" w:rsidRDefault="00FB35D3" w:rsidP="00FB35D3">
            <w:pPr>
              <w:rPr>
                <w:lang w:val="en-US" w:eastAsia="en-DE"/>
              </w:rPr>
            </w:pPr>
            <w:r w:rsidRPr="00FB35D3">
              <w:rPr>
                <w:lang w:val="en-US" w:eastAsia="en-DE"/>
              </w:rPr>
              <w:t>-40.46%</w:t>
            </w:r>
          </w:p>
        </w:tc>
      </w:tr>
      <w:tr w:rsidR="00FB35D3" w:rsidRPr="00FB35D3"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FB35D3" w:rsidRDefault="00FB35D3" w:rsidP="00FB35D3">
            <w:pPr>
              <w:rPr>
                <w:lang w:val="en-US" w:eastAsia="en-DE"/>
              </w:rPr>
            </w:pPr>
            <w:r w:rsidRPr="00FB35D3">
              <w:rPr>
                <w:lang w:val="en-US" w:eastAsia="en-DE"/>
              </w:rPr>
              <w:t>Class S2</w:t>
            </w:r>
          </w:p>
        </w:tc>
        <w:tc>
          <w:tcPr>
            <w:tcW w:w="1060" w:type="dxa"/>
            <w:tcBorders>
              <w:top w:val="nil"/>
              <w:left w:val="single" w:sz="8" w:space="0" w:color="auto"/>
              <w:bottom w:val="nil"/>
              <w:right w:val="nil"/>
            </w:tcBorders>
            <w:noWrap/>
            <w:hideMark/>
          </w:tcPr>
          <w:p w14:paraId="053B58AB" w14:textId="77777777" w:rsidR="00FB35D3" w:rsidRPr="00FB35D3" w:rsidRDefault="00FB35D3" w:rsidP="00FB35D3">
            <w:pPr>
              <w:rPr>
                <w:lang w:val="en-US" w:eastAsia="en-DE"/>
              </w:rPr>
            </w:pPr>
            <w:r w:rsidRPr="00FB35D3">
              <w:rPr>
                <w:lang w:val="en-US" w:eastAsia="en-DE"/>
              </w:rPr>
              <w:t>-36.18%</w:t>
            </w:r>
          </w:p>
        </w:tc>
        <w:tc>
          <w:tcPr>
            <w:tcW w:w="1060" w:type="dxa"/>
            <w:noWrap/>
            <w:hideMark/>
          </w:tcPr>
          <w:p w14:paraId="50C545E7" w14:textId="77777777" w:rsidR="00FB35D3" w:rsidRPr="00FB35D3" w:rsidRDefault="00FB35D3" w:rsidP="00FB35D3">
            <w:pPr>
              <w:rPr>
                <w:lang w:val="en-US" w:eastAsia="en-DE"/>
              </w:rPr>
            </w:pPr>
            <w:r w:rsidRPr="00FB35D3">
              <w:rPr>
                <w:lang w:val="en-US" w:eastAsia="en-DE"/>
              </w:rPr>
              <w:t>-36.80%</w:t>
            </w:r>
          </w:p>
        </w:tc>
        <w:tc>
          <w:tcPr>
            <w:tcW w:w="1060" w:type="dxa"/>
            <w:noWrap/>
            <w:hideMark/>
          </w:tcPr>
          <w:p w14:paraId="3B178815" w14:textId="77777777" w:rsidR="00FB35D3" w:rsidRPr="00FB35D3" w:rsidRDefault="00FB35D3" w:rsidP="00FB35D3">
            <w:pPr>
              <w:rPr>
                <w:lang w:val="en-US" w:eastAsia="en-DE"/>
              </w:rPr>
            </w:pPr>
            <w:r w:rsidRPr="00FB35D3">
              <w:rPr>
                <w:lang w:val="en-US" w:eastAsia="en-DE"/>
              </w:rPr>
              <w:t>-39.08%</w:t>
            </w:r>
          </w:p>
        </w:tc>
        <w:tc>
          <w:tcPr>
            <w:tcW w:w="1060" w:type="dxa"/>
            <w:tcBorders>
              <w:top w:val="nil"/>
              <w:left w:val="single" w:sz="4" w:space="0" w:color="auto"/>
              <w:bottom w:val="nil"/>
              <w:right w:val="nil"/>
            </w:tcBorders>
            <w:noWrap/>
            <w:hideMark/>
          </w:tcPr>
          <w:p w14:paraId="10CC6D51" w14:textId="77777777" w:rsidR="00FB35D3" w:rsidRPr="00FB35D3" w:rsidRDefault="00FB35D3" w:rsidP="00FB35D3">
            <w:pPr>
              <w:rPr>
                <w:lang w:val="en-US" w:eastAsia="en-DE"/>
              </w:rPr>
            </w:pPr>
            <w:r w:rsidRPr="00FB35D3">
              <w:rPr>
                <w:lang w:val="en-US" w:eastAsia="en-DE"/>
              </w:rPr>
              <w:t>-36.16%</w:t>
            </w:r>
          </w:p>
        </w:tc>
        <w:tc>
          <w:tcPr>
            <w:tcW w:w="1060" w:type="dxa"/>
            <w:noWrap/>
            <w:hideMark/>
          </w:tcPr>
          <w:p w14:paraId="0D8A6E2E" w14:textId="77777777" w:rsidR="00FB35D3" w:rsidRPr="00FB35D3" w:rsidRDefault="00FB35D3" w:rsidP="00FB35D3">
            <w:pPr>
              <w:rPr>
                <w:lang w:val="en-US" w:eastAsia="en-DE"/>
              </w:rPr>
            </w:pPr>
            <w:r w:rsidRPr="00FB35D3">
              <w:rPr>
                <w:lang w:val="en-US" w:eastAsia="en-DE"/>
              </w:rPr>
              <w:t>-36.83%</w:t>
            </w:r>
          </w:p>
        </w:tc>
        <w:tc>
          <w:tcPr>
            <w:tcW w:w="1060" w:type="dxa"/>
            <w:tcBorders>
              <w:top w:val="nil"/>
              <w:left w:val="nil"/>
              <w:bottom w:val="nil"/>
              <w:right w:val="single" w:sz="8" w:space="0" w:color="auto"/>
            </w:tcBorders>
            <w:noWrap/>
            <w:hideMark/>
          </w:tcPr>
          <w:p w14:paraId="12B1A591" w14:textId="77777777" w:rsidR="00FB35D3" w:rsidRPr="00FB35D3" w:rsidRDefault="00FB35D3" w:rsidP="00FB35D3">
            <w:pPr>
              <w:rPr>
                <w:lang w:val="en-US" w:eastAsia="en-DE"/>
              </w:rPr>
            </w:pPr>
            <w:r w:rsidRPr="00FB35D3">
              <w:rPr>
                <w:lang w:val="en-US" w:eastAsia="en-DE"/>
              </w:rPr>
              <w:t>-39.14%</w:t>
            </w:r>
          </w:p>
        </w:tc>
      </w:tr>
      <w:tr w:rsidR="00FB35D3" w:rsidRPr="00FB35D3"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FB35D3" w:rsidRDefault="00FB35D3" w:rsidP="00FB35D3">
            <w:pPr>
              <w:rPr>
                <w:b/>
                <w:bCs/>
                <w:lang w:val="en-US" w:eastAsia="en-DE"/>
              </w:rPr>
            </w:pPr>
            <w:r w:rsidRPr="00FB35D3">
              <w:rPr>
                <w:b/>
                <w:bCs/>
                <w:lang w:val="en-US"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FB35D3" w:rsidRDefault="00FB35D3" w:rsidP="00FB35D3">
            <w:pPr>
              <w:rPr>
                <w:lang w:val="en-US" w:eastAsia="en-DE"/>
              </w:rPr>
            </w:pPr>
            <w:r w:rsidRPr="00FB35D3">
              <w:rPr>
                <w:lang w:val="en-US" w:eastAsia="en-DE"/>
              </w:rPr>
              <w:t>-32.59%</w:t>
            </w:r>
          </w:p>
        </w:tc>
        <w:tc>
          <w:tcPr>
            <w:tcW w:w="1060" w:type="dxa"/>
            <w:tcBorders>
              <w:top w:val="single" w:sz="8" w:space="0" w:color="auto"/>
              <w:left w:val="nil"/>
              <w:bottom w:val="single" w:sz="8" w:space="0" w:color="auto"/>
              <w:right w:val="nil"/>
            </w:tcBorders>
            <w:noWrap/>
            <w:hideMark/>
          </w:tcPr>
          <w:p w14:paraId="45852F03" w14:textId="77777777" w:rsidR="00FB35D3" w:rsidRPr="00FB35D3" w:rsidRDefault="00FB35D3" w:rsidP="00FB35D3">
            <w:pPr>
              <w:rPr>
                <w:lang w:val="en-US" w:eastAsia="en-DE"/>
              </w:rPr>
            </w:pPr>
            <w:r w:rsidRPr="00FB35D3">
              <w:rPr>
                <w:lang w:val="en-US" w:eastAsia="en-DE"/>
              </w:rPr>
              <w:t>-37.50%</w:t>
            </w:r>
          </w:p>
        </w:tc>
        <w:tc>
          <w:tcPr>
            <w:tcW w:w="1060" w:type="dxa"/>
            <w:tcBorders>
              <w:top w:val="single" w:sz="8" w:space="0" w:color="auto"/>
              <w:left w:val="nil"/>
              <w:bottom w:val="single" w:sz="8" w:space="0" w:color="auto"/>
              <w:right w:val="nil"/>
            </w:tcBorders>
            <w:noWrap/>
            <w:hideMark/>
          </w:tcPr>
          <w:p w14:paraId="21696241" w14:textId="77777777" w:rsidR="00FB35D3" w:rsidRPr="00FB35D3" w:rsidRDefault="00FB35D3" w:rsidP="00FB35D3">
            <w:pPr>
              <w:rPr>
                <w:lang w:val="en-US" w:eastAsia="en-DE"/>
              </w:rPr>
            </w:pPr>
            <w:r w:rsidRPr="00FB35D3">
              <w:rPr>
                <w:lang w:val="en-US" w:eastAsia="en-DE"/>
              </w:rPr>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FB35D3" w:rsidRDefault="00FB35D3" w:rsidP="00FB35D3">
            <w:pPr>
              <w:rPr>
                <w:lang w:val="en-US" w:eastAsia="en-DE"/>
              </w:rPr>
            </w:pPr>
            <w:r w:rsidRPr="00FB35D3">
              <w:rPr>
                <w:lang w:val="en-US" w:eastAsia="en-DE"/>
              </w:rPr>
              <w:t>-32.58%</w:t>
            </w:r>
          </w:p>
        </w:tc>
        <w:tc>
          <w:tcPr>
            <w:tcW w:w="1060" w:type="dxa"/>
            <w:tcBorders>
              <w:top w:val="single" w:sz="8" w:space="0" w:color="auto"/>
              <w:left w:val="nil"/>
              <w:bottom w:val="single" w:sz="8" w:space="0" w:color="auto"/>
              <w:right w:val="nil"/>
            </w:tcBorders>
            <w:noWrap/>
            <w:hideMark/>
          </w:tcPr>
          <w:p w14:paraId="707C6759" w14:textId="77777777" w:rsidR="00FB35D3" w:rsidRPr="00FB35D3" w:rsidRDefault="00FB35D3" w:rsidP="00FB35D3">
            <w:pPr>
              <w:rPr>
                <w:lang w:val="en-US" w:eastAsia="en-DE"/>
              </w:rPr>
            </w:pPr>
            <w:r w:rsidRPr="00FB35D3">
              <w:rPr>
                <w:lang w:val="en-US" w:eastAsia="en-DE"/>
              </w:rPr>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FB35D3" w:rsidRDefault="00FB35D3" w:rsidP="00FB35D3">
            <w:pPr>
              <w:rPr>
                <w:lang w:val="en-US" w:eastAsia="en-DE"/>
              </w:rPr>
            </w:pPr>
            <w:r w:rsidRPr="00FB35D3">
              <w:rPr>
                <w:lang w:val="en-US" w:eastAsia="en-DE"/>
              </w:rPr>
              <w:t>-39.93%</w:t>
            </w:r>
          </w:p>
        </w:tc>
      </w:tr>
    </w:tbl>
    <w:p w14:paraId="14858664" w14:textId="77777777" w:rsidR="00FB35D3" w:rsidRPr="00FB35D3" w:rsidRDefault="00FB35D3" w:rsidP="00FB35D3">
      <w:pPr>
        <w:rPr>
          <w:b/>
          <w:bCs/>
          <w:lang w:val="en-US" w:eastAsia="en-DE"/>
        </w:rPr>
      </w:pPr>
      <w:bookmarkStart w:id="44" w:name="_Ref525681414"/>
    </w:p>
    <w:p w14:paraId="61815509" w14:textId="77777777" w:rsidR="00FB35D3" w:rsidRPr="00FB35D3" w:rsidRDefault="00FB35D3" w:rsidP="00FB35D3">
      <w:pPr>
        <w:rPr>
          <w:b/>
          <w:bCs/>
          <w:lang w:val="en-US" w:eastAsia="en-DE"/>
        </w:rPr>
      </w:pPr>
      <w:bookmarkStart w:id="45" w:name="_Ref534114896"/>
      <w:r w:rsidRPr="00FB35D3">
        <w:rPr>
          <w:b/>
          <w:bCs/>
          <w:lang w:val="en-US" w:eastAsia="en-DE"/>
        </w:rPr>
        <w:t xml:space="preserve">Table </w:t>
      </w:r>
      <w:r w:rsidRPr="00FB35D3">
        <w:rPr>
          <w:b/>
          <w:bCs/>
          <w:lang w:val="en-US" w:eastAsia="en-DE"/>
        </w:rPr>
        <w:fldChar w:fldCharType="begin"/>
      </w:r>
      <w:r w:rsidRPr="00FB35D3">
        <w:rPr>
          <w:b/>
          <w:bCs/>
          <w:lang w:val="en-US" w:eastAsia="en-DE"/>
        </w:rPr>
        <w:instrText xml:space="preserve"> SEQ Table \* ARABIC </w:instrText>
      </w:r>
      <w:r w:rsidRPr="00FB35D3">
        <w:rPr>
          <w:b/>
          <w:bCs/>
          <w:lang w:val="en-US" w:eastAsia="en-DE"/>
        </w:rPr>
        <w:fldChar w:fldCharType="separate"/>
      </w:r>
      <w:r w:rsidRPr="00FB35D3">
        <w:rPr>
          <w:b/>
          <w:bCs/>
          <w:lang w:val="en-US" w:eastAsia="en-DE"/>
        </w:rPr>
        <w:t>4</w:t>
      </w:r>
      <w:r w:rsidRPr="00FB35D3">
        <w:rPr>
          <w:lang w:eastAsia="en-DE"/>
        </w:rPr>
        <w:fldChar w:fldCharType="end"/>
      </w:r>
      <w:bookmarkEnd w:id="44"/>
      <w:bookmarkEnd w:id="45"/>
      <w:r w:rsidRPr="00FB35D3">
        <w:rPr>
          <w:b/>
          <w:bCs/>
          <w:lang w:val="en-US" w:eastAsia="en-DE"/>
        </w:rPr>
        <w:t>. 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45E658E6" w14:textId="77777777" w:rsidTr="00FB35D3">
        <w:trPr>
          <w:trHeight w:val="240"/>
        </w:trPr>
        <w:tc>
          <w:tcPr>
            <w:tcW w:w="1620" w:type="dxa"/>
            <w:noWrap/>
            <w:vAlign w:val="center"/>
            <w:hideMark/>
          </w:tcPr>
          <w:p w14:paraId="39A828A4" w14:textId="77777777" w:rsidR="00FB35D3" w:rsidRPr="00FB35D3" w:rsidRDefault="00FB35D3" w:rsidP="00FB35D3">
            <w:pPr>
              <w:rPr>
                <w:lang w:val="en-US"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FB35D3" w:rsidRDefault="00FB35D3" w:rsidP="00FB35D3">
            <w:pPr>
              <w:rPr>
                <w:b/>
                <w:bCs/>
                <w:lang w:val="en-US" w:eastAsia="en-DE"/>
              </w:rPr>
            </w:pPr>
            <w:r w:rsidRPr="00FB35D3">
              <w:rPr>
                <w:b/>
                <w:bCs/>
                <w:lang w:val="en-US" w:eastAsia="en-DE"/>
              </w:rPr>
              <w:t>VTM-12.0 GCMP - Over HM-16.16 CMP</w:t>
            </w:r>
          </w:p>
        </w:tc>
      </w:tr>
      <w:tr w:rsidR="00FB35D3" w:rsidRPr="00FB35D3" w14:paraId="1AC665BD" w14:textId="77777777" w:rsidTr="00FB35D3">
        <w:trPr>
          <w:trHeight w:val="233"/>
        </w:trPr>
        <w:tc>
          <w:tcPr>
            <w:tcW w:w="1620" w:type="dxa"/>
            <w:noWrap/>
            <w:vAlign w:val="center"/>
            <w:hideMark/>
          </w:tcPr>
          <w:p w14:paraId="30ED57B5" w14:textId="77777777" w:rsidR="00FB35D3" w:rsidRPr="00FB35D3" w:rsidRDefault="00FB35D3" w:rsidP="00FB35D3">
            <w:pPr>
              <w:rPr>
                <w:b/>
                <w:bCs/>
                <w:lang w:val="en-US" w:eastAsia="en-DE"/>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FB35D3" w:rsidRDefault="00FB35D3" w:rsidP="00FB35D3">
            <w:pPr>
              <w:rPr>
                <w:b/>
                <w:bCs/>
                <w:lang w:val="en-US" w:eastAsia="en-DE"/>
              </w:rPr>
            </w:pPr>
            <w:r w:rsidRPr="00FB35D3">
              <w:rPr>
                <w:b/>
                <w:bCs/>
                <w:lang w:val="en-US"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FB35D3" w:rsidRDefault="00FB35D3" w:rsidP="00FB35D3">
            <w:pPr>
              <w:rPr>
                <w:b/>
                <w:bCs/>
                <w:lang w:val="en-US" w:eastAsia="en-DE"/>
              </w:rPr>
            </w:pPr>
            <w:r w:rsidRPr="00FB35D3">
              <w:rPr>
                <w:b/>
                <w:bCs/>
                <w:lang w:val="en-US" w:eastAsia="en-DE"/>
              </w:rPr>
              <w:t>End-to-end S-PSNR-NN</w:t>
            </w:r>
          </w:p>
        </w:tc>
      </w:tr>
      <w:tr w:rsidR="00FB35D3" w:rsidRPr="00FB35D3" w14:paraId="01DF2048" w14:textId="77777777" w:rsidTr="00FB35D3">
        <w:trPr>
          <w:trHeight w:val="240"/>
        </w:trPr>
        <w:tc>
          <w:tcPr>
            <w:tcW w:w="1620" w:type="dxa"/>
            <w:noWrap/>
            <w:vAlign w:val="center"/>
            <w:hideMark/>
          </w:tcPr>
          <w:p w14:paraId="4839BB08" w14:textId="77777777" w:rsidR="00FB35D3" w:rsidRPr="00FB35D3" w:rsidRDefault="00FB35D3" w:rsidP="00FB35D3">
            <w:pPr>
              <w:rPr>
                <w:b/>
                <w:bCs/>
                <w:lang w:val="en-US" w:eastAsia="en-DE"/>
              </w:rPr>
            </w:pPr>
          </w:p>
        </w:tc>
        <w:tc>
          <w:tcPr>
            <w:tcW w:w="1060" w:type="dxa"/>
            <w:tcBorders>
              <w:top w:val="nil"/>
              <w:left w:val="single" w:sz="8" w:space="0" w:color="auto"/>
              <w:bottom w:val="nil"/>
              <w:right w:val="nil"/>
            </w:tcBorders>
            <w:noWrap/>
            <w:vAlign w:val="bottom"/>
            <w:hideMark/>
          </w:tcPr>
          <w:p w14:paraId="69C904A9"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5FC4B0AB" w14:textId="77777777" w:rsidR="00FB35D3" w:rsidRPr="00FB35D3" w:rsidRDefault="00FB35D3" w:rsidP="00FB35D3">
            <w:pPr>
              <w:rPr>
                <w:lang w:val="en-US" w:eastAsia="en-DE"/>
              </w:rPr>
            </w:pPr>
            <w:r w:rsidRPr="00FB35D3">
              <w:rPr>
                <w:lang w:val="en-US" w:eastAsia="en-DE"/>
              </w:rPr>
              <w:t>U</w:t>
            </w:r>
          </w:p>
        </w:tc>
        <w:tc>
          <w:tcPr>
            <w:tcW w:w="1060" w:type="dxa"/>
            <w:noWrap/>
            <w:vAlign w:val="bottom"/>
            <w:hideMark/>
          </w:tcPr>
          <w:p w14:paraId="17BA71D5" w14:textId="77777777" w:rsidR="00FB35D3" w:rsidRPr="00FB35D3" w:rsidRDefault="00FB35D3" w:rsidP="00FB35D3">
            <w:pPr>
              <w:rPr>
                <w:lang w:val="en-US" w:eastAsia="en-DE"/>
              </w:rPr>
            </w:pPr>
            <w:r w:rsidRPr="00FB35D3">
              <w:rPr>
                <w:lang w:val="en-US" w:eastAsia="en-DE"/>
              </w:rPr>
              <w:t>V</w:t>
            </w:r>
          </w:p>
        </w:tc>
        <w:tc>
          <w:tcPr>
            <w:tcW w:w="1060" w:type="dxa"/>
            <w:tcBorders>
              <w:top w:val="nil"/>
              <w:left w:val="single" w:sz="4" w:space="0" w:color="auto"/>
              <w:bottom w:val="nil"/>
              <w:right w:val="nil"/>
            </w:tcBorders>
            <w:noWrap/>
            <w:vAlign w:val="bottom"/>
            <w:hideMark/>
          </w:tcPr>
          <w:p w14:paraId="66ADA675"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2ED7CB8B" w14:textId="77777777" w:rsidR="00FB35D3" w:rsidRPr="00FB35D3" w:rsidRDefault="00FB35D3" w:rsidP="00FB35D3">
            <w:pPr>
              <w:rPr>
                <w:lang w:val="en-US" w:eastAsia="en-DE"/>
              </w:rPr>
            </w:pPr>
            <w:r w:rsidRPr="00FB35D3">
              <w:rPr>
                <w:lang w:val="en-US" w:eastAsia="en-DE"/>
              </w:rPr>
              <w:t>U</w:t>
            </w:r>
          </w:p>
        </w:tc>
        <w:tc>
          <w:tcPr>
            <w:tcW w:w="1060" w:type="dxa"/>
            <w:tcBorders>
              <w:top w:val="nil"/>
              <w:left w:val="nil"/>
              <w:bottom w:val="nil"/>
              <w:right w:val="single" w:sz="8" w:space="0" w:color="auto"/>
            </w:tcBorders>
            <w:noWrap/>
            <w:vAlign w:val="bottom"/>
            <w:hideMark/>
          </w:tcPr>
          <w:p w14:paraId="27A862B2" w14:textId="77777777" w:rsidR="00FB35D3" w:rsidRPr="00FB35D3" w:rsidRDefault="00FB35D3" w:rsidP="00FB35D3">
            <w:pPr>
              <w:rPr>
                <w:lang w:val="en-US" w:eastAsia="en-DE"/>
              </w:rPr>
            </w:pPr>
            <w:r w:rsidRPr="00FB35D3">
              <w:rPr>
                <w:lang w:val="en-US" w:eastAsia="en-DE"/>
              </w:rPr>
              <w:t>V</w:t>
            </w:r>
          </w:p>
        </w:tc>
      </w:tr>
      <w:tr w:rsidR="00FB35D3" w:rsidRPr="00FB35D3"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FB35D3" w:rsidRDefault="00FB35D3" w:rsidP="00FB35D3">
            <w:pPr>
              <w:rPr>
                <w:lang w:val="en-US" w:eastAsia="en-DE"/>
              </w:rPr>
            </w:pPr>
            <w:r w:rsidRPr="00FB35D3">
              <w:rPr>
                <w:lang w:val="en-US" w:eastAsia="en-DE"/>
              </w:rPr>
              <w:t>Class S1</w:t>
            </w:r>
          </w:p>
        </w:tc>
        <w:tc>
          <w:tcPr>
            <w:tcW w:w="1060" w:type="dxa"/>
            <w:tcBorders>
              <w:top w:val="single" w:sz="8" w:space="0" w:color="auto"/>
              <w:left w:val="single" w:sz="8" w:space="0" w:color="auto"/>
              <w:bottom w:val="nil"/>
              <w:right w:val="nil"/>
            </w:tcBorders>
            <w:noWrap/>
            <w:hideMark/>
          </w:tcPr>
          <w:p w14:paraId="0370117E" w14:textId="77777777" w:rsidR="00FB35D3" w:rsidRPr="00FB35D3" w:rsidRDefault="00FB35D3" w:rsidP="00FB35D3">
            <w:pPr>
              <w:rPr>
                <w:lang w:val="en-US" w:eastAsia="en-DE"/>
              </w:rPr>
            </w:pPr>
            <w:r w:rsidRPr="00FB35D3">
              <w:rPr>
                <w:lang w:val="en-US" w:eastAsia="en-DE"/>
              </w:rPr>
              <w:t>-33.93%</w:t>
            </w:r>
          </w:p>
        </w:tc>
        <w:tc>
          <w:tcPr>
            <w:tcW w:w="1060" w:type="dxa"/>
            <w:tcBorders>
              <w:top w:val="single" w:sz="8" w:space="0" w:color="auto"/>
              <w:left w:val="nil"/>
              <w:bottom w:val="nil"/>
              <w:right w:val="nil"/>
            </w:tcBorders>
            <w:noWrap/>
            <w:hideMark/>
          </w:tcPr>
          <w:p w14:paraId="7D5BCC83" w14:textId="77777777" w:rsidR="00FB35D3" w:rsidRPr="00FB35D3" w:rsidRDefault="00FB35D3" w:rsidP="00FB35D3">
            <w:pPr>
              <w:rPr>
                <w:lang w:val="en-US" w:eastAsia="en-DE"/>
              </w:rPr>
            </w:pPr>
            <w:r w:rsidRPr="00FB35D3">
              <w:rPr>
                <w:lang w:val="en-US" w:eastAsia="en-DE"/>
              </w:rPr>
              <w:t>-39.31%</w:t>
            </w:r>
          </w:p>
        </w:tc>
        <w:tc>
          <w:tcPr>
            <w:tcW w:w="1060" w:type="dxa"/>
            <w:tcBorders>
              <w:top w:val="single" w:sz="8" w:space="0" w:color="auto"/>
              <w:left w:val="nil"/>
              <w:bottom w:val="nil"/>
              <w:right w:val="nil"/>
            </w:tcBorders>
            <w:noWrap/>
            <w:hideMark/>
          </w:tcPr>
          <w:p w14:paraId="45C1B134" w14:textId="77777777" w:rsidR="00FB35D3" w:rsidRPr="00FB35D3" w:rsidRDefault="00FB35D3" w:rsidP="00FB35D3">
            <w:pPr>
              <w:rPr>
                <w:lang w:val="en-US" w:eastAsia="en-DE"/>
              </w:rPr>
            </w:pPr>
            <w:r w:rsidRPr="00FB35D3">
              <w:rPr>
                <w:lang w:val="en-US" w:eastAsia="en-DE"/>
              </w:rPr>
              <w:t>-41.57%</w:t>
            </w:r>
          </w:p>
        </w:tc>
        <w:tc>
          <w:tcPr>
            <w:tcW w:w="1060" w:type="dxa"/>
            <w:tcBorders>
              <w:top w:val="single" w:sz="8" w:space="0" w:color="auto"/>
              <w:left w:val="single" w:sz="4" w:space="0" w:color="auto"/>
              <w:bottom w:val="nil"/>
              <w:right w:val="nil"/>
            </w:tcBorders>
            <w:noWrap/>
            <w:hideMark/>
          </w:tcPr>
          <w:p w14:paraId="32B7FC39" w14:textId="77777777" w:rsidR="00FB35D3" w:rsidRPr="00FB35D3" w:rsidRDefault="00FB35D3" w:rsidP="00FB35D3">
            <w:pPr>
              <w:rPr>
                <w:lang w:val="en-US" w:eastAsia="en-DE"/>
              </w:rPr>
            </w:pPr>
            <w:r w:rsidRPr="00FB35D3">
              <w:rPr>
                <w:lang w:val="en-US" w:eastAsia="en-DE"/>
              </w:rPr>
              <w:t>-33.86%</w:t>
            </w:r>
          </w:p>
        </w:tc>
        <w:tc>
          <w:tcPr>
            <w:tcW w:w="1060" w:type="dxa"/>
            <w:tcBorders>
              <w:top w:val="single" w:sz="8" w:space="0" w:color="auto"/>
              <w:left w:val="nil"/>
              <w:bottom w:val="nil"/>
              <w:right w:val="nil"/>
            </w:tcBorders>
            <w:noWrap/>
            <w:hideMark/>
          </w:tcPr>
          <w:p w14:paraId="5753D280" w14:textId="77777777" w:rsidR="00FB35D3" w:rsidRPr="00FB35D3" w:rsidRDefault="00FB35D3" w:rsidP="00FB35D3">
            <w:pPr>
              <w:rPr>
                <w:lang w:val="en-US" w:eastAsia="en-DE"/>
              </w:rPr>
            </w:pPr>
            <w:r w:rsidRPr="00FB35D3">
              <w:rPr>
                <w:lang w:val="en-US" w:eastAsia="en-DE"/>
              </w:rPr>
              <w:t>-39.30%</w:t>
            </w:r>
          </w:p>
        </w:tc>
        <w:tc>
          <w:tcPr>
            <w:tcW w:w="1060" w:type="dxa"/>
            <w:tcBorders>
              <w:top w:val="single" w:sz="8" w:space="0" w:color="auto"/>
              <w:left w:val="nil"/>
              <w:bottom w:val="nil"/>
              <w:right w:val="single" w:sz="8" w:space="0" w:color="auto"/>
            </w:tcBorders>
            <w:noWrap/>
            <w:hideMark/>
          </w:tcPr>
          <w:p w14:paraId="45BF5064" w14:textId="77777777" w:rsidR="00FB35D3" w:rsidRPr="00FB35D3" w:rsidRDefault="00FB35D3" w:rsidP="00FB35D3">
            <w:pPr>
              <w:rPr>
                <w:lang w:val="en-US" w:eastAsia="en-DE"/>
              </w:rPr>
            </w:pPr>
            <w:r w:rsidRPr="00FB35D3">
              <w:rPr>
                <w:lang w:val="en-US" w:eastAsia="en-DE"/>
              </w:rPr>
              <w:t>-41.54%</w:t>
            </w:r>
          </w:p>
        </w:tc>
      </w:tr>
      <w:tr w:rsidR="00FB35D3" w:rsidRPr="00FB35D3"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FB35D3" w:rsidRDefault="00FB35D3" w:rsidP="00FB35D3">
            <w:pPr>
              <w:rPr>
                <w:lang w:val="en-US" w:eastAsia="en-DE"/>
              </w:rPr>
            </w:pPr>
            <w:r w:rsidRPr="00FB35D3">
              <w:rPr>
                <w:lang w:val="en-US" w:eastAsia="en-DE"/>
              </w:rPr>
              <w:t>Class S2</w:t>
            </w:r>
          </w:p>
        </w:tc>
        <w:tc>
          <w:tcPr>
            <w:tcW w:w="1060" w:type="dxa"/>
            <w:tcBorders>
              <w:top w:val="nil"/>
              <w:left w:val="single" w:sz="8" w:space="0" w:color="auto"/>
              <w:bottom w:val="nil"/>
              <w:right w:val="nil"/>
            </w:tcBorders>
            <w:noWrap/>
            <w:hideMark/>
          </w:tcPr>
          <w:p w14:paraId="4732AA07" w14:textId="77777777" w:rsidR="00FB35D3" w:rsidRPr="00FB35D3" w:rsidRDefault="00FB35D3" w:rsidP="00FB35D3">
            <w:pPr>
              <w:rPr>
                <w:lang w:val="en-US" w:eastAsia="en-DE"/>
              </w:rPr>
            </w:pPr>
            <w:r w:rsidRPr="00FB35D3">
              <w:rPr>
                <w:lang w:val="en-US" w:eastAsia="en-DE"/>
              </w:rPr>
              <w:t>-37.68%</w:t>
            </w:r>
          </w:p>
        </w:tc>
        <w:tc>
          <w:tcPr>
            <w:tcW w:w="1060" w:type="dxa"/>
            <w:noWrap/>
            <w:hideMark/>
          </w:tcPr>
          <w:p w14:paraId="7DB1A921" w14:textId="77777777" w:rsidR="00FB35D3" w:rsidRPr="00FB35D3" w:rsidRDefault="00FB35D3" w:rsidP="00FB35D3">
            <w:pPr>
              <w:rPr>
                <w:lang w:val="en-US" w:eastAsia="en-DE"/>
              </w:rPr>
            </w:pPr>
            <w:r w:rsidRPr="00FB35D3">
              <w:rPr>
                <w:lang w:val="en-US" w:eastAsia="en-DE"/>
              </w:rPr>
              <w:t>-38.05%</w:t>
            </w:r>
          </w:p>
        </w:tc>
        <w:tc>
          <w:tcPr>
            <w:tcW w:w="1060" w:type="dxa"/>
            <w:noWrap/>
            <w:hideMark/>
          </w:tcPr>
          <w:p w14:paraId="23B247FB" w14:textId="77777777" w:rsidR="00FB35D3" w:rsidRPr="00FB35D3" w:rsidRDefault="00FB35D3" w:rsidP="00FB35D3">
            <w:pPr>
              <w:rPr>
                <w:lang w:val="en-US" w:eastAsia="en-DE"/>
              </w:rPr>
            </w:pPr>
            <w:r w:rsidRPr="00FB35D3">
              <w:rPr>
                <w:lang w:val="en-US" w:eastAsia="en-DE"/>
              </w:rPr>
              <w:t>-40.15%</w:t>
            </w:r>
          </w:p>
        </w:tc>
        <w:tc>
          <w:tcPr>
            <w:tcW w:w="1060" w:type="dxa"/>
            <w:tcBorders>
              <w:top w:val="nil"/>
              <w:left w:val="single" w:sz="4" w:space="0" w:color="auto"/>
              <w:bottom w:val="nil"/>
              <w:right w:val="nil"/>
            </w:tcBorders>
            <w:noWrap/>
            <w:hideMark/>
          </w:tcPr>
          <w:p w14:paraId="09803EBB" w14:textId="77777777" w:rsidR="00FB35D3" w:rsidRPr="00FB35D3" w:rsidRDefault="00FB35D3" w:rsidP="00FB35D3">
            <w:pPr>
              <w:rPr>
                <w:lang w:val="en-US" w:eastAsia="en-DE"/>
              </w:rPr>
            </w:pPr>
            <w:r w:rsidRPr="00FB35D3">
              <w:rPr>
                <w:lang w:val="en-US" w:eastAsia="en-DE"/>
              </w:rPr>
              <w:t>-37.67%</w:t>
            </w:r>
          </w:p>
        </w:tc>
        <w:tc>
          <w:tcPr>
            <w:tcW w:w="1060" w:type="dxa"/>
            <w:noWrap/>
            <w:hideMark/>
          </w:tcPr>
          <w:p w14:paraId="17F3378B" w14:textId="77777777" w:rsidR="00FB35D3" w:rsidRPr="00FB35D3" w:rsidRDefault="00FB35D3" w:rsidP="00FB35D3">
            <w:pPr>
              <w:rPr>
                <w:lang w:val="en-US" w:eastAsia="en-DE"/>
              </w:rPr>
            </w:pPr>
            <w:r w:rsidRPr="00FB35D3">
              <w:rPr>
                <w:lang w:val="en-US" w:eastAsia="en-DE"/>
              </w:rPr>
              <w:t>-38.05%</w:t>
            </w:r>
          </w:p>
        </w:tc>
        <w:tc>
          <w:tcPr>
            <w:tcW w:w="1060" w:type="dxa"/>
            <w:tcBorders>
              <w:top w:val="nil"/>
              <w:left w:val="nil"/>
              <w:bottom w:val="nil"/>
              <w:right w:val="single" w:sz="8" w:space="0" w:color="auto"/>
            </w:tcBorders>
            <w:noWrap/>
            <w:hideMark/>
          </w:tcPr>
          <w:p w14:paraId="68A69E65" w14:textId="77777777" w:rsidR="00FB35D3" w:rsidRPr="00FB35D3" w:rsidRDefault="00FB35D3" w:rsidP="00FB35D3">
            <w:pPr>
              <w:rPr>
                <w:lang w:val="en-US" w:eastAsia="en-DE"/>
              </w:rPr>
            </w:pPr>
            <w:r w:rsidRPr="00FB35D3">
              <w:rPr>
                <w:lang w:val="en-US" w:eastAsia="en-DE"/>
              </w:rPr>
              <w:t>-40.18%</w:t>
            </w:r>
          </w:p>
        </w:tc>
      </w:tr>
      <w:tr w:rsidR="00FB35D3" w:rsidRPr="00FB35D3"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FB35D3" w:rsidRDefault="00FB35D3" w:rsidP="00FB35D3">
            <w:pPr>
              <w:rPr>
                <w:b/>
                <w:bCs/>
                <w:lang w:val="en-US" w:eastAsia="en-DE"/>
              </w:rPr>
            </w:pPr>
            <w:r w:rsidRPr="00FB35D3">
              <w:rPr>
                <w:b/>
                <w:bCs/>
                <w:lang w:val="en-US"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FB35D3" w:rsidRDefault="00FB35D3" w:rsidP="00FB35D3">
            <w:pPr>
              <w:rPr>
                <w:lang w:val="en-US" w:eastAsia="en-DE"/>
              </w:rPr>
            </w:pPr>
            <w:r w:rsidRPr="00FB35D3">
              <w:rPr>
                <w:lang w:val="en-US" w:eastAsia="en-DE"/>
              </w:rPr>
              <w:t>-35.43%</w:t>
            </w:r>
          </w:p>
        </w:tc>
        <w:tc>
          <w:tcPr>
            <w:tcW w:w="1060" w:type="dxa"/>
            <w:tcBorders>
              <w:top w:val="single" w:sz="8" w:space="0" w:color="auto"/>
              <w:left w:val="nil"/>
              <w:bottom w:val="single" w:sz="8" w:space="0" w:color="auto"/>
              <w:right w:val="nil"/>
            </w:tcBorders>
            <w:noWrap/>
            <w:hideMark/>
          </w:tcPr>
          <w:p w14:paraId="3C8B5409" w14:textId="77777777" w:rsidR="00FB35D3" w:rsidRPr="00FB35D3" w:rsidRDefault="00FB35D3" w:rsidP="00FB35D3">
            <w:pPr>
              <w:rPr>
                <w:lang w:val="en-US" w:eastAsia="en-DE"/>
              </w:rPr>
            </w:pPr>
            <w:r w:rsidRPr="00FB35D3">
              <w:rPr>
                <w:lang w:val="en-US" w:eastAsia="en-DE"/>
              </w:rPr>
              <w:t>-38.81%</w:t>
            </w:r>
          </w:p>
        </w:tc>
        <w:tc>
          <w:tcPr>
            <w:tcW w:w="1060" w:type="dxa"/>
            <w:tcBorders>
              <w:top w:val="single" w:sz="8" w:space="0" w:color="auto"/>
              <w:left w:val="nil"/>
              <w:bottom w:val="single" w:sz="8" w:space="0" w:color="auto"/>
              <w:right w:val="nil"/>
            </w:tcBorders>
            <w:noWrap/>
            <w:hideMark/>
          </w:tcPr>
          <w:p w14:paraId="4823B948" w14:textId="77777777" w:rsidR="00FB35D3" w:rsidRPr="00FB35D3" w:rsidRDefault="00FB35D3" w:rsidP="00FB35D3">
            <w:pPr>
              <w:rPr>
                <w:lang w:val="en-US" w:eastAsia="en-DE"/>
              </w:rPr>
            </w:pPr>
            <w:r w:rsidRPr="00FB35D3">
              <w:rPr>
                <w:lang w:val="en-US" w:eastAsia="en-DE"/>
              </w:rPr>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FB35D3" w:rsidRDefault="00FB35D3" w:rsidP="00FB35D3">
            <w:pPr>
              <w:rPr>
                <w:lang w:val="en-US" w:eastAsia="en-DE"/>
              </w:rPr>
            </w:pPr>
            <w:r w:rsidRPr="00FB35D3">
              <w:rPr>
                <w:lang w:val="en-US" w:eastAsia="en-DE"/>
              </w:rPr>
              <w:t>-35.38%</w:t>
            </w:r>
          </w:p>
        </w:tc>
        <w:tc>
          <w:tcPr>
            <w:tcW w:w="1060" w:type="dxa"/>
            <w:tcBorders>
              <w:top w:val="single" w:sz="8" w:space="0" w:color="auto"/>
              <w:left w:val="nil"/>
              <w:bottom w:val="single" w:sz="8" w:space="0" w:color="auto"/>
              <w:right w:val="nil"/>
            </w:tcBorders>
            <w:noWrap/>
            <w:hideMark/>
          </w:tcPr>
          <w:p w14:paraId="7FECFCAF" w14:textId="77777777" w:rsidR="00FB35D3" w:rsidRPr="00FB35D3" w:rsidRDefault="00FB35D3" w:rsidP="00FB35D3">
            <w:pPr>
              <w:rPr>
                <w:lang w:val="en-US" w:eastAsia="en-DE"/>
              </w:rPr>
            </w:pPr>
            <w:r w:rsidRPr="00FB35D3">
              <w:rPr>
                <w:lang w:val="en-US" w:eastAsia="en-DE"/>
              </w:rPr>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FB35D3" w:rsidRDefault="00FB35D3" w:rsidP="00FB35D3">
            <w:pPr>
              <w:rPr>
                <w:lang w:val="en-US" w:eastAsia="en-DE"/>
              </w:rPr>
            </w:pPr>
            <w:r w:rsidRPr="00FB35D3">
              <w:rPr>
                <w:lang w:val="en-US" w:eastAsia="en-DE"/>
              </w:rPr>
              <w:t>-41.00%</w:t>
            </w:r>
          </w:p>
        </w:tc>
      </w:tr>
    </w:tbl>
    <w:p w14:paraId="57FD200A" w14:textId="2DEED3E8" w:rsidR="00A548E2" w:rsidRDefault="00A548E2" w:rsidP="000302D8">
      <w:pPr>
        <w:rPr>
          <w:lang w:eastAsia="en-DE"/>
        </w:rPr>
      </w:pPr>
    </w:p>
    <w:p w14:paraId="3E444951" w14:textId="6500759F" w:rsidR="00FB35D3" w:rsidRDefault="00FB35D3" w:rsidP="000302D8">
      <w:pPr>
        <w:rPr>
          <w:lang w:eastAsia="en-DE"/>
        </w:rPr>
      </w:pPr>
      <w:r>
        <w:rPr>
          <w:lang w:eastAsia="en-DE"/>
        </w:rPr>
        <w:t xml:space="preserve">HM is without padding (but the version with padding should already be in the software, as it was developed in context of verification test). This should also be included in CTC. </w:t>
      </w:r>
      <w:r w:rsidRPr="00F11648">
        <w:rPr>
          <w:highlight w:val="yellow"/>
          <w:lang w:eastAsia="en-DE"/>
        </w:rPr>
        <w:t>Revisit</w:t>
      </w:r>
      <w:r>
        <w:rPr>
          <w:lang w:eastAsia="en-DE"/>
        </w:rPr>
        <w:t xml:space="preserve"> – clarify if this can be done via config file, or requires a new version of the CTC document.</w:t>
      </w:r>
    </w:p>
    <w:p w14:paraId="5DAD37BE" w14:textId="59404BD7" w:rsidR="00E06E15" w:rsidRDefault="00E06E15" w:rsidP="000302D8">
      <w:pPr>
        <w:rPr>
          <w:lang w:eastAsia="en-DE"/>
        </w:rPr>
      </w:pPr>
    </w:p>
    <w:p w14:paraId="12AA4C74" w14:textId="49EA3DB7" w:rsidR="00E06E15" w:rsidRDefault="00E06E15" w:rsidP="000302D8">
      <w:pPr>
        <w:rPr>
          <w:lang w:eastAsia="en-DE"/>
        </w:rPr>
      </w:pPr>
      <w:r>
        <w:rPr>
          <w:lang w:eastAsia="en-DE"/>
        </w:rPr>
        <w:t>It is further noted that virtual boundary is not enabled in CTC for VTM in GCMP case.</w:t>
      </w:r>
    </w:p>
    <w:p w14:paraId="1D1E494D" w14:textId="77777777" w:rsidR="00FB35D3" w:rsidRDefault="00FB35D3" w:rsidP="000302D8">
      <w:pPr>
        <w:rPr>
          <w:lang w:eastAsia="en-DE"/>
        </w:rPr>
      </w:pPr>
    </w:p>
    <w:p w14:paraId="12F4D33B" w14:textId="77777777" w:rsidR="00FB35D3" w:rsidRDefault="00FB35D3" w:rsidP="00FB35D3">
      <w:pPr>
        <w:rPr>
          <w:lang w:eastAsia="en-DE"/>
        </w:rPr>
      </w:pPr>
      <w:r>
        <w:rPr>
          <w:lang w:eastAsia="en-DE"/>
        </w:rPr>
        <w:t>The AHG recommends:</w:t>
      </w:r>
    </w:p>
    <w:p w14:paraId="5B71367A" w14:textId="55583A4D" w:rsidR="00FB35D3" w:rsidRDefault="00FB35D3" w:rsidP="00FB35D3">
      <w:pPr>
        <w:rPr>
          <w:lang w:eastAsia="en-DE"/>
        </w:rPr>
      </w:pPr>
      <w:r>
        <w:rPr>
          <w:lang w:eastAsia="en-DE"/>
        </w:rPr>
        <w:t>•</w:t>
      </w:r>
      <w:r>
        <w:rPr>
          <w:lang w:eastAsia="en-DE"/>
        </w:rPr>
        <w:tab/>
        <w:t>To continue software development of the 360Lib software package.</w:t>
      </w:r>
    </w:p>
    <w:p w14:paraId="31171601" w14:textId="77777777" w:rsidR="00FB35D3" w:rsidRPr="00A85CFD" w:rsidRDefault="00FB35D3" w:rsidP="000302D8">
      <w:pPr>
        <w:rPr>
          <w:lang w:eastAsia="en-DE"/>
        </w:rPr>
      </w:pPr>
    </w:p>
    <w:p w14:paraId="1C870B08" w14:textId="556EBCED" w:rsidR="000302D8" w:rsidRPr="00A85CFD" w:rsidRDefault="00F11648" w:rsidP="000302D8">
      <w:pPr>
        <w:pStyle w:val="berschrift9"/>
        <w:rPr>
          <w:rFonts w:eastAsia="Times New Roman"/>
          <w:szCs w:val="24"/>
          <w:lang w:val="en-CA" w:eastAsia="en-DE"/>
        </w:rPr>
      </w:pPr>
      <w:hyperlink r:id="rId51" w:history="1">
        <w:r w:rsidR="000302D8" w:rsidRPr="00A85CFD">
          <w:rPr>
            <w:rFonts w:eastAsia="Times New Roman"/>
            <w:color w:val="0000FF"/>
            <w:szCs w:val="24"/>
            <w:u w:val="single"/>
            <w:lang w:val="en-CA" w:eastAsia="en-DE"/>
          </w:rPr>
          <w:t>JVET-V0007</w:t>
        </w:r>
      </w:hyperlink>
      <w:r w:rsidR="000302D8" w:rsidRPr="00A85CFD">
        <w:rPr>
          <w:rFonts w:eastAsia="Times New Roman"/>
          <w:szCs w:val="24"/>
          <w:lang w:val="en-CA" w:eastAsia="en-DE"/>
        </w:rPr>
        <w:t xml:space="preserve"> JVET AHG report: Coding of HDR/WCG material (AHG7) [A. Segall, E. François, W. Husak, S. Iwamura, D. Rusanovskyy]</w:t>
      </w:r>
    </w:p>
    <w:p w14:paraId="499BA5F6" w14:textId="77777777" w:rsidR="00E06E15" w:rsidRDefault="00E06E15" w:rsidP="00E06E15">
      <w:pPr>
        <w:rPr>
          <w:lang w:eastAsia="en-DE"/>
        </w:rPr>
      </w:pPr>
      <w:r>
        <w:rPr>
          <w:lang w:eastAsia="en-DE"/>
        </w:rPr>
        <w:t>The primary activity of the AhG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2DACBB68" w14:textId="77777777" w:rsidR="00E06E15" w:rsidRDefault="00E06E15" w:rsidP="00E06E15">
      <w:pPr>
        <w:rPr>
          <w:lang w:eastAsia="en-DE"/>
        </w:rPr>
      </w:pPr>
      <w:r>
        <w:rPr>
          <w:lang w:eastAsia="en-DE"/>
        </w:rPr>
        <w:t> </w:t>
      </w:r>
    </w:p>
    <w:p w14:paraId="569E6284" w14:textId="5DF6BD07" w:rsidR="00E06E15" w:rsidRDefault="00E06E15" w:rsidP="00E06E15">
      <w:pPr>
        <w:rPr>
          <w:lang w:eastAsia="en-DE"/>
        </w:rPr>
      </w:pPr>
      <w:r>
        <w:rPr>
          <w:lang w:eastAsia="en-DE"/>
        </w:rPr>
        <w:t>Anchor Generation</w:t>
      </w:r>
    </w:p>
    <w:p w14:paraId="2F792434" w14:textId="73BD46B1" w:rsidR="000302D8" w:rsidRDefault="00E06E15" w:rsidP="00E06E15">
      <w:pPr>
        <w:rPr>
          <w:lang w:eastAsia="en-DE"/>
        </w:rPr>
      </w:pPr>
      <w:r>
        <w:rPr>
          <w:lang w:eastAsia="en-DE"/>
        </w:rPr>
        <w:t xml:space="preserve">The AhG generated CTC anchors for the VTM according to JVET-T2011.  A summary of the performance is provided below, and more detailed information may be found in the included XLS data. </w:t>
      </w:r>
    </w:p>
    <w:p w14:paraId="3F4DE957" w14:textId="7D2CEFAF" w:rsidR="00E06E15" w:rsidRDefault="00E06E15" w:rsidP="00E06E15">
      <w:pPr>
        <w:rPr>
          <w:lang w:eastAsia="en-DE"/>
        </w:rPr>
      </w:pPr>
    </w:p>
    <w:p w14:paraId="18C250BB" w14:textId="77777777" w:rsidR="00E06E15" w:rsidRPr="00F11648" w:rsidRDefault="00E06E15" w:rsidP="00F11648">
      <w:pPr>
        <w:rPr>
          <w:lang w:eastAsia="en-DE"/>
        </w:rPr>
      </w:pPr>
      <w:r w:rsidRPr="00F11648">
        <w:rPr>
          <w:lang w:eastAsia="en-DE"/>
        </w:rPr>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E06E15" w14:paraId="49F0F43A" w14:textId="77777777" w:rsidTr="00E06E15">
        <w:trPr>
          <w:trHeight w:val="255"/>
        </w:trPr>
        <w:tc>
          <w:tcPr>
            <w:tcW w:w="599" w:type="pct"/>
            <w:noWrap/>
            <w:vAlign w:val="center"/>
            <w:hideMark/>
          </w:tcPr>
          <w:p w14:paraId="719FE02F" w14:textId="77777777" w:rsidR="00E06E15" w:rsidRPr="00E06E15" w:rsidRDefault="00E06E15" w:rsidP="00E06E15">
            <w:pPr>
              <w:rPr>
                <w:lang w:eastAsia="en-DE"/>
              </w:rPr>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E06E15" w:rsidRDefault="00E06E15" w:rsidP="00E06E15">
            <w:pPr>
              <w:rPr>
                <w:b/>
                <w:bCs/>
                <w:lang w:val="en-US" w:eastAsia="en-DE"/>
              </w:rPr>
            </w:pPr>
            <w:r w:rsidRPr="00E06E15">
              <w:rPr>
                <w:b/>
                <w:bCs/>
                <w:lang w:val="en-US" w:eastAsia="en-DE"/>
              </w:rPr>
              <w:t>All Intra</w:t>
            </w:r>
          </w:p>
        </w:tc>
      </w:tr>
      <w:tr w:rsidR="00E06E15" w:rsidRPr="00E06E15" w14:paraId="74989B2C" w14:textId="77777777" w:rsidTr="00E06E15">
        <w:trPr>
          <w:trHeight w:val="255"/>
        </w:trPr>
        <w:tc>
          <w:tcPr>
            <w:tcW w:w="599" w:type="pct"/>
            <w:noWrap/>
            <w:vAlign w:val="center"/>
            <w:hideMark/>
          </w:tcPr>
          <w:p w14:paraId="3BD63009" w14:textId="77777777" w:rsidR="00E06E15" w:rsidRPr="00E06E15" w:rsidRDefault="00E06E15" w:rsidP="00E06E15">
            <w:pPr>
              <w:rPr>
                <w:b/>
                <w:bCs/>
                <w:lang w:val="en-US" w:eastAsia="en-DE"/>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E06E15" w:rsidRDefault="00E06E15" w:rsidP="00E06E15">
            <w:pPr>
              <w:rPr>
                <w:b/>
                <w:bCs/>
                <w:lang w:val="en-US" w:eastAsia="en-DE"/>
              </w:rPr>
            </w:pPr>
            <w:r w:rsidRPr="00E06E15">
              <w:rPr>
                <w:b/>
                <w:bCs/>
                <w:lang w:val="en-US" w:eastAsia="en-DE"/>
              </w:rPr>
              <w:t>Over VTM-10.0</w:t>
            </w:r>
          </w:p>
        </w:tc>
      </w:tr>
      <w:tr w:rsidR="00E06E15" w:rsidRPr="00E06E15" w14:paraId="6672AAA6" w14:textId="77777777" w:rsidTr="00E06E15">
        <w:trPr>
          <w:trHeight w:val="255"/>
        </w:trPr>
        <w:tc>
          <w:tcPr>
            <w:tcW w:w="599" w:type="pct"/>
            <w:noWrap/>
            <w:vAlign w:val="center"/>
            <w:hideMark/>
          </w:tcPr>
          <w:p w14:paraId="1D85E132" w14:textId="77777777" w:rsidR="00E06E15" w:rsidRPr="00E06E15" w:rsidRDefault="00E06E15" w:rsidP="00E06E15">
            <w:pPr>
              <w:rPr>
                <w:b/>
                <w:bCs/>
                <w:lang w:val="en-US" w:eastAsia="en-DE"/>
              </w:rPr>
            </w:pPr>
          </w:p>
        </w:tc>
        <w:tc>
          <w:tcPr>
            <w:tcW w:w="453" w:type="pct"/>
            <w:tcBorders>
              <w:top w:val="nil"/>
              <w:left w:val="single" w:sz="8" w:space="0" w:color="auto"/>
              <w:bottom w:val="nil"/>
              <w:right w:val="nil"/>
            </w:tcBorders>
            <w:noWrap/>
            <w:vAlign w:val="center"/>
            <w:hideMark/>
          </w:tcPr>
          <w:p w14:paraId="341CF888" w14:textId="77777777" w:rsidR="00E06E15" w:rsidRPr="00E06E15" w:rsidRDefault="00E06E15" w:rsidP="00E06E15">
            <w:pPr>
              <w:rPr>
                <w:b/>
                <w:bCs/>
                <w:lang w:val="en-US" w:eastAsia="en-DE"/>
              </w:rPr>
            </w:pPr>
            <w:r w:rsidRPr="00E06E15">
              <w:rPr>
                <w:b/>
                <w:bCs/>
                <w:lang w:val="en-US" w:eastAsia="en-DE"/>
              </w:rPr>
              <w:t> </w:t>
            </w:r>
          </w:p>
        </w:tc>
        <w:tc>
          <w:tcPr>
            <w:tcW w:w="453" w:type="pct"/>
            <w:noWrap/>
            <w:vAlign w:val="center"/>
            <w:hideMark/>
          </w:tcPr>
          <w:p w14:paraId="56774A2E" w14:textId="77777777" w:rsidR="00E06E15" w:rsidRPr="00E06E15" w:rsidRDefault="00E06E15" w:rsidP="00E06E15">
            <w:pPr>
              <w:rPr>
                <w:b/>
                <w:bCs/>
                <w:lang w:val="en-US" w:eastAsia="en-DE"/>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E06E15" w:rsidRDefault="00E06E15" w:rsidP="00E06E15">
            <w:pPr>
              <w:rPr>
                <w:b/>
                <w:bCs/>
                <w:lang w:val="en-US" w:eastAsia="en-DE"/>
              </w:rPr>
            </w:pPr>
            <w:r w:rsidRPr="00E06E15">
              <w:rPr>
                <w:b/>
                <w:bCs/>
                <w:lang w:val="en-US" w:eastAsia="en-DE"/>
              </w:rPr>
              <w:t>wPSNR</w:t>
            </w:r>
          </w:p>
        </w:tc>
        <w:tc>
          <w:tcPr>
            <w:tcW w:w="1362" w:type="pct"/>
            <w:gridSpan w:val="3"/>
            <w:tcBorders>
              <w:top w:val="nil"/>
              <w:left w:val="nil"/>
              <w:bottom w:val="nil"/>
              <w:right w:val="single" w:sz="4" w:space="0" w:color="auto"/>
            </w:tcBorders>
            <w:noWrap/>
            <w:vAlign w:val="center"/>
            <w:hideMark/>
          </w:tcPr>
          <w:p w14:paraId="09B35F92" w14:textId="77777777" w:rsidR="00E06E15" w:rsidRPr="00E06E15" w:rsidRDefault="00E06E15" w:rsidP="00E06E15">
            <w:pPr>
              <w:rPr>
                <w:b/>
                <w:bCs/>
                <w:lang w:val="en-US" w:eastAsia="en-DE"/>
              </w:rPr>
            </w:pPr>
            <w:r w:rsidRPr="00E06E15">
              <w:rPr>
                <w:b/>
                <w:bCs/>
                <w:lang w:val="en-US" w:eastAsia="en-DE"/>
              </w:rPr>
              <w:t>PSNR</w:t>
            </w:r>
          </w:p>
        </w:tc>
        <w:tc>
          <w:tcPr>
            <w:tcW w:w="386" w:type="pct"/>
            <w:noWrap/>
            <w:vAlign w:val="center"/>
            <w:hideMark/>
          </w:tcPr>
          <w:p w14:paraId="41662B4C" w14:textId="77777777" w:rsidR="00E06E15" w:rsidRPr="00E06E15" w:rsidRDefault="00E06E15" w:rsidP="00E06E15">
            <w:pPr>
              <w:rPr>
                <w:b/>
                <w:bCs/>
                <w:lang w:val="en-US" w:eastAsia="en-DE"/>
              </w:rPr>
            </w:pPr>
          </w:p>
        </w:tc>
        <w:tc>
          <w:tcPr>
            <w:tcW w:w="386" w:type="pct"/>
            <w:tcBorders>
              <w:top w:val="nil"/>
              <w:left w:val="nil"/>
              <w:bottom w:val="nil"/>
              <w:right w:val="single" w:sz="8" w:space="0" w:color="auto"/>
            </w:tcBorders>
            <w:noWrap/>
            <w:vAlign w:val="center"/>
            <w:hideMark/>
          </w:tcPr>
          <w:p w14:paraId="0797D27D" w14:textId="77777777" w:rsidR="00E06E15" w:rsidRPr="00E06E15" w:rsidRDefault="00E06E15" w:rsidP="00E06E15">
            <w:pPr>
              <w:rPr>
                <w:b/>
                <w:bCs/>
                <w:lang w:val="en-US" w:eastAsia="en-DE"/>
              </w:rPr>
            </w:pPr>
            <w:r w:rsidRPr="00E06E15">
              <w:rPr>
                <w:b/>
                <w:bCs/>
                <w:lang w:val="en-US" w:eastAsia="en-DE"/>
              </w:rPr>
              <w:t> </w:t>
            </w:r>
          </w:p>
        </w:tc>
      </w:tr>
      <w:tr w:rsidR="00E06E15" w:rsidRPr="00E06E15" w14:paraId="160DE46D" w14:textId="77777777" w:rsidTr="00E06E15">
        <w:trPr>
          <w:trHeight w:val="255"/>
        </w:trPr>
        <w:tc>
          <w:tcPr>
            <w:tcW w:w="599" w:type="pct"/>
            <w:noWrap/>
            <w:vAlign w:val="center"/>
            <w:hideMark/>
          </w:tcPr>
          <w:p w14:paraId="580986B5" w14:textId="77777777" w:rsidR="00E06E15" w:rsidRPr="00E06E15" w:rsidRDefault="00E06E15" w:rsidP="00E06E15">
            <w:pPr>
              <w:rPr>
                <w:b/>
                <w:bCs/>
                <w:lang w:val="en-US" w:eastAsia="en-DE"/>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E06E15" w:rsidRDefault="00E06E15" w:rsidP="00E06E15">
            <w:pPr>
              <w:rPr>
                <w:lang w:val="en-US" w:eastAsia="en-DE"/>
              </w:rPr>
            </w:pPr>
            <w:r w:rsidRPr="00E06E15">
              <w:rPr>
                <w:lang w:val="en-US" w:eastAsia="en-DE"/>
              </w:rPr>
              <w:t>DE100</w:t>
            </w:r>
          </w:p>
        </w:tc>
        <w:tc>
          <w:tcPr>
            <w:tcW w:w="453" w:type="pct"/>
            <w:tcBorders>
              <w:top w:val="nil"/>
              <w:left w:val="nil"/>
              <w:bottom w:val="single" w:sz="8" w:space="0" w:color="auto"/>
              <w:right w:val="nil"/>
            </w:tcBorders>
            <w:noWrap/>
            <w:vAlign w:val="center"/>
            <w:hideMark/>
          </w:tcPr>
          <w:p w14:paraId="0B51A983" w14:textId="77777777" w:rsidR="00E06E15" w:rsidRPr="00E06E15" w:rsidRDefault="00E06E15" w:rsidP="00E06E15">
            <w:pPr>
              <w:rPr>
                <w:lang w:val="en-US" w:eastAsia="en-DE"/>
              </w:rPr>
            </w:pPr>
            <w:r w:rsidRPr="00E06E15">
              <w:rPr>
                <w:lang w:val="en-US" w:eastAsia="en-DE"/>
              </w:rPr>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E06E15" w:rsidRDefault="00E06E15" w:rsidP="00E06E15">
            <w:pPr>
              <w:rPr>
                <w:lang w:val="en-US" w:eastAsia="en-DE"/>
              </w:rPr>
            </w:pPr>
            <w:r w:rsidRPr="00E06E15">
              <w:rPr>
                <w:lang w:val="en-US" w:eastAsia="en-DE"/>
              </w:rPr>
              <w:t>Y</w:t>
            </w:r>
          </w:p>
        </w:tc>
        <w:tc>
          <w:tcPr>
            <w:tcW w:w="453" w:type="pct"/>
            <w:tcBorders>
              <w:top w:val="nil"/>
              <w:left w:val="nil"/>
              <w:bottom w:val="single" w:sz="8" w:space="0" w:color="auto"/>
              <w:right w:val="nil"/>
            </w:tcBorders>
            <w:noWrap/>
            <w:vAlign w:val="center"/>
            <w:hideMark/>
          </w:tcPr>
          <w:p w14:paraId="06BC3670" w14:textId="77777777" w:rsidR="00E06E15" w:rsidRPr="00E06E15" w:rsidRDefault="00E06E15" w:rsidP="00E06E15">
            <w:pPr>
              <w:rPr>
                <w:lang w:val="en-US" w:eastAsia="en-DE"/>
              </w:rPr>
            </w:pPr>
            <w:r w:rsidRPr="00E06E15">
              <w:rPr>
                <w:lang w:val="en-US" w:eastAsia="en-DE"/>
              </w:rPr>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E06E15" w:rsidRDefault="00E06E15" w:rsidP="00E06E15">
            <w:pPr>
              <w:rPr>
                <w:lang w:val="en-US" w:eastAsia="en-DE"/>
              </w:rPr>
            </w:pPr>
            <w:r w:rsidRPr="00E06E15">
              <w:rPr>
                <w:lang w:val="en-US" w:eastAsia="en-DE"/>
              </w:rPr>
              <w:t>V</w:t>
            </w:r>
          </w:p>
        </w:tc>
        <w:tc>
          <w:tcPr>
            <w:tcW w:w="454" w:type="pct"/>
            <w:tcBorders>
              <w:top w:val="nil"/>
              <w:left w:val="nil"/>
              <w:bottom w:val="single" w:sz="8" w:space="0" w:color="auto"/>
              <w:right w:val="nil"/>
            </w:tcBorders>
            <w:noWrap/>
            <w:vAlign w:val="center"/>
            <w:hideMark/>
          </w:tcPr>
          <w:p w14:paraId="5E7C1BEB" w14:textId="77777777" w:rsidR="00E06E15" w:rsidRPr="00E06E15" w:rsidRDefault="00E06E15" w:rsidP="00E06E15">
            <w:pPr>
              <w:rPr>
                <w:lang w:val="en-US" w:eastAsia="en-DE"/>
              </w:rPr>
            </w:pPr>
            <w:r w:rsidRPr="00E06E15">
              <w:rPr>
                <w:lang w:val="en-US" w:eastAsia="en-DE"/>
              </w:rPr>
              <w:t>Y</w:t>
            </w:r>
          </w:p>
        </w:tc>
        <w:tc>
          <w:tcPr>
            <w:tcW w:w="454" w:type="pct"/>
            <w:tcBorders>
              <w:top w:val="nil"/>
              <w:left w:val="nil"/>
              <w:bottom w:val="single" w:sz="8" w:space="0" w:color="auto"/>
              <w:right w:val="nil"/>
            </w:tcBorders>
            <w:noWrap/>
            <w:vAlign w:val="center"/>
            <w:hideMark/>
          </w:tcPr>
          <w:p w14:paraId="5A47E7DA" w14:textId="77777777" w:rsidR="00E06E15" w:rsidRPr="00E06E15" w:rsidRDefault="00E06E15" w:rsidP="00E06E15">
            <w:pPr>
              <w:rPr>
                <w:lang w:val="en-US" w:eastAsia="en-DE"/>
              </w:rPr>
            </w:pPr>
            <w:r w:rsidRPr="00E06E15">
              <w:rPr>
                <w:lang w:val="en-US" w:eastAsia="en-DE"/>
              </w:rPr>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E06E15" w:rsidRDefault="00E06E15" w:rsidP="00E06E15">
            <w:pPr>
              <w:rPr>
                <w:lang w:val="en-US" w:eastAsia="en-DE"/>
              </w:rPr>
            </w:pPr>
            <w:r w:rsidRPr="00E06E15">
              <w:rPr>
                <w:lang w:val="en-US" w:eastAsia="en-DE"/>
              </w:rPr>
              <w:t>V</w:t>
            </w:r>
          </w:p>
        </w:tc>
        <w:tc>
          <w:tcPr>
            <w:tcW w:w="386" w:type="pct"/>
            <w:tcBorders>
              <w:top w:val="nil"/>
              <w:left w:val="nil"/>
              <w:bottom w:val="single" w:sz="8" w:space="0" w:color="auto"/>
              <w:right w:val="nil"/>
            </w:tcBorders>
            <w:noWrap/>
            <w:vAlign w:val="center"/>
            <w:hideMark/>
          </w:tcPr>
          <w:p w14:paraId="0F23A620" w14:textId="77777777" w:rsidR="00E06E15" w:rsidRPr="00E06E15" w:rsidRDefault="00E06E15" w:rsidP="00E06E15">
            <w:pPr>
              <w:rPr>
                <w:lang w:val="en-US" w:eastAsia="en-DE"/>
              </w:rPr>
            </w:pPr>
            <w:r w:rsidRPr="00E06E15">
              <w:rPr>
                <w:lang w:val="en-US" w:eastAsia="en-DE"/>
              </w:rPr>
              <w:t>EncT</w:t>
            </w:r>
          </w:p>
        </w:tc>
        <w:tc>
          <w:tcPr>
            <w:tcW w:w="386" w:type="pct"/>
            <w:tcBorders>
              <w:top w:val="nil"/>
              <w:left w:val="nil"/>
              <w:bottom w:val="single" w:sz="8" w:space="0" w:color="auto"/>
              <w:right w:val="single" w:sz="8" w:space="0" w:color="auto"/>
            </w:tcBorders>
            <w:noWrap/>
            <w:vAlign w:val="center"/>
            <w:hideMark/>
          </w:tcPr>
          <w:p w14:paraId="65A8C156" w14:textId="77777777" w:rsidR="00E06E15" w:rsidRPr="00E06E15" w:rsidRDefault="00E06E15" w:rsidP="00E06E15">
            <w:pPr>
              <w:rPr>
                <w:lang w:val="en-US" w:eastAsia="en-DE"/>
              </w:rPr>
            </w:pPr>
            <w:r w:rsidRPr="00E06E15">
              <w:rPr>
                <w:lang w:val="en-US" w:eastAsia="en-DE"/>
              </w:rPr>
              <w:t>DecT</w:t>
            </w:r>
          </w:p>
        </w:tc>
      </w:tr>
      <w:tr w:rsidR="00E06E15" w:rsidRPr="00E06E15"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E06E15" w:rsidRDefault="00E06E15" w:rsidP="00E06E15">
            <w:pPr>
              <w:rPr>
                <w:lang w:val="en-US" w:eastAsia="en-DE"/>
              </w:rPr>
            </w:pPr>
            <w:r w:rsidRPr="00E06E15">
              <w:rPr>
                <w:lang w:val="en-US" w:eastAsia="en-DE"/>
              </w:rPr>
              <w:t>Class H1</w:t>
            </w:r>
          </w:p>
        </w:tc>
        <w:tc>
          <w:tcPr>
            <w:tcW w:w="453" w:type="pct"/>
            <w:noWrap/>
            <w:vAlign w:val="center"/>
            <w:hideMark/>
          </w:tcPr>
          <w:p w14:paraId="71565D45" w14:textId="77777777" w:rsidR="00E06E15" w:rsidRPr="00E06E15" w:rsidRDefault="00E06E15" w:rsidP="00E06E15">
            <w:pPr>
              <w:rPr>
                <w:lang w:val="en-US" w:eastAsia="en-DE"/>
              </w:rPr>
            </w:pPr>
            <w:r w:rsidRPr="00E06E15">
              <w:rPr>
                <w:lang w:val="en-US" w:eastAsia="en-DE"/>
              </w:rPr>
              <w:t>0.00%</w:t>
            </w:r>
          </w:p>
        </w:tc>
        <w:tc>
          <w:tcPr>
            <w:tcW w:w="453" w:type="pct"/>
            <w:noWrap/>
            <w:vAlign w:val="center"/>
            <w:hideMark/>
          </w:tcPr>
          <w:p w14:paraId="194521FF" w14:textId="77777777" w:rsidR="00E06E15" w:rsidRPr="00E06E15" w:rsidRDefault="00E06E15" w:rsidP="00E06E15">
            <w:pPr>
              <w:rPr>
                <w:lang w:val="en-US" w:eastAsia="en-DE"/>
              </w:rPr>
            </w:pPr>
            <w:r w:rsidRPr="00E06E15">
              <w:rPr>
                <w:lang w:val="en-US" w:eastAsia="en-DE"/>
              </w:rPr>
              <w:t>0.00%</w:t>
            </w:r>
          </w:p>
        </w:tc>
        <w:tc>
          <w:tcPr>
            <w:tcW w:w="453" w:type="pct"/>
            <w:tcBorders>
              <w:top w:val="nil"/>
              <w:left w:val="single" w:sz="4" w:space="0" w:color="auto"/>
              <w:bottom w:val="nil"/>
              <w:right w:val="nil"/>
            </w:tcBorders>
            <w:noWrap/>
            <w:vAlign w:val="center"/>
            <w:hideMark/>
          </w:tcPr>
          <w:p w14:paraId="0C35E5EB" w14:textId="77777777" w:rsidR="00E06E15" w:rsidRPr="00E06E15" w:rsidRDefault="00E06E15" w:rsidP="00E06E15">
            <w:pPr>
              <w:rPr>
                <w:lang w:val="en-US" w:eastAsia="en-DE"/>
              </w:rPr>
            </w:pPr>
            <w:r w:rsidRPr="00E06E15">
              <w:rPr>
                <w:lang w:val="en-US" w:eastAsia="en-DE"/>
              </w:rPr>
              <w:t>0.00%</w:t>
            </w:r>
          </w:p>
        </w:tc>
        <w:tc>
          <w:tcPr>
            <w:tcW w:w="453" w:type="pct"/>
            <w:noWrap/>
            <w:vAlign w:val="center"/>
            <w:hideMark/>
          </w:tcPr>
          <w:p w14:paraId="0AC21748" w14:textId="77777777" w:rsidR="00E06E15" w:rsidRPr="00E06E15" w:rsidRDefault="00E06E15" w:rsidP="00E06E15">
            <w:pPr>
              <w:rPr>
                <w:lang w:val="en-US" w:eastAsia="en-DE"/>
              </w:rPr>
            </w:pPr>
            <w:r w:rsidRPr="00E06E15">
              <w:rPr>
                <w:lang w:val="en-US" w:eastAsia="en-DE"/>
              </w:rPr>
              <w:t>0.00%</w:t>
            </w:r>
          </w:p>
        </w:tc>
        <w:tc>
          <w:tcPr>
            <w:tcW w:w="454" w:type="pct"/>
            <w:tcBorders>
              <w:top w:val="nil"/>
              <w:left w:val="nil"/>
              <w:bottom w:val="nil"/>
              <w:right w:val="single" w:sz="4" w:space="0" w:color="auto"/>
            </w:tcBorders>
            <w:noWrap/>
            <w:vAlign w:val="center"/>
            <w:hideMark/>
          </w:tcPr>
          <w:p w14:paraId="5303CD64" w14:textId="77777777" w:rsidR="00E06E15" w:rsidRPr="00E06E15" w:rsidRDefault="00E06E15" w:rsidP="00E06E15">
            <w:pPr>
              <w:rPr>
                <w:lang w:val="en-US" w:eastAsia="en-DE"/>
              </w:rPr>
            </w:pPr>
            <w:r w:rsidRPr="00E06E15">
              <w:rPr>
                <w:lang w:val="en-US" w:eastAsia="en-DE"/>
              </w:rPr>
              <w:t>0.00%</w:t>
            </w:r>
          </w:p>
        </w:tc>
        <w:tc>
          <w:tcPr>
            <w:tcW w:w="454" w:type="pct"/>
            <w:noWrap/>
            <w:vAlign w:val="center"/>
            <w:hideMark/>
          </w:tcPr>
          <w:p w14:paraId="53EB63EC" w14:textId="77777777" w:rsidR="00E06E15" w:rsidRPr="00E06E15" w:rsidRDefault="00E06E15" w:rsidP="00E06E15">
            <w:pPr>
              <w:rPr>
                <w:lang w:val="en-US" w:eastAsia="en-DE"/>
              </w:rPr>
            </w:pPr>
            <w:r w:rsidRPr="00E06E15">
              <w:rPr>
                <w:lang w:val="en-US" w:eastAsia="en-DE"/>
              </w:rPr>
              <w:t>0.00%</w:t>
            </w:r>
          </w:p>
        </w:tc>
        <w:tc>
          <w:tcPr>
            <w:tcW w:w="454" w:type="pct"/>
            <w:noWrap/>
            <w:vAlign w:val="center"/>
            <w:hideMark/>
          </w:tcPr>
          <w:p w14:paraId="08653279" w14:textId="77777777" w:rsidR="00E06E15" w:rsidRPr="00E06E15" w:rsidRDefault="00E06E15" w:rsidP="00E06E15">
            <w:pPr>
              <w:rPr>
                <w:lang w:val="en-US" w:eastAsia="en-DE"/>
              </w:rPr>
            </w:pPr>
            <w:r w:rsidRPr="00E06E15">
              <w:rPr>
                <w:lang w:val="en-US" w:eastAsia="en-DE"/>
              </w:rPr>
              <w:t>0.00%</w:t>
            </w:r>
          </w:p>
        </w:tc>
        <w:tc>
          <w:tcPr>
            <w:tcW w:w="454" w:type="pct"/>
            <w:tcBorders>
              <w:top w:val="nil"/>
              <w:left w:val="nil"/>
              <w:bottom w:val="nil"/>
              <w:right w:val="single" w:sz="4" w:space="0" w:color="auto"/>
            </w:tcBorders>
            <w:noWrap/>
            <w:vAlign w:val="center"/>
            <w:hideMark/>
          </w:tcPr>
          <w:p w14:paraId="2D4E085A" w14:textId="77777777" w:rsidR="00E06E15" w:rsidRPr="00E06E15" w:rsidRDefault="00E06E15" w:rsidP="00E06E15">
            <w:pPr>
              <w:rPr>
                <w:lang w:val="en-US" w:eastAsia="en-DE"/>
              </w:rPr>
            </w:pPr>
            <w:r w:rsidRPr="00E06E15">
              <w:rPr>
                <w:lang w:val="en-US" w:eastAsia="en-DE"/>
              </w:rPr>
              <w:t>0.00%</w:t>
            </w:r>
          </w:p>
        </w:tc>
        <w:tc>
          <w:tcPr>
            <w:tcW w:w="386" w:type="pct"/>
            <w:noWrap/>
            <w:vAlign w:val="center"/>
            <w:hideMark/>
          </w:tcPr>
          <w:p w14:paraId="25A3279C" w14:textId="77777777" w:rsidR="00E06E15" w:rsidRPr="00E06E15" w:rsidRDefault="00E06E15" w:rsidP="00E06E15">
            <w:pPr>
              <w:rPr>
                <w:lang w:val="en-US" w:eastAsia="en-DE"/>
              </w:rPr>
            </w:pPr>
            <w:r w:rsidRPr="00E06E15">
              <w:rPr>
                <w:lang w:val="en-US" w:eastAsia="en-DE"/>
              </w:rPr>
              <w:t>99%</w:t>
            </w:r>
          </w:p>
        </w:tc>
        <w:tc>
          <w:tcPr>
            <w:tcW w:w="386" w:type="pct"/>
            <w:tcBorders>
              <w:top w:val="nil"/>
              <w:left w:val="nil"/>
              <w:bottom w:val="nil"/>
              <w:right w:val="single" w:sz="8" w:space="0" w:color="auto"/>
            </w:tcBorders>
            <w:noWrap/>
            <w:vAlign w:val="center"/>
            <w:hideMark/>
          </w:tcPr>
          <w:p w14:paraId="7F334703" w14:textId="77777777" w:rsidR="00E06E15" w:rsidRPr="00E06E15" w:rsidRDefault="00E06E15" w:rsidP="00E06E15">
            <w:pPr>
              <w:rPr>
                <w:lang w:val="en-US" w:eastAsia="en-DE"/>
              </w:rPr>
            </w:pPr>
            <w:r w:rsidRPr="00E06E15">
              <w:rPr>
                <w:lang w:val="en-US" w:eastAsia="en-DE"/>
              </w:rPr>
              <w:t>97%</w:t>
            </w:r>
          </w:p>
        </w:tc>
      </w:tr>
      <w:tr w:rsidR="00E06E15" w:rsidRPr="00E06E15"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E06E15" w:rsidRDefault="00E06E15" w:rsidP="00E06E15">
            <w:pPr>
              <w:rPr>
                <w:lang w:val="en-US" w:eastAsia="en-DE"/>
              </w:rPr>
            </w:pPr>
            <w:r w:rsidRPr="00E06E15">
              <w:rPr>
                <w:lang w:val="en-US" w:eastAsia="en-DE"/>
              </w:rPr>
              <w:t>Class H2</w:t>
            </w:r>
          </w:p>
        </w:tc>
        <w:tc>
          <w:tcPr>
            <w:tcW w:w="453" w:type="pct"/>
            <w:shd w:val="clear" w:color="auto" w:fill="D9D9D9"/>
            <w:noWrap/>
            <w:vAlign w:val="center"/>
            <w:hideMark/>
          </w:tcPr>
          <w:p w14:paraId="0A24EC95" w14:textId="77777777" w:rsidR="00E06E15" w:rsidRPr="00E06E15" w:rsidRDefault="00E06E15" w:rsidP="00E06E15">
            <w:pPr>
              <w:rPr>
                <w:lang w:val="en-US" w:eastAsia="en-DE"/>
              </w:rPr>
            </w:pPr>
            <w:r w:rsidRPr="00E06E15">
              <w:rPr>
                <w:lang w:val="en-US" w:eastAsia="en-DE"/>
              </w:rPr>
              <w:t> </w:t>
            </w:r>
          </w:p>
        </w:tc>
        <w:tc>
          <w:tcPr>
            <w:tcW w:w="453" w:type="pct"/>
            <w:shd w:val="clear" w:color="auto" w:fill="D9D9D9"/>
            <w:noWrap/>
            <w:vAlign w:val="center"/>
            <w:hideMark/>
          </w:tcPr>
          <w:p w14:paraId="4594C63A" w14:textId="77777777" w:rsidR="00E06E15" w:rsidRPr="00E06E15" w:rsidRDefault="00E06E15" w:rsidP="00E06E15">
            <w:pPr>
              <w:rPr>
                <w:lang w:val="en-US" w:eastAsia="en-DE"/>
              </w:rPr>
            </w:pPr>
            <w:r w:rsidRPr="00E06E15">
              <w:rPr>
                <w:lang w:val="en-US" w:eastAsia="en-DE"/>
              </w:rPr>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E06E15" w:rsidRDefault="00E06E15" w:rsidP="00E06E15">
            <w:pPr>
              <w:rPr>
                <w:lang w:val="en-US" w:eastAsia="en-DE"/>
              </w:rPr>
            </w:pPr>
            <w:r w:rsidRPr="00E06E15">
              <w:rPr>
                <w:lang w:val="en-US" w:eastAsia="en-DE"/>
              </w:rPr>
              <w:t> </w:t>
            </w:r>
          </w:p>
        </w:tc>
        <w:tc>
          <w:tcPr>
            <w:tcW w:w="453" w:type="pct"/>
            <w:shd w:val="clear" w:color="auto" w:fill="D9D9D9"/>
            <w:noWrap/>
            <w:vAlign w:val="center"/>
            <w:hideMark/>
          </w:tcPr>
          <w:p w14:paraId="57510ABF" w14:textId="77777777" w:rsidR="00E06E15" w:rsidRPr="00E06E15" w:rsidRDefault="00E06E15" w:rsidP="00E06E15">
            <w:pPr>
              <w:rPr>
                <w:lang w:val="en-US" w:eastAsia="en-DE"/>
              </w:rPr>
            </w:pPr>
            <w:r w:rsidRPr="00E06E15">
              <w:rPr>
                <w:lang w:val="en-US" w:eastAsia="en-DE"/>
              </w:rPr>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E06E15" w:rsidRDefault="00E06E15" w:rsidP="00E06E15">
            <w:pPr>
              <w:rPr>
                <w:lang w:val="en-US" w:eastAsia="en-DE"/>
              </w:rPr>
            </w:pPr>
            <w:r w:rsidRPr="00E06E15">
              <w:rPr>
                <w:lang w:val="en-US" w:eastAsia="en-DE"/>
              </w:rPr>
              <w:t> </w:t>
            </w:r>
          </w:p>
        </w:tc>
        <w:tc>
          <w:tcPr>
            <w:tcW w:w="454" w:type="pct"/>
            <w:noWrap/>
            <w:vAlign w:val="center"/>
            <w:hideMark/>
          </w:tcPr>
          <w:p w14:paraId="7A58CF27" w14:textId="77777777" w:rsidR="00E06E15" w:rsidRPr="00E06E15" w:rsidRDefault="00E06E15" w:rsidP="00E06E15">
            <w:pPr>
              <w:rPr>
                <w:lang w:val="en-US" w:eastAsia="en-DE"/>
              </w:rPr>
            </w:pPr>
            <w:r w:rsidRPr="00E06E15">
              <w:rPr>
                <w:lang w:val="en-US" w:eastAsia="en-DE"/>
              </w:rPr>
              <w:t>0.00%</w:t>
            </w:r>
          </w:p>
        </w:tc>
        <w:tc>
          <w:tcPr>
            <w:tcW w:w="454" w:type="pct"/>
            <w:noWrap/>
            <w:vAlign w:val="center"/>
            <w:hideMark/>
          </w:tcPr>
          <w:p w14:paraId="3C10053A" w14:textId="77777777" w:rsidR="00E06E15" w:rsidRPr="00E06E15" w:rsidRDefault="00E06E15" w:rsidP="00E06E15">
            <w:pPr>
              <w:rPr>
                <w:lang w:val="en-US" w:eastAsia="en-DE"/>
              </w:rPr>
            </w:pPr>
            <w:r w:rsidRPr="00E06E15">
              <w:rPr>
                <w:lang w:val="en-US" w:eastAsia="en-DE"/>
              </w:rPr>
              <w:t>0.00%</w:t>
            </w:r>
          </w:p>
        </w:tc>
        <w:tc>
          <w:tcPr>
            <w:tcW w:w="454" w:type="pct"/>
            <w:tcBorders>
              <w:top w:val="nil"/>
              <w:left w:val="nil"/>
              <w:bottom w:val="nil"/>
              <w:right w:val="single" w:sz="4" w:space="0" w:color="auto"/>
            </w:tcBorders>
            <w:noWrap/>
            <w:vAlign w:val="center"/>
            <w:hideMark/>
          </w:tcPr>
          <w:p w14:paraId="4DA557DD" w14:textId="77777777" w:rsidR="00E06E15" w:rsidRPr="00E06E15" w:rsidRDefault="00E06E15" w:rsidP="00E06E15">
            <w:pPr>
              <w:rPr>
                <w:lang w:val="en-US" w:eastAsia="en-DE"/>
              </w:rPr>
            </w:pPr>
            <w:r w:rsidRPr="00E06E15">
              <w:rPr>
                <w:lang w:val="en-US" w:eastAsia="en-DE"/>
              </w:rPr>
              <w:t>0.00%</w:t>
            </w:r>
          </w:p>
        </w:tc>
        <w:tc>
          <w:tcPr>
            <w:tcW w:w="386" w:type="pct"/>
            <w:noWrap/>
            <w:vAlign w:val="center"/>
            <w:hideMark/>
          </w:tcPr>
          <w:p w14:paraId="5B28924C" w14:textId="77777777" w:rsidR="00E06E15" w:rsidRPr="00E06E15" w:rsidRDefault="00E06E15" w:rsidP="00E06E15">
            <w:pPr>
              <w:rPr>
                <w:lang w:val="en-US" w:eastAsia="en-DE"/>
              </w:rPr>
            </w:pPr>
            <w:r w:rsidRPr="00E06E15">
              <w:rPr>
                <w:lang w:val="en-US" w:eastAsia="en-DE"/>
              </w:rPr>
              <w:t>98%</w:t>
            </w:r>
          </w:p>
        </w:tc>
        <w:tc>
          <w:tcPr>
            <w:tcW w:w="386" w:type="pct"/>
            <w:tcBorders>
              <w:top w:val="nil"/>
              <w:left w:val="nil"/>
              <w:bottom w:val="nil"/>
              <w:right w:val="single" w:sz="8" w:space="0" w:color="auto"/>
            </w:tcBorders>
            <w:noWrap/>
            <w:vAlign w:val="center"/>
            <w:hideMark/>
          </w:tcPr>
          <w:p w14:paraId="3E8165B8" w14:textId="77777777" w:rsidR="00E06E15" w:rsidRPr="00E06E15" w:rsidRDefault="00E06E15" w:rsidP="00E06E15">
            <w:pPr>
              <w:rPr>
                <w:lang w:val="en-US" w:eastAsia="en-DE"/>
              </w:rPr>
            </w:pPr>
            <w:r w:rsidRPr="00E06E15">
              <w:rPr>
                <w:lang w:val="en-US" w:eastAsia="en-DE"/>
              </w:rPr>
              <w:t>95%</w:t>
            </w:r>
          </w:p>
        </w:tc>
      </w:tr>
      <w:tr w:rsidR="00E06E15" w:rsidRPr="00E06E15"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E06E15" w:rsidRDefault="00E06E15" w:rsidP="00E06E15">
            <w:pPr>
              <w:rPr>
                <w:b/>
                <w:bCs/>
                <w:lang w:val="en-US" w:eastAsia="en-DE"/>
              </w:rPr>
            </w:pPr>
            <w:r w:rsidRPr="00E06E15">
              <w:rPr>
                <w:b/>
                <w:bCs/>
                <w:lang w:val="en-US" w:eastAsia="en-DE"/>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E06E15" w:rsidRDefault="00E06E15" w:rsidP="00E06E15">
            <w:pPr>
              <w:rPr>
                <w:lang w:val="en-US" w:eastAsia="en-DE"/>
              </w:rPr>
            </w:pPr>
            <w:r w:rsidRPr="00E06E15">
              <w:rPr>
                <w:lang w:val="en-US" w:eastAsia="en-DE"/>
              </w:rPr>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E06E15" w:rsidRDefault="00E06E15" w:rsidP="00E06E15">
            <w:pPr>
              <w:rPr>
                <w:lang w:val="en-US" w:eastAsia="en-DE"/>
              </w:rPr>
            </w:pPr>
            <w:r w:rsidRPr="00E06E15">
              <w:rPr>
                <w:lang w:val="en-US" w:eastAsia="en-DE"/>
              </w:rPr>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E06E15" w:rsidRDefault="00E06E15" w:rsidP="00E06E15">
            <w:pPr>
              <w:rPr>
                <w:lang w:val="en-US" w:eastAsia="en-DE"/>
              </w:rPr>
            </w:pPr>
            <w:r w:rsidRPr="00E06E15">
              <w:rPr>
                <w:lang w:val="en-US" w:eastAsia="en-DE"/>
              </w:rPr>
              <w:t>96%</w:t>
            </w:r>
          </w:p>
        </w:tc>
      </w:tr>
      <w:tr w:rsidR="00E06E15" w:rsidRPr="00E06E15" w14:paraId="09ECCB4A" w14:textId="77777777" w:rsidTr="00E06E15">
        <w:trPr>
          <w:trHeight w:val="255"/>
        </w:trPr>
        <w:tc>
          <w:tcPr>
            <w:tcW w:w="599" w:type="pct"/>
            <w:noWrap/>
            <w:vAlign w:val="center"/>
            <w:hideMark/>
          </w:tcPr>
          <w:p w14:paraId="4AF02CD4" w14:textId="77777777" w:rsidR="00E06E15" w:rsidRPr="00E06E15" w:rsidRDefault="00E06E15" w:rsidP="00E06E15">
            <w:pPr>
              <w:rPr>
                <w:lang w:val="en-US" w:eastAsia="en-DE"/>
              </w:rPr>
            </w:pPr>
          </w:p>
        </w:tc>
        <w:tc>
          <w:tcPr>
            <w:tcW w:w="453" w:type="pct"/>
            <w:noWrap/>
            <w:vAlign w:val="center"/>
            <w:hideMark/>
          </w:tcPr>
          <w:p w14:paraId="7AF4AB7D" w14:textId="77777777" w:rsidR="00E06E15" w:rsidRPr="00E06E15" w:rsidRDefault="00E06E15" w:rsidP="00E06E15">
            <w:pPr>
              <w:rPr>
                <w:lang w:val="en-DE" w:eastAsia="en-DE"/>
              </w:rPr>
            </w:pPr>
          </w:p>
        </w:tc>
        <w:tc>
          <w:tcPr>
            <w:tcW w:w="453" w:type="pct"/>
            <w:noWrap/>
            <w:vAlign w:val="center"/>
            <w:hideMark/>
          </w:tcPr>
          <w:p w14:paraId="1763CF87" w14:textId="77777777" w:rsidR="00E06E15" w:rsidRPr="00E06E15" w:rsidRDefault="00E06E15" w:rsidP="00E06E15">
            <w:pPr>
              <w:rPr>
                <w:lang w:val="en-DE" w:eastAsia="en-DE"/>
              </w:rPr>
            </w:pPr>
          </w:p>
        </w:tc>
        <w:tc>
          <w:tcPr>
            <w:tcW w:w="453" w:type="pct"/>
            <w:noWrap/>
            <w:vAlign w:val="center"/>
            <w:hideMark/>
          </w:tcPr>
          <w:p w14:paraId="6B1D1DEB" w14:textId="77777777" w:rsidR="00E06E15" w:rsidRPr="00E06E15" w:rsidRDefault="00E06E15" w:rsidP="00E06E15">
            <w:pPr>
              <w:rPr>
                <w:lang w:val="en-DE" w:eastAsia="en-DE"/>
              </w:rPr>
            </w:pPr>
          </w:p>
        </w:tc>
        <w:tc>
          <w:tcPr>
            <w:tcW w:w="453" w:type="pct"/>
            <w:noWrap/>
            <w:vAlign w:val="center"/>
            <w:hideMark/>
          </w:tcPr>
          <w:p w14:paraId="5711C332" w14:textId="77777777" w:rsidR="00E06E15" w:rsidRPr="00E06E15" w:rsidRDefault="00E06E15" w:rsidP="00E06E15">
            <w:pPr>
              <w:rPr>
                <w:lang w:val="en-DE" w:eastAsia="en-DE"/>
              </w:rPr>
            </w:pPr>
          </w:p>
        </w:tc>
        <w:tc>
          <w:tcPr>
            <w:tcW w:w="454" w:type="pct"/>
            <w:noWrap/>
            <w:vAlign w:val="center"/>
            <w:hideMark/>
          </w:tcPr>
          <w:p w14:paraId="5F7A34B2" w14:textId="77777777" w:rsidR="00E06E15" w:rsidRPr="00E06E15" w:rsidRDefault="00E06E15" w:rsidP="00E06E15">
            <w:pPr>
              <w:rPr>
                <w:lang w:val="en-DE" w:eastAsia="en-DE"/>
              </w:rPr>
            </w:pPr>
          </w:p>
        </w:tc>
        <w:tc>
          <w:tcPr>
            <w:tcW w:w="454" w:type="pct"/>
            <w:noWrap/>
            <w:vAlign w:val="center"/>
            <w:hideMark/>
          </w:tcPr>
          <w:p w14:paraId="6E448134" w14:textId="77777777" w:rsidR="00E06E15" w:rsidRPr="00E06E15" w:rsidRDefault="00E06E15" w:rsidP="00E06E15">
            <w:pPr>
              <w:rPr>
                <w:lang w:val="en-DE" w:eastAsia="en-DE"/>
              </w:rPr>
            </w:pPr>
          </w:p>
        </w:tc>
        <w:tc>
          <w:tcPr>
            <w:tcW w:w="454" w:type="pct"/>
            <w:noWrap/>
            <w:vAlign w:val="center"/>
            <w:hideMark/>
          </w:tcPr>
          <w:p w14:paraId="551DA159" w14:textId="77777777" w:rsidR="00E06E15" w:rsidRPr="00E06E15" w:rsidRDefault="00E06E15" w:rsidP="00E06E15">
            <w:pPr>
              <w:rPr>
                <w:lang w:val="en-DE" w:eastAsia="en-DE"/>
              </w:rPr>
            </w:pPr>
          </w:p>
        </w:tc>
        <w:tc>
          <w:tcPr>
            <w:tcW w:w="454" w:type="pct"/>
            <w:noWrap/>
            <w:vAlign w:val="center"/>
            <w:hideMark/>
          </w:tcPr>
          <w:p w14:paraId="6CC3BE1A" w14:textId="77777777" w:rsidR="00E06E15" w:rsidRPr="00E06E15" w:rsidRDefault="00E06E15" w:rsidP="00E06E15">
            <w:pPr>
              <w:rPr>
                <w:lang w:val="en-DE" w:eastAsia="en-DE"/>
              </w:rPr>
            </w:pPr>
          </w:p>
        </w:tc>
        <w:tc>
          <w:tcPr>
            <w:tcW w:w="386" w:type="pct"/>
            <w:noWrap/>
            <w:vAlign w:val="center"/>
            <w:hideMark/>
          </w:tcPr>
          <w:p w14:paraId="2C60E56E" w14:textId="77777777" w:rsidR="00E06E15" w:rsidRPr="00E06E15" w:rsidRDefault="00E06E15" w:rsidP="00E06E15">
            <w:pPr>
              <w:rPr>
                <w:lang w:val="en-DE" w:eastAsia="en-DE"/>
              </w:rPr>
            </w:pPr>
          </w:p>
        </w:tc>
        <w:tc>
          <w:tcPr>
            <w:tcW w:w="386" w:type="pct"/>
            <w:noWrap/>
            <w:vAlign w:val="center"/>
            <w:hideMark/>
          </w:tcPr>
          <w:p w14:paraId="1C4E7BB7" w14:textId="77777777" w:rsidR="00E06E15" w:rsidRPr="00E06E15" w:rsidRDefault="00E06E15" w:rsidP="00E06E15">
            <w:pPr>
              <w:rPr>
                <w:lang w:val="en-DE" w:eastAsia="en-DE"/>
              </w:rPr>
            </w:pPr>
          </w:p>
        </w:tc>
      </w:tr>
      <w:tr w:rsidR="00E06E15" w:rsidRPr="00E06E15" w14:paraId="77D05472" w14:textId="77777777" w:rsidTr="00E06E15">
        <w:trPr>
          <w:trHeight w:val="255"/>
        </w:trPr>
        <w:tc>
          <w:tcPr>
            <w:tcW w:w="599" w:type="pct"/>
            <w:noWrap/>
            <w:vAlign w:val="center"/>
            <w:hideMark/>
          </w:tcPr>
          <w:p w14:paraId="5C3F8503" w14:textId="77777777" w:rsidR="00E06E15" w:rsidRPr="00E06E15" w:rsidRDefault="00E06E15" w:rsidP="00E06E15">
            <w:pPr>
              <w:rPr>
                <w:lang w:val="en-DE" w:eastAsia="en-DE"/>
              </w:rPr>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E06E15" w:rsidRDefault="00E06E15" w:rsidP="00E06E15">
            <w:pPr>
              <w:rPr>
                <w:b/>
                <w:bCs/>
                <w:lang w:val="en-US" w:eastAsia="en-DE"/>
              </w:rPr>
            </w:pPr>
            <w:r w:rsidRPr="00E06E15">
              <w:rPr>
                <w:b/>
                <w:bCs/>
                <w:lang w:val="en-US" w:eastAsia="en-DE"/>
              </w:rPr>
              <w:t>Random Access</w:t>
            </w:r>
          </w:p>
        </w:tc>
      </w:tr>
      <w:tr w:rsidR="00E06E15" w:rsidRPr="00E06E15" w14:paraId="3E704658" w14:textId="77777777" w:rsidTr="00E06E15">
        <w:trPr>
          <w:trHeight w:val="255"/>
        </w:trPr>
        <w:tc>
          <w:tcPr>
            <w:tcW w:w="599" w:type="pct"/>
            <w:noWrap/>
            <w:vAlign w:val="center"/>
            <w:hideMark/>
          </w:tcPr>
          <w:p w14:paraId="0E449EA4" w14:textId="77777777" w:rsidR="00E06E15" w:rsidRPr="00E06E15" w:rsidRDefault="00E06E15" w:rsidP="00E06E15">
            <w:pPr>
              <w:rPr>
                <w:b/>
                <w:bCs/>
                <w:lang w:val="en-US" w:eastAsia="en-DE"/>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E06E15" w:rsidRDefault="00E06E15" w:rsidP="00E06E15">
            <w:pPr>
              <w:rPr>
                <w:b/>
                <w:bCs/>
                <w:lang w:val="en-US" w:eastAsia="en-DE"/>
              </w:rPr>
            </w:pPr>
            <w:r w:rsidRPr="00E06E15">
              <w:rPr>
                <w:b/>
                <w:bCs/>
                <w:lang w:val="en-US" w:eastAsia="en-DE"/>
              </w:rPr>
              <w:t>Over VTM-10.0</w:t>
            </w:r>
          </w:p>
        </w:tc>
      </w:tr>
      <w:tr w:rsidR="00E06E15" w:rsidRPr="00E06E15" w14:paraId="341BE208" w14:textId="77777777" w:rsidTr="00E06E15">
        <w:trPr>
          <w:trHeight w:val="255"/>
        </w:trPr>
        <w:tc>
          <w:tcPr>
            <w:tcW w:w="599" w:type="pct"/>
            <w:noWrap/>
            <w:vAlign w:val="center"/>
            <w:hideMark/>
          </w:tcPr>
          <w:p w14:paraId="74477D33" w14:textId="77777777" w:rsidR="00E06E15" w:rsidRPr="00E06E15" w:rsidRDefault="00E06E15" w:rsidP="00E06E15">
            <w:pPr>
              <w:rPr>
                <w:b/>
                <w:bCs/>
                <w:lang w:val="en-US" w:eastAsia="en-DE"/>
              </w:rPr>
            </w:pPr>
          </w:p>
        </w:tc>
        <w:tc>
          <w:tcPr>
            <w:tcW w:w="453" w:type="pct"/>
            <w:tcBorders>
              <w:top w:val="nil"/>
              <w:left w:val="single" w:sz="8" w:space="0" w:color="auto"/>
              <w:bottom w:val="nil"/>
              <w:right w:val="nil"/>
            </w:tcBorders>
            <w:noWrap/>
            <w:vAlign w:val="center"/>
            <w:hideMark/>
          </w:tcPr>
          <w:p w14:paraId="759B088F" w14:textId="77777777" w:rsidR="00E06E15" w:rsidRPr="00E06E15" w:rsidRDefault="00E06E15" w:rsidP="00E06E15">
            <w:pPr>
              <w:rPr>
                <w:b/>
                <w:bCs/>
                <w:lang w:val="en-US" w:eastAsia="en-DE"/>
              </w:rPr>
            </w:pPr>
            <w:r w:rsidRPr="00E06E15">
              <w:rPr>
                <w:b/>
                <w:bCs/>
                <w:lang w:val="en-US" w:eastAsia="en-DE"/>
              </w:rPr>
              <w:t> </w:t>
            </w:r>
          </w:p>
        </w:tc>
        <w:tc>
          <w:tcPr>
            <w:tcW w:w="453" w:type="pct"/>
            <w:noWrap/>
            <w:vAlign w:val="center"/>
            <w:hideMark/>
          </w:tcPr>
          <w:p w14:paraId="57A439AD" w14:textId="77777777" w:rsidR="00E06E15" w:rsidRPr="00E06E15" w:rsidRDefault="00E06E15" w:rsidP="00E06E15">
            <w:pPr>
              <w:rPr>
                <w:b/>
                <w:bCs/>
                <w:lang w:val="en-US" w:eastAsia="en-DE"/>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E06E15" w:rsidRDefault="00E06E15" w:rsidP="00E06E15">
            <w:pPr>
              <w:rPr>
                <w:b/>
                <w:bCs/>
                <w:lang w:val="en-US" w:eastAsia="en-DE"/>
              </w:rPr>
            </w:pPr>
            <w:r w:rsidRPr="00E06E15">
              <w:rPr>
                <w:b/>
                <w:bCs/>
                <w:lang w:val="en-US" w:eastAsia="en-DE"/>
              </w:rPr>
              <w:t>wPSNR</w:t>
            </w:r>
          </w:p>
        </w:tc>
        <w:tc>
          <w:tcPr>
            <w:tcW w:w="1362" w:type="pct"/>
            <w:gridSpan w:val="3"/>
            <w:tcBorders>
              <w:top w:val="nil"/>
              <w:left w:val="nil"/>
              <w:bottom w:val="nil"/>
              <w:right w:val="single" w:sz="4" w:space="0" w:color="auto"/>
            </w:tcBorders>
            <w:noWrap/>
            <w:vAlign w:val="center"/>
            <w:hideMark/>
          </w:tcPr>
          <w:p w14:paraId="530DADEA" w14:textId="77777777" w:rsidR="00E06E15" w:rsidRPr="00E06E15" w:rsidRDefault="00E06E15" w:rsidP="00E06E15">
            <w:pPr>
              <w:rPr>
                <w:b/>
                <w:bCs/>
                <w:lang w:val="en-US" w:eastAsia="en-DE"/>
              </w:rPr>
            </w:pPr>
            <w:r w:rsidRPr="00E06E15">
              <w:rPr>
                <w:b/>
                <w:bCs/>
                <w:lang w:val="en-US" w:eastAsia="en-DE"/>
              </w:rPr>
              <w:t>PSNR</w:t>
            </w:r>
          </w:p>
        </w:tc>
        <w:tc>
          <w:tcPr>
            <w:tcW w:w="386" w:type="pct"/>
            <w:noWrap/>
            <w:vAlign w:val="center"/>
            <w:hideMark/>
          </w:tcPr>
          <w:p w14:paraId="4ED5BF33" w14:textId="77777777" w:rsidR="00E06E15" w:rsidRPr="00E06E15" w:rsidRDefault="00E06E15" w:rsidP="00E06E15">
            <w:pPr>
              <w:rPr>
                <w:b/>
                <w:bCs/>
                <w:lang w:val="en-US" w:eastAsia="en-DE"/>
              </w:rPr>
            </w:pPr>
          </w:p>
        </w:tc>
        <w:tc>
          <w:tcPr>
            <w:tcW w:w="386" w:type="pct"/>
            <w:tcBorders>
              <w:top w:val="nil"/>
              <w:left w:val="nil"/>
              <w:bottom w:val="nil"/>
              <w:right w:val="single" w:sz="8" w:space="0" w:color="auto"/>
            </w:tcBorders>
            <w:noWrap/>
            <w:vAlign w:val="center"/>
            <w:hideMark/>
          </w:tcPr>
          <w:p w14:paraId="7914F585" w14:textId="77777777" w:rsidR="00E06E15" w:rsidRPr="00E06E15" w:rsidRDefault="00E06E15" w:rsidP="00E06E15">
            <w:pPr>
              <w:rPr>
                <w:b/>
                <w:bCs/>
                <w:lang w:val="en-US" w:eastAsia="en-DE"/>
              </w:rPr>
            </w:pPr>
            <w:r w:rsidRPr="00E06E15">
              <w:rPr>
                <w:b/>
                <w:bCs/>
                <w:lang w:val="en-US" w:eastAsia="en-DE"/>
              </w:rPr>
              <w:t> </w:t>
            </w:r>
          </w:p>
        </w:tc>
      </w:tr>
      <w:tr w:rsidR="00E06E15" w:rsidRPr="00E06E15" w14:paraId="55DAA5C6" w14:textId="77777777" w:rsidTr="00E06E15">
        <w:trPr>
          <w:trHeight w:val="255"/>
        </w:trPr>
        <w:tc>
          <w:tcPr>
            <w:tcW w:w="599" w:type="pct"/>
            <w:noWrap/>
            <w:vAlign w:val="bottom"/>
            <w:hideMark/>
          </w:tcPr>
          <w:p w14:paraId="2CBB2A58" w14:textId="77777777" w:rsidR="00E06E15" w:rsidRPr="00E06E15" w:rsidRDefault="00E06E15" w:rsidP="00E06E15">
            <w:pPr>
              <w:rPr>
                <w:b/>
                <w:bCs/>
                <w:lang w:val="en-US" w:eastAsia="en-DE"/>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E06E15" w:rsidRDefault="00E06E15" w:rsidP="00E06E15">
            <w:pPr>
              <w:rPr>
                <w:lang w:val="en-US" w:eastAsia="en-DE"/>
              </w:rPr>
            </w:pPr>
            <w:r w:rsidRPr="00E06E15">
              <w:rPr>
                <w:lang w:val="en-US" w:eastAsia="en-DE"/>
              </w:rPr>
              <w:t>DE100</w:t>
            </w:r>
          </w:p>
        </w:tc>
        <w:tc>
          <w:tcPr>
            <w:tcW w:w="453" w:type="pct"/>
            <w:tcBorders>
              <w:top w:val="nil"/>
              <w:left w:val="nil"/>
              <w:bottom w:val="single" w:sz="8" w:space="0" w:color="auto"/>
              <w:right w:val="nil"/>
            </w:tcBorders>
            <w:noWrap/>
            <w:vAlign w:val="center"/>
            <w:hideMark/>
          </w:tcPr>
          <w:p w14:paraId="7115D696" w14:textId="77777777" w:rsidR="00E06E15" w:rsidRPr="00E06E15" w:rsidRDefault="00E06E15" w:rsidP="00E06E15">
            <w:pPr>
              <w:rPr>
                <w:lang w:val="en-US" w:eastAsia="en-DE"/>
              </w:rPr>
            </w:pPr>
            <w:r w:rsidRPr="00E06E15">
              <w:rPr>
                <w:lang w:val="en-US" w:eastAsia="en-DE"/>
              </w:rPr>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E06E15" w:rsidRDefault="00E06E15" w:rsidP="00E06E15">
            <w:pPr>
              <w:rPr>
                <w:lang w:val="en-US" w:eastAsia="en-DE"/>
              </w:rPr>
            </w:pPr>
            <w:r w:rsidRPr="00E06E15">
              <w:rPr>
                <w:lang w:val="en-US" w:eastAsia="en-DE"/>
              </w:rPr>
              <w:t>Y</w:t>
            </w:r>
          </w:p>
        </w:tc>
        <w:tc>
          <w:tcPr>
            <w:tcW w:w="453" w:type="pct"/>
            <w:tcBorders>
              <w:top w:val="nil"/>
              <w:left w:val="nil"/>
              <w:bottom w:val="single" w:sz="8" w:space="0" w:color="auto"/>
              <w:right w:val="nil"/>
            </w:tcBorders>
            <w:noWrap/>
            <w:vAlign w:val="center"/>
            <w:hideMark/>
          </w:tcPr>
          <w:p w14:paraId="4F3E2B58" w14:textId="77777777" w:rsidR="00E06E15" w:rsidRPr="00E06E15" w:rsidRDefault="00E06E15" w:rsidP="00E06E15">
            <w:pPr>
              <w:rPr>
                <w:lang w:val="en-US" w:eastAsia="en-DE"/>
              </w:rPr>
            </w:pPr>
            <w:r w:rsidRPr="00E06E15">
              <w:rPr>
                <w:lang w:val="en-US" w:eastAsia="en-DE"/>
              </w:rPr>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E06E15" w:rsidRDefault="00E06E15" w:rsidP="00E06E15">
            <w:pPr>
              <w:rPr>
                <w:lang w:val="en-US" w:eastAsia="en-DE"/>
              </w:rPr>
            </w:pPr>
            <w:r w:rsidRPr="00E06E15">
              <w:rPr>
                <w:lang w:val="en-US" w:eastAsia="en-DE"/>
              </w:rPr>
              <w:t>V</w:t>
            </w:r>
          </w:p>
        </w:tc>
        <w:tc>
          <w:tcPr>
            <w:tcW w:w="454" w:type="pct"/>
            <w:tcBorders>
              <w:top w:val="nil"/>
              <w:left w:val="nil"/>
              <w:bottom w:val="single" w:sz="8" w:space="0" w:color="auto"/>
              <w:right w:val="nil"/>
            </w:tcBorders>
            <w:noWrap/>
            <w:vAlign w:val="center"/>
            <w:hideMark/>
          </w:tcPr>
          <w:p w14:paraId="02B6E830" w14:textId="77777777" w:rsidR="00E06E15" w:rsidRPr="00E06E15" w:rsidRDefault="00E06E15" w:rsidP="00E06E15">
            <w:pPr>
              <w:rPr>
                <w:lang w:val="en-US" w:eastAsia="en-DE"/>
              </w:rPr>
            </w:pPr>
            <w:r w:rsidRPr="00E06E15">
              <w:rPr>
                <w:lang w:val="en-US" w:eastAsia="en-DE"/>
              </w:rPr>
              <w:t>Y</w:t>
            </w:r>
          </w:p>
        </w:tc>
        <w:tc>
          <w:tcPr>
            <w:tcW w:w="454" w:type="pct"/>
            <w:tcBorders>
              <w:top w:val="nil"/>
              <w:left w:val="nil"/>
              <w:bottom w:val="single" w:sz="8" w:space="0" w:color="auto"/>
              <w:right w:val="nil"/>
            </w:tcBorders>
            <w:noWrap/>
            <w:vAlign w:val="center"/>
            <w:hideMark/>
          </w:tcPr>
          <w:p w14:paraId="3DF62246" w14:textId="77777777" w:rsidR="00E06E15" w:rsidRPr="00E06E15" w:rsidRDefault="00E06E15" w:rsidP="00E06E15">
            <w:pPr>
              <w:rPr>
                <w:lang w:val="en-US" w:eastAsia="en-DE"/>
              </w:rPr>
            </w:pPr>
            <w:r w:rsidRPr="00E06E15">
              <w:rPr>
                <w:lang w:val="en-US" w:eastAsia="en-DE"/>
              </w:rPr>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E06E15" w:rsidRDefault="00E06E15" w:rsidP="00E06E15">
            <w:pPr>
              <w:rPr>
                <w:lang w:val="en-US" w:eastAsia="en-DE"/>
              </w:rPr>
            </w:pPr>
            <w:r w:rsidRPr="00E06E15">
              <w:rPr>
                <w:lang w:val="en-US" w:eastAsia="en-DE"/>
              </w:rPr>
              <w:t>V</w:t>
            </w:r>
          </w:p>
        </w:tc>
        <w:tc>
          <w:tcPr>
            <w:tcW w:w="386" w:type="pct"/>
            <w:tcBorders>
              <w:top w:val="nil"/>
              <w:left w:val="nil"/>
              <w:bottom w:val="single" w:sz="8" w:space="0" w:color="auto"/>
              <w:right w:val="nil"/>
            </w:tcBorders>
            <w:noWrap/>
            <w:vAlign w:val="center"/>
            <w:hideMark/>
          </w:tcPr>
          <w:p w14:paraId="24CDED22" w14:textId="77777777" w:rsidR="00E06E15" w:rsidRPr="00E06E15" w:rsidRDefault="00E06E15" w:rsidP="00E06E15">
            <w:pPr>
              <w:rPr>
                <w:lang w:val="en-US" w:eastAsia="en-DE"/>
              </w:rPr>
            </w:pPr>
            <w:r w:rsidRPr="00E06E15">
              <w:rPr>
                <w:lang w:val="en-US" w:eastAsia="en-DE"/>
              </w:rPr>
              <w:t>EncT</w:t>
            </w:r>
          </w:p>
        </w:tc>
        <w:tc>
          <w:tcPr>
            <w:tcW w:w="386" w:type="pct"/>
            <w:tcBorders>
              <w:top w:val="nil"/>
              <w:left w:val="nil"/>
              <w:bottom w:val="single" w:sz="8" w:space="0" w:color="auto"/>
              <w:right w:val="single" w:sz="8" w:space="0" w:color="auto"/>
            </w:tcBorders>
            <w:noWrap/>
            <w:vAlign w:val="center"/>
            <w:hideMark/>
          </w:tcPr>
          <w:p w14:paraId="0B0EE7AE" w14:textId="77777777" w:rsidR="00E06E15" w:rsidRPr="00E06E15" w:rsidRDefault="00E06E15" w:rsidP="00E06E15">
            <w:pPr>
              <w:rPr>
                <w:lang w:val="en-US" w:eastAsia="en-DE"/>
              </w:rPr>
            </w:pPr>
            <w:r w:rsidRPr="00E06E15">
              <w:rPr>
                <w:lang w:val="en-US" w:eastAsia="en-DE"/>
              </w:rPr>
              <w:t>DecT</w:t>
            </w:r>
          </w:p>
        </w:tc>
      </w:tr>
      <w:tr w:rsidR="00E06E15" w:rsidRPr="00E06E15"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E06E15" w:rsidRDefault="00E06E15" w:rsidP="00E06E15">
            <w:pPr>
              <w:rPr>
                <w:lang w:val="en-US" w:eastAsia="en-DE"/>
              </w:rPr>
            </w:pPr>
            <w:r w:rsidRPr="00E06E15">
              <w:rPr>
                <w:lang w:val="en-US" w:eastAsia="en-DE"/>
              </w:rPr>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E06E15" w:rsidRDefault="00E06E15" w:rsidP="00E06E15">
            <w:pPr>
              <w:rPr>
                <w:lang w:val="en-US" w:eastAsia="en-DE"/>
              </w:rPr>
            </w:pPr>
            <w:r w:rsidRPr="00E06E15">
              <w:rPr>
                <w:lang w:val="en-US" w:eastAsia="en-DE"/>
              </w:rPr>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E06E15" w:rsidRDefault="00E06E15" w:rsidP="00E06E15">
            <w:pPr>
              <w:rPr>
                <w:lang w:val="en-US" w:eastAsia="en-DE"/>
              </w:rPr>
            </w:pPr>
            <w:r w:rsidRPr="00E06E15">
              <w:rPr>
                <w:lang w:val="en-US" w:eastAsia="en-DE"/>
              </w:rPr>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nil"/>
              <w:bottom w:val="nil"/>
              <w:right w:val="nil"/>
            </w:tcBorders>
            <w:noWrap/>
            <w:vAlign w:val="center"/>
            <w:hideMark/>
          </w:tcPr>
          <w:p w14:paraId="716C26D1"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nil"/>
              <w:right w:val="nil"/>
            </w:tcBorders>
            <w:noWrap/>
            <w:vAlign w:val="center"/>
            <w:hideMark/>
          </w:tcPr>
          <w:p w14:paraId="4AF9AA38"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nil"/>
              <w:right w:val="nil"/>
            </w:tcBorders>
            <w:noWrap/>
            <w:vAlign w:val="center"/>
            <w:hideMark/>
          </w:tcPr>
          <w:p w14:paraId="670409FF"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E06E15" w:rsidRDefault="00E06E15" w:rsidP="00E06E15">
            <w:pPr>
              <w:rPr>
                <w:lang w:val="en-US" w:eastAsia="en-DE"/>
              </w:rPr>
            </w:pPr>
            <w:r w:rsidRPr="00E06E15">
              <w:rPr>
                <w:lang w:val="en-US" w:eastAsia="en-DE"/>
              </w:rPr>
              <w:t>0.00%</w:t>
            </w:r>
          </w:p>
        </w:tc>
        <w:tc>
          <w:tcPr>
            <w:tcW w:w="386" w:type="pct"/>
            <w:noWrap/>
            <w:vAlign w:val="center"/>
            <w:hideMark/>
          </w:tcPr>
          <w:p w14:paraId="28349474" w14:textId="77777777" w:rsidR="00E06E15" w:rsidRPr="00E06E15" w:rsidRDefault="00E06E15" w:rsidP="00E06E15">
            <w:pPr>
              <w:rPr>
                <w:lang w:val="en-US" w:eastAsia="en-DE"/>
              </w:rPr>
            </w:pPr>
            <w:r w:rsidRPr="00E06E15">
              <w:rPr>
                <w:lang w:val="en-US" w:eastAsia="en-DE"/>
              </w:rPr>
              <w:t>100%</w:t>
            </w:r>
          </w:p>
        </w:tc>
        <w:tc>
          <w:tcPr>
            <w:tcW w:w="386" w:type="pct"/>
            <w:tcBorders>
              <w:top w:val="nil"/>
              <w:left w:val="nil"/>
              <w:bottom w:val="nil"/>
              <w:right w:val="single" w:sz="8" w:space="0" w:color="auto"/>
            </w:tcBorders>
            <w:noWrap/>
            <w:vAlign w:val="center"/>
            <w:hideMark/>
          </w:tcPr>
          <w:p w14:paraId="042FFF16" w14:textId="77777777" w:rsidR="00E06E15" w:rsidRPr="00E06E15" w:rsidRDefault="00E06E15" w:rsidP="00E06E15">
            <w:pPr>
              <w:rPr>
                <w:lang w:val="en-US" w:eastAsia="en-DE"/>
              </w:rPr>
            </w:pPr>
            <w:r w:rsidRPr="00E06E15">
              <w:rPr>
                <w:lang w:val="en-US" w:eastAsia="en-DE"/>
              </w:rPr>
              <w:t>99%</w:t>
            </w:r>
          </w:p>
        </w:tc>
      </w:tr>
      <w:tr w:rsidR="00E06E15" w:rsidRPr="00E06E15"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E06E15" w:rsidRDefault="00E06E15" w:rsidP="00E06E15">
            <w:pPr>
              <w:rPr>
                <w:lang w:val="en-US" w:eastAsia="en-DE"/>
              </w:rPr>
            </w:pPr>
            <w:r w:rsidRPr="00E06E15">
              <w:rPr>
                <w:lang w:val="en-US" w:eastAsia="en-DE"/>
              </w:rPr>
              <w:t>Class H2</w:t>
            </w:r>
          </w:p>
        </w:tc>
        <w:tc>
          <w:tcPr>
            <w:tcW w:w="453" w:type="pct"/>
            <w:noWrap/>
            <w:vAlign w:val="center"/>
            <w:hideMark/>
          </w:tcPr>
          <w:p w14:paraId="03669113" w14:textId="77777777" w:rsidR="00E06E15" w:rsidRPr="00E06E15" w:rsidRDefault="00E06E15" w:rsidP="00E06E15">
            <w:pPr>
              <w:rPr>
                <w:lang w:val="en-US" w:eastAsia="en-DE"/>
              </w:rPr>
            </w:pPr>
            <w:r w:rsidRPr="00E06E15">
              <w:rPr>
                <w:lang w:val="en-US" w:eastAsia="en-DE"/>
              </w:rPr>
              <w:t> </w:t>
            </w:r>
          </w:p>
        </w:tc>
        <w:tc>
          <w:tcPr>
            <w:tcW w:w="453" w:type="pct"/>
            <w:noWrap/>
            <w:vAlign w:val="center"/>
            <w:hideMark/>
          </w:tcPr>
          <w:p w14:paraId="10D82F31" w14:textId="77777777" w:rsidR="00E06E15" w:rsidRPr="00E06E15" w:rsidRDefault="00E06E15" w:rsidP="00E06E15">
            <w:pPr>
              <w:rPr>
                <w:lang w:val="en-US" w:eastAsia="en-DE"/>
              </w:rPr>
            </w:pPr>
            <w:r w:rsidRPr="00E06E15">
              <w:rPr>
                <w:lang w:val="en-US" w:eastAsia="en-DE"/>
              </w:rPr>
              <w:t> </w:t>
            </w:r>
          </w:p>
        </w:tc>
        <w:tc>
          <w:tcPr>
            <w:tcW w:w="453" w:type="pct"/>
            <w:tcBorders>
              <w:top w:val="nil"/>
              <w:left w:val="single" w:sz="4" w:space="0" w:color="auto"/>
              <w:bottom w:val="nil"/>
              <w:right w:val="nil"/>
            </w:tcBorders>
            <w:noWrap/>
            <w:vAlign w:val="center"/>
            <w:hideMark/>
          </w:tcPr>
          <w:p w14:paraId="5097217F" w14:textId="77777777" w:rsidR="00E06E15" w:rsidRPr="00E06E15" w:rsidRDefault="00E06E15" w:rsidP="00E06E15">
            <w:pPr>
              <w:rPr>
                <w:lang w:val="en-US" w:eastAsia="en-DE"/>
              </w:rPr>
            </w:pPr>
            <w:r w:rsidRPr="00E06E15">
              <w:rPr>
                <w:lang w:val="en-US" w:eastAsia="en-DE"/>
              </w:rPr>
              <w:t> </w:t>
            </w:r>
          </w:p>
        </w:tc>
        <w:tc>
          <w:tcPr>
            <w:tcW w:w="453" w:type="pct"/>
            <w:noWrap/>
            <w:vAlign w:val="center"/>
            <w:hideMark/>
          </w:tcPr>
          <w:p w14:paraId="50ECF5E7" w14:textId="77777777" w:rsidR="00E06E15" w:rsidRPr="00E06E15" w:rsidRDefault="00E06E15" w:rsidP="00E06E15">
            <w:pPr>
              <w:rPr>
                <w:lang w:val="en-US" w:eastAsia="en-DE"/>
              </w:rPr>
            </w:pPr>
            <w:r w:rsidRPr="00E06E15">
              <w:rPr>
                <w:lang w:val="en-US" w:eastAsia="en-DE"/>
              </w:rPr>
              <w:t> </w:t>
            </w:r>
          </w:p>
        </w:tc>
        <w:tc>
          <w:tcPr>
            <w:tcW w:w="454" w:type="pct"/>
            <w:tcBorders>
              <w:top w:val="nil"/>
              <w:left w:val="nil"/>
              <w:bottom w:val="nil"/>
              <w:right w:val="single" w:sz="4" w:space="0" w:color="auto"/>
            </w:tcBorders>
            <w:noWrap/>
            <w:vAlign w:val="center"/>
            <w:hideMark/>
          </w:tcPr>
          <w:p w14:paraId="2DA286EB" w14:textId="77777777" w:rsidR="00E06E15" w:rsidRPr="00E06E15" w:rsidRDefault="00E06E15" w:rsidP="00E06E15">
            <w:pPr>
              <w:rPr>
                <w:lang w:val="en-US" w:eastAsia="en-DE"/>
              </w:rPr>
            </w:pPr>
            <w:r w:rsidRPr="00E06E15">
              <w:rPr>
                <w:lang w:val="en-US" w:eastAsia="en-DE"/>
              </w:rPr>
              <w:t> </w:t>
            </w:r>
          </w:p>
        </w:tc>
        <w:tc>
          <w:tcPr>
            <w:tcW w:w="454" w:type="pct"/>
            <w:noWrap/>
            <w:vAlign w:val="center"/>
            <w:hideMark/>
          </w:tcPr>
          <w:p w14:paraId="4F1EC3B5" w14:textId="77777777" w:rsidR="00E06E15" w:rsidRPr="00E06E15" w:rsidRDefault="00E06E15" w:rsidP="00E06E15">
            <w:pPr>
              <w:rPr>
                <w:lang w:val="en-US" w:eastAsia="en-DE"/>
              </w:rPr>
            </w:pPr>
            <w:r w:rsidRPr="00E06E15">
              <w:rPr>
                <w:lang w:val="en-US" w:eastAsia="en-DE"/>
              </w:rPr>
              <w:t>0.00%</w:t>
            </w:r>
          </w:p>
        </w:tc>
        <w:tc>
          <w:tcPr>
            <w:tcW w:w="454" w:type="pct"/>
            <w:noWrap/>
            <w:vAlign w:val="center"/>
            <w:hideMark/>
          </w:tcPr>
          <w:p w14:paraId="6A46C487" w14:textId="77777777" w:rsidR="00E06E15" w:rsidRPr="00E06E15" w:rsidRDefault="00E06E15" w:rsidP="00E06E15">
            <w:pPr>
              <w:rPr>
                <w:lang w:val="en-US" w:eastAsia="en-DE"/>
              </w:rPr>
            </w:pPr>
            <w:r w:rsidRPr="00E06E15">
              <w:rPr>
                <w:lang w:val="en-US" w:eastAsia="en-DE"/>
              </w:rPr>
              <w:t>0.00%</w:t>
            </w:r>
          </w:p>
        </w:tc>
        <w:tc>
          <w:tcPr>
            <w:tcW w:w="454" w:type="pct"/>
            <w:tcBorders>
              <w:top w:val="nil"/>
              <w:left w:val="nil"/>
              <w:bottom w:val="nil"/>
              <w:right w:val="single" w:sz="4" w:space="0" w:color="auto"/>
            </w:tcBorders>
            <w:noWrap/>
            <w:vAlign w:val="center"/>
            <w:hideMark/>
          </w:tcPr>
          <w:p w14:paraId="37EE5DB6" w14:textId="77777777" w:rsidR="00E06E15" w:rsidRPr="00E06E15" w:rsidRDefault="00E06E15" w:rsidP="00E06E15">
            <w:pPr>
              <w:rPr>
                <w:lang w:val="en-US" w:eastAsia="en-DE"/>
              </w:rPr>
            </w:pPr>
            <w:r w:rsidRPr="00E06E15">
              <w:rPr>
                <w:lang w:val="en-US" w:eastAsia="en-DE"/>
              </w:rPr>
              <w:t>0.00%</w:t>
            </w:r>
          </w:p>
        </w:tc>
        <w:tc>
          <w:tcPr>
            <w:tcW w:w="386" w:type="pct"/>
            <w:noWrap/>
            <w:vAlign w:val="center"/>
            <w:hideMark/>
          </w:tcPr>
          <w:p w14:paraId="4E8DF3D2" w14:textId="77777777" w:rsidR="00E06E15" w:rsidRPr="00E06E15" w:rsidRDefault="00E06E15" w:rsidP="00E06E15">
            <w:pPr>
              <w:rPr>
                <w:lang w:val="en-US" w:eastAsia="en-DE"/>
              </w:rPr>
            </w:pPr>
            <w:r w:rsidRPr="00E06E15">
              <w:rPr>
                <w:lang w:val="en-US" w:eastAsia="en-DE"/>
              </w:rPr>
              <w:t>100%</w:t>
            </w:r>
          </w:p>
        </w:tc>
        <w:tc>
          <w:tcPr>
            <w:tcW w:w="386" w:type="pct"/>
            <w:tcBorders>
              <w:top w:val="nil"/>
              <w:left w:val="nil"/>
              <w:bottom w:val="nil"/>
              <w:right w:val="single" w:sz="8" w:space="0" w:color="auto"/>
            </w:tcBorders>
            <w:noWrap/>
            <w:vAlign w:val="center"/>
            <w:hideMark/>
          </w:tcPr>
          <w:p w14:paraId="36CF9DED" w14:textId="77777777" w:rsidR="00E06E15" w:rsidRPr="00E06E15" w:rsidRDefault="00E06E15" w:rsidP="00E06E15">
            <w:pPr>
              <w:rPr>
                <w:lang w:val="en-US" w:eastAsia="en-DE"/>
              </w:rPr>
            </w:pPr>
            <w:r w:rsidRPr="00E06E15">
              <w:rPr>
                <w:lang w:val="en-US" w:eastAsia="en-DE"/>
              </w:rPr>
              <w:t>98%</w:t>
            </w:r>
          </w:p>
        </w:tc>
      </w:tr>
      <w:tr w:rsidR="00E06E15" w:rsidRPr="00E06E15"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E06E15" w:rsidRDefault="00E06E15" w:rsidP="00E06E15">
            <w:pPr>
              <w:rPr>
                <w:b/>
                <w:bCs/>
                <w:lang w:val="en-US" w:eastAsia="en-DE"/>
              </w:rPr>
            </w:pPr>
            <w:r w:rsidRPr="00E06E15">
              <w:rPr>
                <w:b/>
                <w:bCs/>
                <w:lang w:val="en-US" w:eastAsia="en-DE"/>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E06E15" w:rsidRDefault="00E06E15" w:rsidP="00E06E15">
            <w:pPr>
              <w:rPr>
                <w:lang w:val="en-US" w:eastAsia="en-DE"/>
              </w:rPr>
            </w:pPr>
            <w:r w:rsidRPr="00E06E15">
              <w:rPr>
                <w:lang w:val="en-US" w:eastAsia="en-DE"/>
              </w:rPr>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E06E15" w:rsidRDefault="00E06E15" w:rsidP="00E06E15">
            <w:pPr>
              <w:rPr>
                <w:lang w:val="en-US" w:eastAsia="en-DE"/>
              </w:rPr>
            </w:pPr>
            <w:r w:rsidRPr="00E06E15">
              <w:rPr>
                <w:lang w:val="en-US" w:eastAsia="en-DE"/>
              </w:rPr>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E06E15" w:rsidRDefault="00E06E15" w:rsidP="00E06E15">
            <w:pPr>
              <w:rPr>
                <w:lang w:val="en-US" w:eastAsia="en-DE"/>
              </w:rPr>
            </w:pPr>
            <w:r w:rsidRPr="00E06E15">
              <w:rPr>
                <w:lang w:val="en-US" w:eastAsia="en-DE"/>
              </w:rPr>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E06E15" w:rsidRDefault="00E06E15" w:rsidP="00E06E15">
            <w:pPr>
              <w:rPr>
                <w:lang w:val="en-US" w:eastAsia="en-DE"/>
              </w:rPr>
            </w:pPr>
            <w:r w:rsidRPr="00E06E15">
              <w:rPr>
                <w:lang w:val="en-US" w:eastAsia="en-DE"/>
              </w:rPr>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E06E15" w:rsidRDefault="00E06E15" w:rsidP="00E06E15">
            <w:pPr>
              <w:rPr>
                <w:lang w:val="en-US" w:eastAsia="en-DE"/>
              </w:rPr>
            </w:pPr>
            <w:r w:rsidRPr="00E06E15">
              <w:rPr>
                <w:lang w:val="en-US" w:eastAsia="en-DE"/>
              </w:rPr>
              <w:t>99%</w:t>
            </w:r>
          </w:p>
        </w:tc>
      </w:tr>
    </w:tbl>
    <w:p w14:paraId="42C7A5B3" w14:textId="66217CD4" w:rsidR="00E06E15" w:rsidRDefault="00E06E15" w:rsidP="00E06E15">
      <w:pPr>
        <w:rPr>
          <w:lang w:eastAsia="en-DE"/>
        </w:rPr>
      </w:pPr>
    </w:p>
    <w:p w14:paraId="40449A01" w14:textId="77777777" w:rsidR="00E06E15" w:rsidRDefault="00E06E15" w:rsidP="00E06E15">
      <w:pPr>
        <w:rPr>
          <w:lang w:eastAsia="en-DE"/>
        </w:rPr>
      </w:pPr>
      <w:r>
        <w:rPr>
          <w:lang w:eastAsia="en-DE"/>
        </w:rPr>
        <w:t>2.2</w:t>
      </w:r>
      <w:r>
        <w:rPr>
          <w:lang w:eastAsia="en-DE"/>
        </w:rPr>
        <w:tab/>
        <w:t>Objective Metrics</w:t>
      </w:r>
    </w:p>
    <w:p w14:paraId="22D4E864" w14:textId="7D613568" w:rsidR="00E06E15" w:rsidRDefault="00E06E15" w:rsidP="00E06E15">
      <w:pPr>
        <w:rPr>
          <w:lang w:eastAsia="en-DE"/>
        </w:rPr>
      </w:pPr>
      <w:r>
        <w:rPr>
          <w:lang w:eastAsia="en-DE"/>
        </w:rPr>
        <w:t>During the interim period, it was determined that there was an error in the calculation of the HDR metrics when the temporal prefilter was enabled (using the prefiltered as original). This affected the calculation of DE100 and PSNR-L100 in VTM11.0.</w:t>
      </w:r>
    </w:p>
    <w:p w14:paraId="5CE3F781" w14:textId="77777777" w:rsidR="00E06E15" w:rsidRDefault="00E06E15" w:rsidP="00E06E15">
      <w:pPr>
        <w:rPr>
          <w:lang w:eastAsia="en-DE"/>
        </w:rPr>
      </w:pPr>
    </w:p>
    <w:p w14:paraId="309AEC07" w14:textId="77777777" w:rsidR="00E06E15" w:rsidRDefault="00E06E15" w:rsidP="00E06E15">
      <w:pPr>
        <w:rPr>
          <w:lang w:eastAsia="en-DE"/>
        </w:rPr>
      </w:pPr>
      <w:r>
        <w:rPr>
          <w:lang w:eastAsia="en-DE"/>
        </w:rPr>
        <w:t>A fix was created and integrated into VTM-12.0 to address this error, and the effect can be seen in the results above.  More information can be found at https://jvet.hhi.fraunhofer.de/trac/vvc/ticket/1452.</w:t>
      </w:r>
    </w:p>
    <w:p w14:paraId="425D8C0E" w14:textId="77777777" w:rsidR="00E06E15" w:rsidRDefault="00E06E15" w:rsidP="00E06E15">
      <w:pPr>
        <w:rPr>
          <w:lang w:eastAsia="en-DE"/>
        </w:rPr>
      </w:pPr>
    </w:p>
    <w:p w14:paraId="60CE9B17" w14:textId="77777777" w:rsidR="00E06E15" w:rsidRDefault="00E06E15" w:rsidP="00E06E15">
      <w:pPr>
        <w:rPr>
          <w:lang w:eastAsia="en-DE"/>
        </w:rPr>
      </w:pPr>
      <w:r>
        <w:rPr>
          <w:lang w:eastAsia="en-DE"/>
        </w:rPr>
        <w:t>The AHG coordinated with AHG8 to review the configuration files used to generated the 12-bit HLG 4:2:0 content.</w:t>
      </w:r>
    </w:p>
    <w:p w14:paraId="0ADD5F9E" w14:textId="77777777" w:rsidR="00E06E15" w:rsidRDefault="00E06E15" w:rsidP="00E06E15">
      <w:pPr>
        <w:rPr>
          <w:lang w:eastAsia="en-DE"/>
        </w:rPr>
      </w:pPr>
    </w:p>
    <w:p w14:paraId="69A9D5C9" w14:textId="77777777" w:rsidR="00E06E15" w:rsidRDefault="00E06E15" w:rsidP="00E06E15">
      <w:pPr>
        <w:rPr>
          <w:lang w:eastAsia="en-DE"/>
        </w:rPr>
      </w:pPr>
      <w:r>
        <w:rPr>
          <w:lang w:eastAsia="en-DE"/>
        </w:rPr>
        <w:t>The AHG coordinated with AHG4 to prepare for the HDR verification test dry run.  It is specifically highlighted that AHG4 received and studied three, new HDR sequences during the AHG period.  AHG7 provided support in preparing and converting the sequences.</w:t>
      </w:r>
    </w:p>
    <w:p w14:paraId="06B32C16" w14:textId="77777777" w:rsidR="00E06E15" w:rsidRDefault="00E06E15" w:rsidP="00E06E15">
      <w:pPr>
        <w:rPr>
          <w:lang w:eastAsia="en-DE"/>
        </w:rPr>
      </w:pPr>
    </w:p>
    <w:p w14:paraId="21DF144E" w14:textId="0A2348F9" w:rsidR="00E06E15" w:rsidRDefault="00E06E15" w:rsidP="00E06E15">
      <w:pPr>
        <w:rPr>
          <w:lang w:eastAsia="en-DE"/>
        </w:rPr>
      </w:pPr>
      <w:r>
        <w:rPr>
          <w:lang w:eastAsia="en-DE"/>
        </w:rPr>
        <w:t xml:space="preserve">There are six contributions related to HDR video coding.  </w:t>
      </w:r>
    </w:p>
    <w:p w14:paraId="2DBEBD10" w14:textId="77777777" w:rsidR="00E06E15" w:rsidRPr="00E06E15" w:rsidRDefault="00E06E15" w:rsidP="00E06E15">
      <w:pPr>
        <w:rPr>
          <w:lang w:eastAsia="en-DE"/>
        </w:rPr>
      </w:pPr>
    </w:p>
    <w:tbl>
      <w:tblPr>
        <w:tblStyle w:val="Tabellenraster"/>
        <w:tblW w:w="5000" w:type="pct"/>
        <w:tblLook w:val="04A0" w:firstRow="1" w:lastRow="0" w:firstColumn="1" w:lastColumn="0" w:noHBand="0" w:noVBand="1"/>
      </w:tblPr>
      <w:tblGrid>
        <w:gridCol w:w="863"/>
        <w:gridCol w:w="5211"/>
        <w:gridCol w:w="3276"/>
      </w:tblGrid>
      <w:tr w:rsidR="00E06E15" w:rsidRPr="00E06E15"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E06E15" w:rsidRDefault="00E06E15" w:rsidP="00E06E15">
            <w:pPr>
              <w:rPr>
                <w:lang w:val="en-US" w:eastAsia="en-DE"/>
              </w:rPr>
            </w:pPr>
            <w:hyperlink r:id="rId52" w:history="1">
              <w:r w:rsidRPr="00E06E15">
                <w:rPr>
                  <w:rStyle w:val="Hyperlink"/>
                  <w:lang w:val="en-US" w:eastAsia="en-DE"/>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E06E15" w:rsidRDefault="00E06E15" w:rsidP="00E06E15">
            <w:pPr>
              <w:rPr>
                <w:lang w:val="en-US" w:eastAsia="en-DE"/>
              </w:rPr>
            </w:pPr>
            <w:r w:rsidRPr="00E06E15">
              <w:rPr>
                <w:lang w:val="en-US" w:eastAsia="en-DE"/>
              </w:rPr>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E06E15" w:rsidRDefault="00E06E15" w:rsidP="00E06E15">
            <w:pPr>
              <w:rPr>
                <w:lang w:val="en-US" w:eastAsia="en-DE"/>
              </w:rPr>
            </w:pPr>
            <w:r w:rsidRPr="00E06E15">
              <w:rPr>
                <w:lang w:val="en-US" w:eastAsia="en-DE"/>
              </w:rPr>
              <w:t>A. Segall, E. François, W. Husak, S. Iwamura, D. Rusanovskyy</w:t>
            </w:r>
          </w:p>
        </w:tc>
      </w:tr>
      <w:tr w:rsidR="00E06E15" w:rsidRPr="00E06E15"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E06E15" w:rsidRDefault="00E06E15" w:rsidP="00E06E15">
            <w:pPr>
              <w:rPr>
                <w:lang w:val="en-US" w:eastAsia="en-DE"/>
              </w:rPr>
            </w:pPr>
            <w:hyperlink r:id="rId53" w:history="1">
              <w:r w:rsidRPr="00E06E15">
                <w:rPr>
                  <w:rStyle w:val="Hyperlink"/>
                  <w:lang w:val="en-US" w:eastAsia="en-DE"/>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E06E15" w:rsidRDefault="00E06E15" w:rsidP="00E06E15">
            <w:pPr>
              <w:rPr>
                <w:lang w:val="en-US" w:eastAsia="en-DE"/>
              </w:rPr>
            </w:pPr>
            <w:r w:rsidRPr="00E06E15">
              <w:rPr>
                <w:lang w:val="en-US" w:eastAsia="en-DE"/>
              </w:rPr>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E06E15" w:rsidRDefault="00E06E15" w:rsidP="00E06E15">
            <w:pPr>
              <w:rPr>
                <w:lang w:val="en-US" w:eastAsia="en-DE"/>
              </w:rPr>
            </w:pPr>
            <w:hyperlink r:id="rId54" w:history="1">
              <w:r w:rsidRPr="00E06E15">
                <w:rPr>
                  <w:rStyle w:val="Hyperlink"/>
                  <w:lang w:val="en-US" w:eastAsia="en-DE"/>
                </w:rPr>
                <w:t>A. Segall</w:t>
              </w:r>
            </w:hyperlink>
            <w:r w:rsidRPr="00E06E15">
              <w:rPr>
                <w:lang w:val="en-US" w:eastAsia="en-DE"/>
              </w:rPr>
              <w:t xml:space="preserve">, </w:t>
            </w:r>
            <w:hyperlink r:id="rId55" w:history="1">
              <w:r w:rsidRPr="00E06E15">
                <w:rPr>
                  <w:rStyle w:val="Hyperlink"/>
                  <w:lang w:val="en-US" w:eastAsia="en-DE"/>
                </w:rPr>
                <w:t>M. Wien</w:t>
              </w:r>
            </w:hyperlink>
            <w:r w:rsidRPr="00E06E15">
              <w:rPr>
                <w:lang w:val="en-US" w:eastAsia="en-DE"/>
              </w:rPr>
              <w:t xml:space="preserve">, </w:t>
            </w:r>
            <w:hyperlink r:id="rId56" w:history="1">
              <w:r w:rsidRPr="00E06E15">
                <w:rPr>
                  <w:rStyle w:val="Hyperlink"/>
                  <w:lang w:val="en-US" w:eastAsia="en-DE"/>
                </w:rPr>
                <w:t>V. Baroncini</w:t>
              </w:r>
            </w:hyperlink>
            <w:r w:rsidRPr="00E06E15">
              <w:rPr>
                <w:lang w:val="en-US" w:eastAsia="en-DE"/>
              </w:rPr>
              <w:t xml:space="preserve">, </w:t>
            </w:r>
            <w:hyperlink r:id="rId57" w:history="1">
              <w:r w:rsidRPr="00E06E15">
                <w:rPr>
                  <w:rStyle w:val="Hyperlink"/>
                  <w:lang w:val="en-US" w:eastAsia="en-DE"/>
                </w:rPr>
                <w:t>K. Andersson</w:t>
              </w:r>
            </w:hyperlink>
          </w:p>
        </w:tc>
      </w:tr>
      <w:tr w:rsidR="00E06E15" w:rsidRPr="00E06E15"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E06E15" w:rsidRDefault="00E06E15" w:rsidP="00E06E15">
            <w:pPr>
              <w:rPr>
                <w:lang w:val="en-US" w:eastAsia="en-DE"/>
              </w:rPr>
            </w:pPr>
            <w:hyperlink r:id="rId58" w:history="1">
              <w:r w:rsidRPr="00E06E15">
                <w:rPr>
                  <w:rStyle w:val="Hyperlink"/>
                  <w:lang w:val="en-US" w:eastAsia="en-DE"/>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E06E15" w:rsidRDefault="00E06E15" w:rsidP="00E06E15">
            <w:pPr>
              <w:rPr>
                <w:lang w:val="en-US" w:eastAsia="en-DE"/>
              </w:rPr>
            </w:pPr>
            <w:r w:rsidRPr="00E06E15">
              <w:rPr>
                <w:lang w:val="en-US" w:eastAsia="en-DE"/>
              </w:rPr>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E06E15" w:rsidRDefault="00E06E15" w:rsidP="00E06E15">
            <w:pPr>
              <w:rPr>
                <w:lang w:val="en-US" w:eastAsia="en-DE"/>
              </w:rPr>
            </w:pPr>
            <w:hyperlink r:id="rId59" w:history="1">
              <w:r w:rsidRPr="00E06E15">
                <w:rPr>
                  <w:rStyle w:val="Hyperlink"/>
                  <w:lang w:val="en-US" w:eastAsia="en-DE"/>
                </w:rPr>
                <w:t>A. Segall</w:t>
              </w:r>
            </w:hyperlink>
            <w:r w:rsidRPr="00E06E15">
              <w:rPr>
                <w:lang w:val="en-US" w:eastAsia="en-DE"/>
              </w:rPr>
              <w:t xml:space="preserve">, </w:t>
            </w:r>
            <w:hyperlink r:id="rId60" w:history="1">
              <w:r w:rsidRPr="00E06E15">
                <w:rPr>
                  <w:rStyle w:val="Hyperlink"/>
                  <w:lang w:val="en-US" w:eastAsia="en-DE"/>
                </w:rPr>
                <w:t>M. Wien</w:t>
              </w:r>
            </w:hyperlink>
            <w:r w:rsidRPr="00E06E15">
              <w:rPr>
                <w:lang w:val="en-US" w:eastAsia="en-DE"/>
              </w:rPr>
              <w:t xml:space="preserve">, </w:t>
            </w:r>
            <w:hyperlink r:id="rId61" w:history="1">
              <w:r w:rsidRPr="00E06E15">
                <w:rPr>
                  <w:rStyle w:val="Hyperlink"/>
                  <w:lang w:val="en-US" w:eastAsia="en-DE"/>
                </w:rPr>
                <w:t>V. Baroncini (AHG coordinators)</w:t>
              </w:r>
            </w:hyperlink>
          </w:p>
        </w:tc>
      </w:tr>
      <w:tr w:rsidR="00E06E15" w:rsidRPr="00E06E15"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E06E15" w:rsidRDefault="00E06E15" w:rsidP="00E06E15">
            <w:pPr>
              <w:rPr>
                <w:lang w:val="en-US" w:eastAsia="en-DE"/>
              </w:rPr>
            </w:pPr>
            <w:hyperlink r:id="rId62" w:history="1">
              <w:r w:rsidRPr="00E06E15">
                <w:rPr>
                  <w:rStyle w:val="Hyperlink"/>
                  <w:lang w:val="en-US" w:eastAsia="en-DE"/>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E06E15" w:rsidRDefault="00E06E15" w:rsidP="00E06E15">
            <w:pPr>
              <w:rPr>
                <w:lang w:val="en-US" w:eastAsia="en-DE"/>
              </w:rPr>
            </w:pPr>
            <w:r w:rsidRPr="00E06E15">
              <w:rPr>
                <w:lang w:val="en-US" w:eastAsia="en-DE"/>
              </w:rPr>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E06E15" w:rsidRDefault="00E06E15" w:rsidP="00E06E15">
            <w:pPr>
              <w:rPr>
                <w:lang w:val="en-US" w:eastAsia="en-DE"/>
              </w:rPr>
            </w:pPr>
            <w:hyperlink r:id="rId63" w:history="1">
              <w:r w:rsidRPr="00E06E15">
                <w:rPr>
                  <w:rStyle w:val="Hyperlink"/>
                  <w:lang w:val="en-US" w:eastAsia="en-DE"/>
                </w:rPr>
                <w:t>Pankaj Topiwala (FastVDO)</w:t>
              </w:r>
            </w:hyperlink>
          </w:p>
        </w:tc>
      </w:tr>
      <w:tr w:rsidR="00E06E15" w:rsidRPr="00E06E15"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E06E15" w:rsidRDefault="00E06E15" w:rsidP="00E06E15">
            <w:pPr>
              <w:rPr>
                <w:lang w:val="en-US" w:eastAsia="en-DE"/>
              </w:rPr>
            </w:pPr>
            <w:r w:rsidRPr="00E06E15">
              <w:rPr>
                <w:lang w:val="en-US" w:eastAsia="en-DE"/>
              </w:rPr>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E06E15" w:rsidRDefault="00E06E15" w:rsidP="00E06E15">
            <w:pPr>
              <w:rPr>
                <w:lang w:val="en-US" w:eastAsia="en-DE"/>
              </w:rPr>
            </w:pPr>
            <w:r w:rsidRPr="00E06E15">
              <w:rPr>
                <w:lang w:val="en-US" w:eastAsia="en-DE"/>
              </w:rPr>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E06E15" w:rsidRDefault="00E06E15" w:rsidP="00E06E15">
            <w:pPr>
              <w:rPr>
                <w:lang w:val="en-US" w:eastAsia="en-DE"/>
              </w:rPr>
            </w:pPr>
            <w:r w:rsidRPr="00E06E15">
              <w:rPr>
                <w:lang w:val="en-US" w:eastAsia="en-DE"/>
              </w:rPr>
              <w:t>K. Andersson, J. Enhorn, J. Ström (Ericsson)</w:t>
            </w:r>
          </w:p>
        </w:tc>
      </w:tr>
      <w:tr w:rsidR="00E06E15" w:rsidRPr="00E06E15"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E06E15" w:rsidRDefault="00E06E15" w:rsidP="00E06E15">
            <w:pPr>
              <w:rPr>
                <w:lang w:val="en-US" w:eastAsia="en-DE"/>
              </w:rPr>
            </w:pPr>
            <w:hyperlink r:id="rId64" w:history="1">
              <w:r w:rsidRPr="00E06E15">
                <w:rPr>
                  <w:rStyle w:val="Hyperlink"/>
                  <w:lang w:val="en-US" w:eastAsia="en-DE"/>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E06E15" w:rsidRDefault="00E06E15" w:rsidP="00E06E15">
            <w:pPr>
              <w:rPr>
                <w:lang w:val="en-US" w:eastAsia="en-DE"/>
              </w:rPr>
            </w:pPr>
            <w:r w:rsidRPr="00E06E15">
              <w:rPr>
                <w:lang w:val="en-US" w:eastAsia="en-DE"/>
              </w:rPr>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E06E15" w:rsidRDefault="00E06E15" w:rsidP="00E06E15">
            <w:pPr>
              <w:rPr>
                <w:lang w:val="en-US" w:eastAsia="en-DE"/>
              </w:rPr>
            </w:pPr>
            <w:hyperlink r:id="rId65" w:history="1">
              <w:r w:rsidRPr="00E06E15">
                <w:rPr>
                  <w:rStyle w:val="Hyperlink"/>
                  <w:lang w:val="en-US" w:eastAsia="en-DE"/>
                </w:rPr>
                <w:t>D. Rusanovskyy (Qualcomm)</w:t>
              </w:r>
            </w:hyperlink>
            <w:r w:rsidRPr="00E06E15">
              <w:rPr>
                <w:lang w:val="en-US" w:eastAsia="en-DE"/>
              </w:rPr>
              <w:t xml:space="preserve">, </w:t>
            </w:r>
            <w:hyperlink r:id="rId66" w:history="1">
              <w:r w:rsidRPr="00E06E15">
                <w:rPr>
                  <w:rStyle w:val="Hyperlink"/>
                  <w:lang w:val="en-US" w:eastAsia="en-DE"/>
                </w:rPr>
                <w:t>T.Hashimoto (Sharp)</w:t>
              </w:r>
            </w:hyperlink>
          </w:p>
        </w:tc>
      </w:tr>
    </w:tbl>
    <w:p w14:paraId="3FF41971" w14:textId="4621650C" w:rsidR="00E06E15" w:rsidRDefault="00E06E15" w:rsidP="00E06E15">
      <w:pPr>
        <w:rPr>
          <w:lang w:eastAsia="en-DE"/>
        </w:rPr>
      </w:pPr>
    </w:p>
    <w:p w14:paraId="342A1A7F" w14:textId="77777777" w:rsidR="00E06E15" w:rsidRDefault="00E06E15" w:rsidP="00E06E15">
      <w:pPr>
        <w:rPr>
          <w:lang w:eastAsia="en-DE"/>
        </w:rPr>
      </w:pPr>
      <w:r>
        <w:rPr>
          <w:lang w:eastAsia="en-DE"/>
        </w:rPr>
        <w:t>The AHG recommends the following:</w:t>
      </w:r>
    </w:p>
    <w:p w14:paraId="0A2E563A" w14:textId="4E473EC5" w:rsidR="00E06E15" w:rsidRDefault="00E06E15" w:rsidP="00E06E15">
      <w:pPr>
        <w:rPr>
          <w:lang w:eastAsia="en-DE"/>
        </w:rPr>
      </w:pPr>
      <w:r>
        <w:rPr>
          <w:lang w:eastAsia="en-DE"/>
        </w:rPr>
        <w:t>•</w:t>
      </w:r>
      <w:r>
        <w:rPr>
          <w:lang w:eastAsia="en-DE"/>
        </w:rPr>
        <w:tab/>
        <w:t>Review all input contributions</w:t>
      </w:r>
    </w:p>
    <w:p w14:paraId="59D5E131" w14:textId="77777777" w:rsidR="00E06E15" w:rsidRPr="00A85CFD" w:rsidRDefault="00E06E15" w:rsidP="00E06E15">
      <w:pPr>
        <w:rPr>
          <w:lang w:eastAsia="en-DE"/>
        </w:rPr>
      </w:pPr>
    </w:p>
    <w:p w14:paraId="03BEFDF6" w14:textId="6EEA5067" w:rsidR="000302D8" w:rsidRPr="00A85CFD" w:rsidRDefault="00F11648" w:rsidP="000302D8">
      <w:pPr>
        <w:pStyle w:val="berschrift9"/>
        <w:rPr>
          <w:rFonts w:eastAsia="Times New Roman"/>
          <w:szCs w:val="24"/>
          <w:lang w:val="en-CA" w:eastAsia="en-DE"/>
        </w:rPr>
      </w:pPr>
      <w:hyperlink r:id="rId67" w:history="1">
        <w:r w:rsidR="000302D8" w:rsidRPr="00A85CFD">
          <w:rPr>
            <w:rFonts w:eastAsia="Times New Roman"/>
            <w:color w:val="0000FF"/>
            <w:szCs w:val="24"/>
            <w:u w:val="single"/>
            <w:lang w:val="en-CA" w:eastAsia="en-DE"/>
          </w:rPr>
          <w:t>JVET-V0008</w:t>
        </w:r>
      </w:hyperlink>
      <w:r w:rsidR="000302D8" w:rsidRPr="00A85CFD">
        <w:rPr>
          <w:rFonts w:eastAsia="Times New Roman"/>
          <w:szCs w:val="24"/>
          <w:lang w:val="en-CA" w:eastAsia="en-DE"/>
        </w:rPr>
        <w:t xml:space="preserve"> JVET AHG report: High bit depth, high bit rate, and high frame rate coding (AHG8) [A. Browne, T. Ikai, D. Rusanovskyy, M. Sarwer, X. Xiu]</w:t>
      </w:r>
    </w:p>
    <w:p w14:paraId="7282BCE8" w14:textId="77777777" w:rsidR="00E06E15" w:rsidRDefault="00E06E15" w:rsidP="00E06E15">
      <w:pPr>
        <w:rPr>
          <w:lang w:eastAsia="en-DE"/>
        </w:rPr>
      </w:pPr>
      <w:r>
        <w:rPr>
          <w:lang w:eastAsia="en-DE"/>
        </w:rPr>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the co-chairs received a question about the calendar for establishing a 12-bit profile for VVC. </w:t>
      </w:r>
    </w:p>
    <w:p w14:paraId="1C95F98F" w14:textId="77777777" w:rsidR="00E06E15" w:rsidRDefault="00E06E15" w:rsidP="00E06E15">
      <w:pPr>
        <w:rPr>
          <w:lang w:eastAsia="en-DE"/>
        </w:rPr>
      </w:pPr>
      <w:r>
        <w:rPr>
          <w:lang w:eastAsia="en-DE"/>
        </w:rPr>
        <w:t>The primary activities of the AhG were the updates to the high bit depth CTC (JVET-U2018) and the core experiment on entropy coding for high bit depth and high bit rate coding (JVET-V0022).</w:t>
      </w:r>
    </w:p>
    <w:p w14:paraId="40939E5E" w14:textId="77777777" w:rsidR="00E06E15" w:rsidRDefault="00E06E15" w:rsidP="00E06E15">
      <w:pPr>
        <w:rPr>
          <w:lang w:eastAsia="en-DE"/>
        </w:rPr>
      </w:pPr>
      <w:r>
        <w:rPr>
          <w:lang w:eastAsia="en-DE"/>
        </w:rPr>
        <w:t xml:space="preserve">As a part of refining the CTC, AhG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Default="00E06E15" w:rsidP="00E06E15">
      <w:pPr>
        <w:rPr>
          <w:lang w:eastAsia="en-DE"/>
        </w:rPr>
      </w:pPr>
      <w:r>
        <w:rPr>
          <w:lang w:eastAsia="en-DE"/>
        </w:rPr>
        <w:t xml:space="preserve">In total, there are 45 high bit depth related contributions, but none related to high frame rate.  The following section lists these contributions. </w:t>
      </w:r>
    </w:p>
    <w:p w14:paraId="053EF9DF" w14:textId="77777777" w:rsidR="00E06E15" w:rsidRDefault="00E06E15" w:rsidP="00E06E15">
      <w:pPr>
        <w:rPr>
          <w:lang w:eastAsia="en-DE"/>
        </w:rPr>
      </w:pPr>
    </w:p>
    <w:p w14:paraId="5C04894C" w14:textId="08E0D0A5" w:rsidR="00E06E15" w:rsidRDefault="00E06E15" w:rsidP="00E06E15">
      <w:pPr>
        <w:rPr>
          <w:lang w:eastAsia="en-DE"/>
        </w:rPr>
      </w:pPr>
      <w:r>
        <w:rPr>
          <w:lang w:eastAsia="en-DE"/>
        </w:rPr>
        <w:t>Contributions</w:t>
      </w:r>
    </w:p>
    <w:p w14:paraId="351405AC" w14:textId="77777777" w:rsidR="00E06E15" w:rsidRDefault="00E06E15" w:rsidP="00E06E15">
      <w:pPr>
        <w:rPr>
          <w:lang w:eastAsia="en-DE"/>
        </w:rPr>
      </w:pPr>
      <w:r>
        <w:rPr>
          <w:lang w:eastAsia="en-DE"/>
        </w:rPr>
        <w:t>The contributions can be split into CE and CE-related (28 contributions), and others (17 contributions).</w:t>
      </w:r>
    </w:p>
    <w:p w14:paraId="666FEC7D" w14:textId="77777777" w:rsidR="00E06E15" w:rsidRDefault="00E06E15" w:rsidP="00E06E15">
      <w:pPr>
        <w:rPr>
          <w:lang w:eastAsia="en-DE"/>
        </w:rPr>
      </w:pPr>
    </w:p>
    <w:p w14:paraId="5C2A61E3" w14:textId="2627F85E" w:rsidR="00E06E15" w:rsidRDefault="00E06E15" w:rsidP="00E06E15">
      <w:pPr>
        <w:rPr>
          <w:lang w:eastAsia="en-DE"/>
        </w:rPr>
      </w:pPr>
      <w:r>
        <w:rPr>
          <w:lang w:eastAsia="en-DE"/>
        </w:rPr>
        <w:lastRenderedPageBreak/>
        <w:t>CE and CE-related</w:t>
      </w:r>
    </w:p>
    <w:p w14:paraId="60FA2977" w14:textId="77777777" w:rsidR="00E06E15" w:rsidRDefault="00E06E15" w:rsidP="00E06E15">
      <w:pPr>
        <w:rPr>
          <w:lang w:eastAsia="en-DE"/>
        </w:rPr>
      </w:pPr>
      <w:r>
        <w:rPr>
          <w:lang w:eastAsia="en-DE"/>
        </w:rPr>
        <w:t xml:space="preserve">JVET-V0022, “CE: Summary Report on Entropy Coding for High Bit Depth and High Bit Rate Coding”, </w:t>
      </w:r>
      <w:proofErr w:type="gramStart"/>
      <w:r>
        <w:rPr>
          <w:lang w:eastAsia="en-DE"/>
        </w:rPr>
        <w:t>A.Browne</w:t>
      </w:r>
      <w:proofErr w:type="gramEnd"/>
      <w:r>
        <w:rPr>
          <w:lang w:eastAsia="en-DE"/>
        </w:rPr>
        <w:t>, T. Hashimoto, H. Jhu, D. Rusanovskyy, K. Kawamura, T. Zhou (CE co-ordinators)</w:t>
      </w:r>
    </w:p>
    <w:p w14:paraId="78159890" w14:textId="77777777" w:rsidR="00E06E15" w:rsidRDefault="00E06E15" w:rsidP="00E06E15">
      <w:pPr>
        <w:rPr>
          <w:lang w:eastAsia="en-DE"/>
        </w:rPr>
      </w:pPr>
      <w:r>
        <w:rPr>
          <w:lang w:eastAsia="en-DE"/>
        </w:rPr>
        <w:t>JVET-V0046, “CE-1.7: Rice parameter derivation for high bit-depth coding”, T. Hashimoto, T. Ikai (Sharp)</w:t>
      </w:r>
    </w:p>
    <w:p w14:paraId="6F8AC073" w14:textId="77777777" w:rsidR="00E06E15" w:rsidRDefault="00E06E15" w:rsidP="00E06E15">
      <w:pPr>
        <w:rPr>
          <w:lang w:eastAsia="en-DE"/>
        </w:rPr>
      </w:pPr>
      <w:r>
        <w:rPr>
          <w:lang w:eastAsia="en-DE"/>
        </w:rPr>
        <w:t>JVET-V0047, “CE-3.1 and CE-3.2: Transform coefficients range extension for high bit-depth coding”, T. Zhou, T. Chujoh, T. Ikai (Sharp)</w:t>
      </w:r>
    </w:p>
    <w:p w14:paraId="3905EA99" w14:textId="77777777" w:rsidR="00E06E15" w:rsidRDefault="00E06E15" w:rsidP="00E06E15">
      <w:pPr>
        <w:rPr>
          <w:lang w:eastAsia="en-DE"/>
        </w:rPr>
      </w:pPr>
      <w:r>
        <w:rPr>
          <w:lang w:eastAsia="en-DE"/>
        </w:rPr>
        <w:t>JVET-V0048, “CE-4.1: Combination of CE-3.1, CE-1.5 and CE-2.1”, T. Zhou, T. Chujoh, T. Ikai (Sharp)</w:t>
      </w:r>
    </w:p>
    <w:p w14:paraId="3305BBEF" w14:textId="77777777" w:rsidR="00E06E15" w:rsidRDefault="00E06E15" w:rsidP="00E06E15">
      <w:pPr>
        <w:rPr>
          <w:lang w:eastAsia="en-DE"/>
        </w:rPr>
      </w:pPr>
      <w:r>
        <w:rPr>
          <w:lang w:eastAsia="en-DE"/>
        </w:rPr>
        <w:t>JVET-V0049, “CE-4.2: Combination of CE-3.2, CE-1.5 and CE-2.1”, T. Zhou, T. Chujoh, T. Ikai (Sharp)</w:t>
      </w:r>
    </w:p>
    <w:p w14:paraId="7E079D2E" w14:textId="77777777" w:rsidR="00E06E15" w:rsidRDefault="00E06E15" w:rsidP="00E06E15">
      <w:pPr>
        <w:rPr>
          <w:lang w:eastAsia="en-DE"/>
        </w:rPr>
      </w:pPr>
      <w:r>
        <w:rPr>
          <w:lang w:eastAsia="en-DE"/>
        </w:rPr>
        <w:t>JVET-V0050, “CE-1.5, CE-1.6, CE-2.2 and CE-2.3: Rice parameter selection for high bit depths”, A. Browne, S. Keating, K. Sharman (Sony)</w:t>
      </w:r>
    </w:p>
    <w:p w14:paraId="0525FA5B" w14:textId="77777777" w:rsidR="00E06E15" w:rsidRDefault="00E06E15" w:rsidP="00E06E15">
      <w:pPr>
        <w:rPr>
          <w:lang w:eastAsia="en-DE"/>
        </w:rPr>
      </w:pPr>
      <w:r>
        <w:rPr>
          <w:lang w:eastAsia="en-DE"/>
        </w:rPr>
        <w:t>JVET-V0051, “CE-4.3 and CE-4.4: Combinations of CE-1.6 and CE-2.3 with CE-3.2”, A. Browne, S. Keating, K. Sharman (Sony)</w:t>
      </w:r>
    </w:p>
    <w:p w14:paraId="1D02264A" w14:textId="77777777" w:rsidR="00E06E15" w:rsidRDefault="00E06E15" w:rsidP="00E06E15">
      <w:pPr>
        <w:rPr>
          <w:lang w:eastAsia="en-DE"/>
        </w:rPr>
      </w:pPr>
      <w:r>
        <w:rPr>
          <w:lang w:eastAsia="en-DE"/>
        </w:rPr>
        <w:t>JVET-V0052, “CE-1.1, CE-1.2 and CE-1.4: On the Rice parameter derivation for high bit-depth coding”, D. Rusanovskyy, M. Karczewicz, L. P. Van, M. Coban (Qualcomm)</w:t>
      </w:r>
    </w:p>
    <w:p w14:paraId="7683A551" w14:textId="77777777" w:rsidR="00E06E15" w:rsidRDefault="00E06E15" w:rsidP="00E06E15">
      <w:pPr>
        <w:rPr>
          <w:lang w:eastAsia="en-DE"/>
        </w:rPr>
      </w:pPr>
      <w:r>
        <w:rPr>
          <w:lang w:eastAsia="en-DE"/>
        </w:rPr>
        <w:t>JVET-V0053, “CE-4.5, CE-4.6 and CE-4.7: Combinations of RRC tests CE-1.1, CE-1.2 and CE-1.4 with CE-3.1/CE-3.2”, D. Rusanovskyy, M. Karczewicz, L. P. Van, M. Coban (Qualcomm)</w:t>
      </w:r>
    </w:p>
    <w:p w14:paraId="336A1CB9" w14:textId="77777777" w:rsidR="00E06E15" w:rsidRDefault="00E06E15" w:rsidP="00E06E15">
      <w:pPr>
        <w:rPr>
          <w:lang w:eastAsia="en-DE"/>
        </w:rPr>
      </w:pPr>
      <w:r>
        <w:rPr>
          <w:lang w:eastAsia="en-DE"/>
        </w:rPr>
        <w:t>JVET-V0054, “CE-2.1: Slice based Rice parameter selection for transform skip residual coding”, H.-J. Jhu, X. Xiu, Y.-W. Chen, W. Chen, C.-W. Kuo, X. Wang (Kwai Inc.)</w:t>
      </w:r>
    </w:p>
    <w:p w14:paraId="08DCA846" w14:textId="77777777" w:rsidR="00E06E15" w:rsidRDefault="00E06E15" w:rsidP="00E06E15">
      <w:pPr>
        <w:rPr>
          <w:lang w:eastAsia="en-DE"/>
        </w:rPr>
      </w:pPr>
      <w:r>
        <w:rPr>
          <w:lang w:eastAsia="en-DE"/>
        </w:rPr>
        <w:t>JVET-V0084, “CE-related: On Rice parameter selection for regular residual coding (RRC) at high bit depths”, A. Browne, S. Keating, K. Sharman (Sony)</w:t>
      </w:r>
    </w:p>
    <w:p w14:paraId="14302859" w14:textId="77777777" w:rsidR="00E06E15" w:rsidRDefault="00E06E15" w:rsidP="00E06E15">
      <w:pPr>
        <w:rPr>
          <w:lang w:eastAsia="en-DE"/>
        </w:rPr>
      </w:pPr>
      <w:r>
        <w:rPr>
          <w:lang w:eastAsia="en-DE"/>
        </w:rPr>
        <w:t xml:space="preserve">JVET-V0085, “CE-related: On Rice parameter selection for transform skip residual coding (TSRC) at high bit depths”, A. Browne, S. Keating, K. Sharman (Sony) </w:t>
      </w:r>
    </w:p>
    <w:p w14:paraId="1688AA89" w14:textId="77777777" w:rsidR="00E06E15" w:rsidRDefault="00E06E15" w:rsidP="00E06E15">
      <w:pPr>
        <w:rPr>
          <w:lang w:eastAsia="en-DE"/>
        </w:rPr>
      </w:pPr>
      <w:r>
        <w:rPr>
          <w:lang w:eastAsia="en-DE"/>
        </w:rPr>
        <w:t>JVET-V0106, “CE-related: On history-enhanced method of Rice parameter derivation for regular residual coding (RRC) at high bit depths”, D. Rusanovskyy, L. Pham Van, M. Coban, M. Karczewicz (Qualcomm)</w:t>
      </w:r>
    </w:p>
    <w:p w14:paraId="14031932" w14:textId="77777777" w:rsidR="00E06E15" w:rsidRDefault="00E06E15" w:rsidP="00E06E15">
      <w:pPr>
        <w:rPr>
          <w:lang w:eastAsia="en-DE"/>
        </w:rPr>
      </w:pPr>
      <w:r>
        <w:rPr>
          <w:lang w:eastAsia="en-DE"/>
        </w:rPr>
        <w:t>JVET-V0123, “CE-related: On prefix code length of remaining level coding for high bit depth and high bit rate coding”, Y. Yu, Z. Xie, F. Wang, H. Yu, D. Wang (OPPO)</w:t>
      </w:r>
    </w:p>
    <w:p w14:paraId="55EA5B52" w14:textId="77777777" w:rsidR="00E06E15" w:rsidRDefault="00E06E15" w:rsidP="00E06E15">
      <w:pPr>
        <w:rPr>
          <w:lang w:eastAsia="en-DE"/>
        </w:rPr>
      </w:pPr>
      <w:r>
        <w:rPr>
          <w:lang w:eastAsia="en-DE"/>
        </w:rPr>
        <w:t>JVET-V0134, “Crosscheck of CE-1.4 from JVET-V0052 (CE-1.1, CE-1.2 and CE-1.4: On the Rice parameter derivation for high bit-depth coding)”, A. Browne (Sony)</w:t>
      </w:r>
    </w:p>
    <w:p w14:paraId="1ABE2F8F" w14:textId="77777777" w:rsidR="00E06E15" w:rsidRDefault="00E06E15" w:rsidP="00E06E15">
      <w:pPr>
        <w:rPr>
          <w:lang w:eastAsia="en-DE"/>
        </w:rPr>
      </w:pPr>
      <w:r>
        <w:rPr>
          <w:lang w:eastAsia="en-DE"/>
        </w:rPr>
        <w:t>JVET-V0135, “Crosscheck of CE-4.5 and CE-4.7 from JVET-V0053 (CE-4.5, CE-4.6 and CE-4.7: Combinations of RRC tests CE-1.1, CE-1.2 and CE-1.4 with CE-3.1/CE-3.2)”, A. Browne (Sony)</w:t>
      </w:r>
    </w:p>
    <w:p w14:paraId="0D334177" w14:textId="77777777" w:rsidR="00E06E15" w:rsidRDefault="00E06E15" w:rsidP="00E06E15">
      <w:pPr>
        <w:rPr>
          <w:lang w:eastAsia="en-DE"/>
        </w:rPr>
      </w:pPr>
      <w:r>
        <w:rPr>
          <w:lang w:eastAsia="en-DE"/>
        </w:rPr>
        <w:t>JVET-V0136, “Crosscheck of JVET-V0047 (CE-3.1 and CE-3.2: Transform coefficients range extension for high bit-depth coding)”, A. Browne (Sony)</w:t>
      </w:r>
    </w:p>
    <w:p w14:paraId="026334C5" w14:textId="77777777" w:rsidR="00E06E15" w:rsidRDefault="00E06E15" w:rsidP="00E06E15">
      <w:pPr>
        <w:rPr>
          <w:lang w:eastAsia="en-DE"/>
        </w:rPr>
      </w:pPr>
      <w:r>
        <w:rPr>
          <w:lang w:eastAsia="en-DE"/>
        </w:rPr>
        <w:t>JVET-V0138, “Crosscheck of CE-1.2 from JVET-V0052 (CE-1.1, CE-1.2 and CE-1.4: On the Rice parameter derivation for high bit-depth coding)”, T. Hashimoto (Sharp)</w:t>
      </w:r>
    </w:p>
    <w:p w14:paraId="32EC286F" w14:textId="77777777" w:rsidR="00E06E15" w:rsidRDefault="00E06E15" w:rsidP="00E06E15">
      <w:pPr>
        <w:rPr>
          <w:lang w:eastAsia="en-DE"/>
        </w:rPr>
      </w:pPr>
      <w:r>
        <w:rPr>
          <w:lang w:eastAsia="en-DE"/>
        </w:rPr>
        <w:t xml:space="preserve">JVET-V0139, “Cross-check report for CE1.5 and CE1.6 of JVET-V0050 and CE4.3 of JVET-V0051”, </w:t>
      </w:r>
      <w:proofErr w:type="gramStart"/>
      <w:r>
        <w:rPr>
          <w:lang w:eastAsia="en-DE"/>
        </w:rPr>
        <w:t>D.Rusanovskyy</w:t>
      </w:r>
      <w:proofErr w:type="gramEnd"/>
      <w:r>
        <w:rPr>
          <w:lang w:eastAsia="en-DE"/>
        </w:rPr>
        <w:t xml:space="preserve"> (Qualcomm)</w:t>
      </w:r>
    </w:p>
    <w:p w14:paraId="28D7ED04" w14:textId="77777777" w:rsidR="00E06E15" w:rsidRDefault="00E06E15" w:rsidP="00E06E15">
      <w:pPr>
        <w:rPr>
          <w:lang w:eastAsia="en-DE"/>
        </w:rPr>
      </w:pPr>
      <w:r>
        <w:rPr>
          <w:lang w:eastAsia="en-DE"/>
        </w:rPr>
        <w:t xml:space="preserve">JVET-V0140, “Cross-check report for CE-1.7 of JVET-V0046 and CE-4.2 of JVET-V0049”, </w:t>
      </w:r>
      <w:proofErr w:type="gramStart"/>
      <w:r>
        <w:rPr>
          <w:lang w:eastAsia="en-DE"/>
        </w:rPr>
        <w:t>D.Rusanovskyy</w:t>
      </w:r>
      <w:proofErr w:type="gramEnd"/>
      <w:r>
        <w:rPr>
          <w:lang w:eastAsia="en-DE"/>
        </w:rPr>
        <w:t xml:space="preserve"> (Qualcomm)</w:t>
      </w:r>
    </w:p>
    <w:p w14:paraId="7EAC6FE4" w14:textId="77777777" w:rsidR="00E06E15" w:rsidRDefault="00E06E15" w:rsidP="00E06E15">
      <w:pPr>
        <w:rPr>
          <w:lang w:eastAsia="en-DE"/>
        </w:rPr>
      </w:pPr>
      <w:r>
        <w:rPr>
          <w:lang w:eastAsia="en-DE"/>
        </w:rPr>
        <w:t>JVET-V0142, “Crosscheck of JVET-V0048 (CE-4.1: Combination of CE-3.1, CE-1.5 and CE-2.1)”, H.-J. Jhu (Kwai Inc.)</w:t>
      </w:r>
    </w:p>
    <w:p w14:paraId="384D7BEF" w14:textId="77777777" w:rsidR="00E06E15" w:rsidRDefault="00E06E15" w:rsidP="00E06E15">
      <w:pPr>
        <w:rPr>
          <w:lang w:eastAsia="en-DE"/>
        </w:rPr>
      </w:pPr>
      <w:r>
        <w:rPr>
          <w:lang w:eastAsia="en-DE"/>
        </w:rPr>
        <w:t>JVET-V0143, “Crosscheck of CE-2.2 and CE-2.3 from JVET-V0050 (CE-1.5, CE-1.6, CE-2.2 and CE-2.3: Rice parameter selection for high bit depths)”, H.-J. Jhu (Kwai Inc.)</w:t>
      </w:r>
    </w:p>
    <w:p w14:paraId="0F984E47" w14:textId="77777777" w:rsidR="00E06E15" w:rsidRDefault="00E06E15" w:rsidP="00E06E15">
      <w:pPr>
        <w:rPr>
          <w:lang w:eastAsia="en-DE"/>
        </w:rPr>
      </w:pPr>
      <w:r>
        <w:rPr>
          <w:lang w:eastAsia="en-DE"/>
        </w:rPr>
        <w:lastRenderedPageBreak/>
        <w:t>JVET-V0144, “Crosscheck of CE-4.4 from JVET-V0051 (CE-4.3 and CE-4.4: Combinations of CE-1.6 and CE-2.3 with CE-3.2)”, H.-J. Jhu (Kwai Inc.)</w:t>
      </w:r>
    </w:p>
    <w:p w14:paraId="60FFB416" w14:textId="77777777" w:rsidR="00E06E15" w:rsidRDefault="00E06E15" w:rsidP="00E06E15">
      <w:pPr>
        <w:rPr>
          <w:lang w:eastAsia="en-DE"/>
        </w:rPr>
      </w:pPr>
      <w:r>
        <w:rPr>
          <w:lang w:eastAsia="en-DE"/>
        </w:rPr>
        <w:t>JVET-V0145, “Crosscheck of CE-4.6 from JVET-V0053 (CE-4.5, CE-4.6 and CE-4.7: Combinations of RRC tests CE-1.1, CE-1.2 and CE-1.4 with CE-3.1/CE-3.2)”, T. Zhou (Sharp)</w:t>
      </w:r>
    </w:p>
    <w:p w14:paraId="4CAC95F8" w14:textId="77777777" w:rsidR="00E06E15" w:rsidRDefault="00E06E15" w:rsidP="00E06E15">
      <w:pPr>
        <w:rPr>
          <w:lang w:eastAsia="en-DE"/>
        </w:rPr>
      </w:pPr>
      <w:r>
        <w:rPr>
          <w:lang w:eastAsia="en-DE"/>
        </w:rPr>
        <w:t>JVET-V0155, “Crosscheck of CE-1.1 from JVET-V0052 (CE-1.1, CE-1.2 and CE-1.4: On the Rice parameter derivation for high bit-depth coding)”, M. G. Sarwer (Alibaba)</w:t>
      </w:r>
    </w:p>
    <w:p w14:paraId="14022D1A" w14:textId="77777777" w:rsidR="00E06E15" w:rsidRDefault="00E06E15" w:rsidP="00E06E15">
      <w:pPr>
        <w:rPr>
          <w:lang w:eastAsia="en-DE"/>
        </w:rPr>
      </w:pPr>
      <w:r>
        <w:rPr>
          <w:lang w:eastAsia="en-DE"/>
        </w:rPr>
        <w:t>JVET-V0156, “Crosscheck of JVET-V0106 (CE-related: On history-enhanced method of Rice parameter derivation for regular residual coding (RRC) at high bit depths)”, M. G. Sarwer (Alibaba)</w:t>
      </w:r>
    </w:p>
    <w:p w14:paraId="32890867" w14:textId="77777777" w:rsidR="00E06E15" w:rsidRDefault="00E06E15" w:rsidP="00E06E15">
      <w:pPr>
        <w:rPr>
          <w:lang w:eastAsia="en-DE"/>
        </w:rPr>
      </w:pPr>
      <w:r>
        <w:rPr>
          <w:lang w:eastAsia="en-DE"/>
        </w:rPr>
        <w:t>JVET-V0157, “Crosscheck of JVET-V0084 (CE-related: On Rice parameter selection for regular residual coding (RRC) at high bit depths)”, M. G. Sarwer (Alibaba)</w:t>
      </w:r>
    </w:p>
    <w:p w14:paraId="4E14159C" w14:textId="77777777" w:rsidR="00E06E15" w:rsidRDefault="00E06E15" w:rsidP="00E06E15">
      <w:pPr>
        <w:rPr>
          <w:lang w:eastAsia="en-DE"/>
        </w:rPr>
      </w:pPr>
      <w:r>
        <w:rPr>
          <w:lang w:eastAsia="en-DE"/>
        </w:rPr>
        <w:t>JVET-V0161, “Crosscheck of JVET-V0123 (CE-related: On prefix code length of remaining level coding for high bit depth and high bit rate coding)”, H.-J. Jhu (Kwai Inc.)</w:t>
      </w:r>
    </w:p>
    <w:p w14:paraId="35DA0F59" w14:textId="77777777" w:rsidR="00E06E15" w:rsidRDefault="00E06E15" w:rsidP="00E06E15">
      <w:pPr>
        <w:rPr>
          <w:lang w:eastAsia="en-DE"/>
        </w:rPr>
      </w:pPr>
    </w:p>
    <w:p w14:paraId="738DD25E" w14:textId="0A929E92" w:rsidR="00E06E15" w:rsidRDefault="00E06E15" w:rsidP="00E06E15">
      <w:pPr>
        <w:rPr>
          <w:lang w:eastAsia="en-DE"/>
        </w:rPr>
      </w:pPr>
      <w:r>
        <w:rPr>
          <w:lang w:eastAsia="en-DE"/>
        </w:rPr>
        <w:t>Other contributions</w:t>
      </w:r>
    </w:p>
    <w:p w14:paraId="22CC520B" w14:textId="77777777" w:rsidR="00E06E15" w:rsidRDefault="00E06E15" w:rsidP="00E06E15">
      <w:pPr>
        <w:rPr>
          <w:lang w:eastAsia="en-DE"/>
        </w:rPr>
      </w:pPr>
      <w:r>
        <w:rPr>
          <w:lang w:eastAsia="en-DE"/>
        </w:rPr>
        <w:t>JVET-V0059, “AHG8: CABAC-bypass alignment for high bit-depth coding”, M.G. Sarwer, J. Chen, Y. Ye, R. -L. Liao (Alibaba)</w:t>
      </w:r>
    </w:p>
    <w:p w14:paraId="13742712" w14:textId="77777777" w:rsidR="00E06E15" w:rsidRDefault="00E06E15" w:rsidP="00E06E15">
      <w:pPr>
        <w:rPr>
          <w:lang w:eastAsia="en-DE"/>
        </w:rPr>
      </w:pPr>
      <w:r>
        <w:rPr>
          <w:lang w:eastAsia="en-DE"/>
        </w:rPr>
        <w:t>JVET-V0066, “AHG8: Encoder improvements to palette coding for high bit depth”, T. Tsukuba, M. Ikeda, T. Suzuki (Sony)</w:t>
      </w:r>
    </w:p>
    <w:p w14:paraId="6A0BA46B" w14:textId="77777777" w:rsidR="00E06E15" w:rsidRDefault="00E06E15" w:rsidP="00E06E15">
      <w:pPr>
        <w:rPr>
          <w:lang w:eastAsia="en-DE"/>
        </w:rPr>
      </w:pPr>
      <w:r>
        <w:rPr>
          <w:lang w:eastAsia="en-DE"/>
        </w:rPr>
        <w:t>JVET-V0067, “AHG8: A constraint of max transform size for high bit depth and high bit rate coding”, K. Kondo, M. Ikeda (Sony)</w:t>
      </w:r>
    </w:p>
    <w:p w14:paraId="5BAF96A1" w14:textId="77777777" w:rsidR="00E06E15" w:rsidRDefault="00E06E15" w:rsidP="00E06E15">
      <w:pPr>
        <w:rPr>
          <w:lang w:eastAsia="en-DE"/>
        </w:rPr>
      </w:pPr>
      <w:r>
        <w:rPr>
          <w:lang w:eastAsia="en-DE"/>
        </w:rPr>
        <w:t>JVET-V0068, “AHG8: A constraint of max CTU size for high bit depth and high bit rate coding”, K. Kondo, M. Ikeda (Sony)</w:t>
      </w:r>
    </w:p>
    <w:p w14:paraId="7A327EB1" w14:textId="77777777" w:rsidR="00E06E15" w:rsidRDefault="00E06E15" w:rsidP="00E06E15">
      <w:pPr>
        <w:rPr>
          <w:lang w:eastAsia="en-DE"/>
        </w:rPr>
      </w:pPr>
      <w:r>
        <w:rPr>
          <w:lang w:eastAsia="en-DE"/>
        </w:rPr>
        <w:t>JVET-V0121, “AHG8: on coding of last significant coefficient position for high bit depth and high bit rate extensions”, F. Wang, L. Xu, Z. Xie, Y. Yu, H. Yu, D. Wang (OPPO)</w:t>
      </w:r>
    </w:p>
    <w:p w14:paraId="7E335531" w14:textId="77777777" w:rsidR="00E06E15" w:rsidRDefault="00E06E15" w:rsidP="00E06E15">
      <w:pPr>
        <w:rPr>
          <w:lang w:eastAsia="en-DE"/>
        </w:rPr>
      </w:pPr>
      <w:r>
        <w:rPr>
          <w:lang w:eastAsia="en-DE"/>
        </w:rPr>
        <w:t>JVET-V0122, “AHG8: a full-bypass mode in residual coding for high bit depth and high bit rate extensions”, F. Wang, Z. Xie, Y. Yu, H. Yu, D. Wang (OPPO)</w:t>
      </w:r>
    </w:p>
    <w:p w14:paraId="1258339D" w14:textId="77777777" w:rsidR="00E06E15" w:rsidRDefault="00E06E15" w:rsidP="00E06E15">
      <w:pPr>
        <w:rPr>
          <w:lang w:eastAsia="en-DE"/>
        </w:rPr>
      </w:pPr>
      <w:r>
        <w:rPr>
          <w:lang w:eastAsia="en-DE"/>
        </w:rPr>
        <w:t>JVET-V0124, “AHG8: Weighted Prediction for VVC High Bit Depth Extension”, Y. Yu, H. Yu, Z. Xie, F. Wang, D. Wang (OPPO)</w:t>
      </w:r>
    </w:p>
    <w:p w14:paraId="5CC0B66C" w14:textId="77777777" w:rsidR="00E06E15" w:rsidRDefault="00E06E15" w:rsidP="00E06E15">
      <w:pPr>
        <w:rPr>
          <w:lang w:eastAsia="en-DE"/>
        </w:rPr>
      </w:pPr>
      <w:r>
        <w:rPr>
          <w:lang w:eastAsia="en-DE"/>
        </w:rPr>
        <w:t>JVET-V0131, “AHG8: Fixing the forward transform matrices for high bit depth coding”, K. Naser, F. Galpin, F. F. Le Léannec, P. De Lagrange (InterDigital)</w:t>
      </w:r>
    </w:p>
    <w:p w14:paraId="68232366" w14:textId="77777777" w:rsidR="00E06E15" w:rsidRDefault="00E06E15" w:rsidP="00E06E15">
      <w:pPr>
        <w:rPr>
          <w:lang w:eastAsia="en-DE"/>
        </w:rPr>
      </w:pPr>
      <w:r>
        <w:rPr>
          <w:lang w:eastAsia="en-DE"/>
        </w:rPr>
        <w:t>JVET-V0133, “AHG8: Content Adaptive Transform Precision for High Bit Depth Coding”, K. Naser, F. Galpin, F. Le Léannec, P. De Lagrange (InterDigital)</w:t>
      </w:r>
    </w:p>
    <w:p w14:paraId="2711FBEA" w14:textId="77777777" w:rsidR="00E06E15" w:rsidRDefault="00E06E15" w:rsidP="00E06E15">
      <w:pPr>
        <w:rPr>
          <w:lang w:eastAsia="en-DE"/>
        </w:rPr>
      </w:pPr>
      <w:r>
        <w:rPr>
          <w:lang w:eastAsia="en-DE"/>
        </w:rPr>
        <w:t xml:space="preserve">JVET-V0141, “Cross-check report of AHG8: CABAC-bypass alignment for high bit-depth coding (JVET-V0059)”, </w:t>
      </w:r>
      <w:proofErr w:type="gramStart"/>
      <w:r>
        <w:rPr>
          <w:lang w:eastAsia="en-DE"/>
        </w:rPr>
        <w:t>D.Rusanovskyy</w:t>
      </w:r>
      <w:proofErr w:type="gramEnd"/>
      <w:r>
        <w:rPr>
          <w:lang w:eastAsia="en-DE"/>
        </w:rPr>
        <w:t xml:space="preserve"> (Qualcomm)</w:t>
      </w:r>
    </w:p>
    <w:p w14:paraId="77F9FD25" w14:textId="77777777" w:rsidR="00E06E15" w:rsidRDefault="00E06E15" w:rsidP="00E06E15">
      <w:pPr>
        <w:rPr>
          <w:lang w:eastAsia="en-DE"/>
        </w:rPr>
      </w:pPr>
      <w:r>
        <w:rPr>
          <w:lang w:eastAsia="en-DE"/>
        </w:rPr>
        <w:t>JVET-V0150, “AHG8: A study on bin rate of VTM-12.0 for high bit depth coding”, T. Tsukuba, M. Ikeda, T. Suzuki (Sony)</w:t>
      </w:r>
    </w:p>
    <w:p w14:paraId="4C717D09" w14:textId="77777777" w:rsidR="00E06E15" w:rsidRDefault="00E06E15" w:rsidP="00E06E15">
      <w:pPr>
        <w:rPr>
          <w:lang w:eastAsia="en-DE"/>
        </w:rPr>
      </w:pPr>
      <w:r>
        <w:rPr>
          <w:lang w:eastAsia="en-DE"/>
        </w:rPr>
        <w:t>JVET-V0158, “Crosscheck of JVET-V0121 (AHG8: on coding of last significant coefficient position for high bit depth and high bit rate extensions)”, M. G. Sarwer (Alibaba)</w:t>
      </w:r>
    </w:p>
    <w:p w14:paraId="38D6A134" w14:textId="77777777" w:rsidR="00E06E15" w:rsidRDefault="00E06E15" w:rsidP="00E06E15">
      <w:pPr>
        <w:rPr>
          <w:lang w:eastAsia="en-DE"/>
        </w:rPr>
      </w:pPr>
      <w:r>
        <w:rPr>
          <w:lang w:eastAsia="en-DE"/>
        </w:rPr>
        <w:t>JVET-V0159, “Crosscheck of JVET-V0067 (AHG8: A constraint of max transform size for high bit depth and high bit rate coding)”, T. Hashimoto (Sharp)</w:t>
      </w:r>
    </w:p>
    <w:p w14:paraId="1CF3270D" w14:textId="77777777" w:rsidR="00E06E15" w:rsidRDefault="00E06E15" w:rsidP="00E06E15">
      <w:pPr>
        <w:rPr>
          <w:lang w:eastAsia="en-DE"/>
        </w:rPr>
      </w:pPr>
      <w:r>
        <w:rPr>
          <w:lang w:eastAsia="en-DE"/>
        </w:rPr>
        <w:t>JVET-V0160, “Crosscheck of JVET-V0068 (AHG8: A constraint of max CTU size for high bit depth and high bit rate coding)”, T. Hashimoto (Sharp)</w:t>
      </w:r>
    </w:p>
    <w:p w14:paraId="372DEB6D" w14:textId="77777777" w:rsidR="00E06E15" w:rsidRDefault="00E06E15" w:rsidP="00E06E15">
      <w:pPr>
        <w:rPr>
          <w:lang w:eastAsia="en-DE"/>
        </w:rPr>
      </w:pPr>
      <w:r>
        <w:rPr>
          <w:lang w:eastAsia="en-DE"/>
        </w:rPr>
        <w:lastRenderedPageBreak/>
        <w:t>JVET-V0162, “Crosscheck of JVET-V0066 (AHG8: Encoder improvements to palette coding for high bit depth)”, H.-J. Jhu (Kwai Inc.)</w:t>
      </w:r>
    </w:p>
    <w:p w14:paraId="77AD75EF" w14:textId="77777777" w:rsidR="00E06E15" w:rsidRDefault="00E06E15" w:rsidP="00E06E15">
      <w:pPr>
        <w:rPr>
          <w:lang w:eastAsia="en-DE"/>
        </w:rPr>
      </w:pPr>
      <w:r>
        <w:rPr>
          <w:lang w:eastAsia="en-DE"/>
        </w:rPr>
        <w:t>JVET-V0163, “Crosscheck of JVET-V0122 (AHG8: a full-bypass mode in residual coding for high bit depth and high bit rate extensions)”, A. Browne (Sony)</w:t>
      </w:r>
    </w:p>
    <w:p w14:paraId="2E1B743C" w14:textId="6ED0560B" w:rsidR="000302D8" w:rsidRDefault="00E06E15" w:rsidP="00E06E15">
      <w:pPr>
        <w:rPr>
          <w:lang w:eastAsia="en-DE"/>
        </w:rPr>
      </w:pPr>
      <w:r>
        <w:rPr>
          <w:lang w:eastAsia="en-DE"/>
        </w:rPr>
        <w:t>JVET-V0166, “Cross-check report on AHG8: Content Adaptive Transform Precision for High Bit Depth Coding (JVET-V0133)”, D. Rusanovskyy (Qualcomm)</w:t>
      </w:r>
    </w:p>
    <w:p w14:paraId="4981CDA5" w14:textId="098B87AD" w:rsidR="00E06E15" w:rsidRDefault="00E06E15" w:rsidP="00E06E15">
      <w:pPr>
        <w:rPr>
          <w:lang w:eastAsia="en-DE"/>
        </w:rPr>
      </w:pPr>
    </w:p>
    <w:p w14:paraId="23225617" w14:textId="35A58B85" w:rsidR="00E06E15" w:rsidRDefault="00E06E15" w:rsidP="00E06E15">
      <w:pPr>
        <w:rPr>
          <w:lang w:eastAsia="en-DE"/>
        </w:rPr>
      </w:pPr>
      <w:r>
        <w:rPr>
          <w:lang w:eastAsia="en-DE"/>
        </w:rPr>
        <w:t>Benchmarks</w:t>
      </w:r>
    </w:p>
    <w:p w14:paraId="774D6B79" w14:textId="77777777" w:rsidR="00E06E15" w:rsidRDefault="00E06E15" w:rsidP="00E06E15">
      <w:pPr>
        <w:rPr>
          <w:lang w:eastAsia="en-DE"/>
        </w:rPr>
      </w:pPr>
      <w:r>
        <w:rPr>
          <w:lang w:eastAsia="en-DE"/>
        </w:rPr>
        <w:t>The benchmarks for this section were generated using the high bit depth, high bit rate CTC (JVET-U2018). The HM anchor was generated using the RExt lossy and lossless CTC (JVET-U1100) with content and QP settings taken from JVET-U2018.</w:t>
      </w:r>
    </w:p>
    <w:p w14:paraId="7020E6DB" w14:textId="2AE6321A" w:rsidR="00E06E15" w:rsidRDefault="00E06E15" w:rsidP="00E06E15">
      <w:pPr>
        <w:rPr>
          <w:lang w:eastAsia="en-DE"/>
        </w:rPr>
      </w:pPr>
      <w:r>
        <w:rPr>
          <w:lang w:eastAsia="en-DE"/>
        </w:rPr>
        <w:t>VTM 12.0 versus HM16.23</w:t>
      </w:r>
    </w:p>
    <w:p w14:paraId="48E0B01E" w14:textId="5AB8B801" w:rsidR="00E06E15" w:rsidRDefault="00E06E15" w:rsidP="00E06E15">
      <w:pPr>
        <w:rPr>
          <w:lang w:eastAsia="en-DE"/>
        </w:rPr>
      </w:pPr>
      <w:r>
        <w:rPr>
          <w:lang w:eastAsia="en-DE"/>
        </w:rP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73BEC539"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E06E15" w:rsidRDefault="00E06E15" w:rsidP="00E06E15">
            <w:pPr>
              <w:rPr>
                <w:b/>
                <w:bCs/>
                <w:lang w:val="en-GB" w:eastAsia="en-DE"/>
              </w:rPr>
            </w:pPr>
            <w:r w:rsidRPr="00E06E15">
              <w:rPr>
                <w:b/>
                <w:bCs/>
                <w:lang w:val="en-GB" w:eastAsia="en-DE"/>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E06E15" w:rsidRDefault="00E06E15" w:rsidP="00E06E15">
            <w:pPr>
              <w:rPr>
                <w:b/>
                <w:bCs/>
                <w:lang w:val="en-GB" w:eastAsia="en-DE"/>
              </w:rPr>
            </w:pPr>
            <w:r w:rsidRPr="00E06E15">
              <w:rPr>
                <w:b/>
                <w:bCs/>
                <w:lang w:val="en-GB" w:eastAsia="en-DE"/>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E06E15" w:rsidRDefault="00E06E15" w:rsidP="00E06E15">
            <w:pPr>
              <w:rPr>
                <w:lang w:val="en-GB" w:eastAsia="en-DE"/>
              </w:rPr>
            </w:pPr>
            <w:r w:rsidRPr="00E06E15">
              <w:rPr>
                <w:lang w:val="en-GB" w:eastAsia="en-DE"/>
              </w:rPr>
              <w:t> </w:t>
            </w:r>
          </w:p>
        </w:tc>
      </w:tr>
      <w:tr w:rsidR="00E06E15" w:rsidRPr="00E06E15" w14:paraId="23E56C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53491E66"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37201914"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656EEEED"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6BD0F20E"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49E2FBDF" w14:textId="77777777" w:rsidR="00E06E15" w:rsidRPr="00E06E15" w:rsidRDefault="00E06E15" w:rsidP="00E06E15">
            <w:pPr>
              <w:rPr>
                <w:b/>
                <w:bCs/>
                <w:lang w:val="en-GB" w:eastAsia="en-DE"/>
              </w:rPr>
            </w:pPr>
            <w:r w:rsidRPr="00E06E15">
              <w:rPr>
                <w:b/>
                <w:bCs/>
                <w:lang w:val="en-GB" w:eastAsia="en-DE"/>
              </w:rPr>
              <w:t> </w:t>
            </w:r>
          </w:p>
        </w:tc>
      </w:tr>
      <w:tr w:rsidR="00E06E15" w:rsidRPr="00E06E15" w14:paraId="1F637EFC"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37097A95"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6A162B2E"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E06E15" w:rsidRDefault="00E06E15" w:rsidP="00E06E15">
            <w:pPr>
              <w:rPr>
                <w:lang w:val="en-GB" w:eastAsia="en-DE"/>
              </w:rPr>
            </w:pPr>
            <w:r w:rsidRPr="00E06E15">
              <w:rPr>
                <w:lang w:val="en-GB" w:eastAsia="en-DE"/>
              </w:rPr>
              <w:t>DecT</w:t>
            </w:r>
          </w:p>
        </w:tc>
      </w:tr>
      <w:tr w:rsidR="00E06E15" w:rsidRPr="00E06E15" w14:paraId="2662CE63"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E06E15" w:rsidRDefault="00E06E15" w:rsidP="00E06E15">
            <w:pPr>
              <w:rPr>
                <w:lang w:val="en-GB" w:eastAsia="en-DE"/>
              </w:rPr>
            </w:pPr>
            <w:r w:rsidRPr="00E06E15">
              <w:rPr>
                <w:lang w:val="en-GB" w:eastAsia="en-DE"/>
              </w:rPr>
              <w:t>-5.42%</w:t>
            </w:r>
          </w:p>
        </w:tc>
        <w:tc>
          <w:tcPr>
            <w:tcW w:w="891" w:type="dxa"/>
            <w:shd w:val="clear" w:color="auto" w:fill="CCFFCC"/>
            <w:noWrap/>
            <w:vAlign w:val="center"/>
            <w:hideMark/>
          </w:tcPr>
          <w:p w14:paraId="14E390C8" w14:textId="77777777" w:rsidR="00E06E15" w:rsidRPr="00E06E15" w:rsidRDefault="00E06E15" w:rsidP="00E06E15">
            <w:pPr>
              <w:rPr>
                <w:lang w:val="en-GB" w:eastAsia="en-DE"/>
              </w:rPr>
            </w:pPr>
            <w:r w:rsidRPr="00E06E15">
              <w:rPr>
                <w:lang w:val="en-GB" w:eastAsia="en-DE"/>
              </w:rPr>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E06E15" w:rsidRDefault="00E06E15" w:rsidP="00E06E15">
            <w:pPr>
              <w:rPr>
                <w:lang w:val="en-GB" w:eastAsia="en-DE"/>
              </w:rPr>
            </w:pPr>
            <w:r w:rsidRPr="00E06E15">
              <w:rPr>
                <w:lang w:val="en-GB" w:eastAsia="en-DE"/>
              </w:rPr>
              <w:t>-6.69%</w:t>
            </w:r>
          </w:p>
        </w:tc>
        <w:tc>
          <w:tcPr>
            <w:tcW w:w="891" w:type="dxa"/>
            <w:noWrap/>
            <w:vAlign w:val="center"/>
            <w:hideMark/>
          </w:tcPr>
          <w:p w14:paraId="25A96673" w14:textId="77777777" w:rsidR="00E06E15" w:rsidRPr="00E06E15" w:rsidRDefault="00E06E15" w:rsidP="00E06E15">
            <w:pPr>
              <w:rPr>
                <w:lang w:val="en-GB" w:eastAsia="en-DE"/>
              </w:rPr>
            </w:pPr>
            <w:r w:rsidRPr="00E06E15">
              <w:rPr>
                <w:lang w:val="en-GB" w:eastAsia="en-DE"/>
              </w:rPr>
              <w:t>2996%</w:t>
            </w:r>
          </w:p>
        </w:tc>
        <w:tc>
          <w:tcPr>
            <w:tcW w:w="891" w:type="dxa"/>
            <w:tcBorders>
              <w:top w:val="nil"/>
              <w:left w:val="nil"/>
              <w:bottom w:val="nil"/>
              <w:right w:val="single" w:sz="8" w:space="0" w:color="auto"/>
            </w:tcBorders>
            <w:noWrap/>
            <w:vAlign w:val="center"/>
            <w:hideMark/>
          </w:tcPr>
          <w:p w14:paraId="6ECC1587" w14:textId="77777777" w:rsidR="00E06E15" w:rsidRPr="00E06E15" w:rsidRDefault="00E06E15" w:rsidP="00E06E15">
            <w:pPr>
              <w:rPr>
                <w:lang w:val="en-GB" w:eastAsia="en-DE"/>
              </w:rPr>
            </w:pPr>
            <w:r w:rsidRPr="00E06E15">
              <w:rPr>
                <w:lang w:val="en-GB" w:eastAsia="en-DE"/>
              </w:rPr>
              <w:t>175%</w:t>
            </w:r>
          </w:p>
        </w:tc>
      </w:tr>
      <w:tr w:rsidR="00E06E15" w:rsidRPr="00E06E15" w14:paraId="70593941"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E06E15" w:rsidRDefault="00E06E15" w:rsidP="00E06E15">
            <w:pPr>
              <w:rPr>
                <w:lang w:val="en-GB" w:eastAsia="en-DE"/>
              </w:rPr>
            </w:pPr>
            <w:r w:rsidRPr="00E06E15">
              <w:rPr>
                <w:lang w:val="en-GB" w:eastAsia="en-DE"/>
              </w:rPr>
              <w:t>-8.17%</w:t>
            </w:r>
          </w:p>
        </w:tc>
        <w:tc>
          <w:tcPr>
            <w:tcW w:w="891" w:type="dxa"/>
            <w:shd w:val="clear" w:color="auto" w:fill="CCFFCC"/>
            <w:noWrap/>
            <w:vAlign w:val="center"/>
            <w:hideMark/>
          </w:tcPr>
          <w:p w14:paraId="48809F1A" w14:textId="77777777" w:rsidR="00E06E15" w:rsidRPr="00E06E15" w:rsidRDefault="00E06E15" w:rsidP="00E06E15">
            <w:pPr>
              <w:rPr>
                <w:lang w:val="en-GB" w:eastAsia="en-DE"/>
              </w:rPr>
            </w:pPr>
            <w:r w:rsidRPr="00E06E15">
              <w:rPr>
                <w:lang w:val="en-GB" w:eastAsia="en-DE"/>
              </w:rPr>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E06E15" w:rsidRDefault="00E06E15" w:rsidP="00E06E15">
            <w:pPr>
              <w:rPr>
                <w:lang w:val="en-GB" w:eastAsia="en-DE"/>
              </w:rPr>
            </w:pPr>
            <w:r w:rsidRPr="00E06E15">
              <w:rPr>
                <w:lang w:val="en-GB" w:eastAsia="en-DE"/>
              </w:rPr>
              <w:t>-12.82%</w:t>
            </w:r>
          </w:p>
        </w:tc>
        <w:tc>
          <w:tcPr>
            <w:tcW w:w="891" w:type="dxa"/>
            <w:noWrap/>
            <w:vAlign w:val="center"/>
            <w:hideMark/>
          </w:tcPr>
          <w:p w14:paraId="6DCD745F" w14:textId="77777777" w:rsidR="00E06E15" w:rsidRPr="00E06E15" w:rsidRDefault="00E06E15" w:rsidP="00E06E15">
            <w:pPr>
              <w:rPr>
                <w:lang w:val="en-GB" w:eastAsia="en-DE"/>
              </w:rPr>
            </w:pPr>
            <w:r w:rsidRPr="00E06E15">
              <w:rPr>
                <w:lang w:val="en-GB" w:eastAsia="en-DE"/>
              </w:rPr>
              <w:t>2550%</w:t>
            </w:r>
          </w:p>
        </w:tc>
        <w:tc>
          <w:tcPr>
            <w:tcW w:w="891" w:type="dxa"/>
            <w:tcBorders>
              <w:top w:val="nil"/>
              <w:left w:val="nil"/>
              <w:bottom w:val="nil"/>
              <w:right w:val="single" w:sz="8" w:space="0" w:color="auto"/>
            </w:tcBorders>
            <w:noWrap/>
            <w:vAlign w:val="center"/>
            <w:hideMark/>
          </w:tcPr>
          <w:p w14:paraId="7DF663A2" w14:textId="77777777" w:rsidR="00E06E15" w:rsidRPr="00E06E15" w:rsidRDefault="00E06E15" w:rsidP="00E06E15">
            <w:pPr>
              <w:rPr>
                <w:lang w:val="en-GB" w:eastAsia="en-DE"/>
              </w:rPr>
            </w:pPr>
            <w:r w:rsidRPr="00E06E15">
              <w:rPr>
                <w:lang w:val="en-GB" w:eastAsia="en-DE"/>
              </w:rPr>
              <w:t>169%</w:t>
            </w:r>
          </w:p>
        </w:tc>
      </w:tr>
      <w:tr w:rsidR="00E06E15" w:rsidRPr="00E06E15" w14:paraId="6690FEF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E06E15" w:rsidRDefault="00E06E15" w:rsidP="00E06E15">
            <w:pPr>
              <w:rPr>
                <w:b/>
                <w:bCs/>
                <w:lang w:val="en-GB" w:eastAsia="en-DE"/>
              </w:rPr>
            </w:pPr>
            <w:r w:rsidRPr="00E06E15">
              <w:rPr>
                <w:b/>
                <w:bCs/>
                <w:lang w:val="en-GB" w:eastAsia="en-DE"/>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E06E15" w:rsidRDefault="00E06E15" w:rsidP="00E06E15">
            <w:pPr>
              <w:rPr>
                <w:lang w:val="en-GB" w:eastAsia="en-DE"/>
              </w:rPr>
            </w:pPr>
            <w:r w:rsidRPr="00E06E15">
              <w:rPr>
                <w:lang w:val="en-GB" w:eastAsia="en-DE"/>
              </w:rPr>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E06E15" w:rsidRDefault="00E06E15" w:rsidP="00E06E15">
            <w:pPr>
              <w:rPr>
                <w:lang w:val="en-GB" w:eastAsia="en-DE"/>
              </w:rPr>
            </w:pPr>
            <w:r w:rsidRPr="00E06E15">
              <w:rPr>
                <w:lang w:val="en-GB" w:eastAsia="en-DE"/>
              </w:rPr>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E06E15" w:rsidRDefault="00E06E15" w:rsidP="00E06E15">
            <w:pPr>
              <w:rPr>
                <w:lang w:val="en-GB" w:eastAsia="en-DE"/>
              </w:rPr>
            </w:pPr>
            <w:r w:rsidRPr="00E06E15">
              <w:rPr>
                <w:lang w:val="en-GB" w:eastAsia="en-DE"/>
              </w:rPr>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E06E15" w:rsidRDefault="00E06E15" w:rsidP="00E06E15">
            <w:pPr>
              <w:rPr>
                <w:lang w:val="en-GB" w:eastAsia="en-DE"/>
              </w:rPr>
            </w:pPr>
            <w:r w:rsidRPr="00E06E15">
              <w:rPr>
                <w:lang w:val="en-GB" w:eastAsia="en-DE"/>
              </w:rPr>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E06E15" w:rsidRDefault="00E06E15" w:rsidP="00E06E15">
            <w:pPr>
              <w:rPr>
                <w:lang w:val="en-GB" w:eastAsia="en-DE"/>
              </w:rPr>
            </w:pPr>
            <w:r w:rsidRPr="00E06E15">
              <w:rPr>
                <w:lang w:val="en-GB" w:eastAsia="en-DE"/>
              </w:rPr>
              <w:t>172%</w:t>
            </w:r>
          </w:p>
        </w:tc>
      </w:tr>
      <w:tr w:rsidR="00E06E15" w:rsidRPr="00E06E15" w14:paraId="4AF9549A" w14:textId="77777777" w:rsidTr="00E06E15">
        <w:trPr>
          <w:trHeight w:val="255"/>
        </w:trPr>
        <w:tc>
          <w:tcPr>
            <w:tcW w:w="1625" w:type="dxa"/>
            <w:tcBorders>
              <w:top w:val="nil"/>
              <w:left w:val="nil"/>
              <w:bottom w:val="single" w:sz="8" w:space="0" w:color="auto"/>
              <w:right w:val="nil"/>
            </w:tcBorders>
            <w:noWrap/>
            <w:vAlign w:val="center"/>
            <w:hideMark/>
          </w:tcPr>
          <w:p w14:paraId="639143FB" w14:textId="77777777" w:rsidR="00E06E15" w:rsidRPr="00E06E15" w:rsidRDefault="00E06E15" w:rsidP="00E06E15">
            <w:pPr>
              <w:rPr>
                <w:lang w:val="en-GB" w:eastAsia="en-DE"/>
              </w:rPr>
            </w:pPr>
          </w:p>
        </w:tc>
        <w:tc>
          <w:tcPr>
            <w:tcW w:w="891" w:type="dxa"/>
            <w:noWrap/>
            <w:vAlign w:val="center"/>
            <w:hideMark/>
          </w:tcPr>
          <w:p w14:paraId="56E9EB9E" w14:textId="77777777" w:rsidR="00E06E15" w:rsidRPr="00E06E15" w:rsidRDefault="00E06E15" w:rsidP="00E06E15">
            <w:pPr>
              <w:rPr>
                <w:lang w:val="en-DE" w:eastAsia="en-DE"/>
              </w:rPr>
            </w:pPr>
          </w:p>
        </w:tc>
        <w:tc>
          <w:tcPr>
            <w:tcW w:w="891" w:type="dxa"/>
            <w:noWrap/>
            <w:vAlign w:val="center"/>
            <w:hideMark/>
          </w:tcPr>
          <w:p w14:paraId="6700FAC4" w14:textId="77777777" w:rsidR="00E06E15" w:rsidRPr="00E06E15" w:rsidRDefault="00E06E15" w:rsidP="00E06E15">
            <w:pPr>
              <w:rPr>
                <w:lang w:val="en-DE" w:eastAsia="en-DE"/>
              </w:rPr>
            </w:pPr>
          </w:p>
        </w:tc>
        <w:tc>
          <w:tcPr>
            <w:tcW w:w="1209" w:type="dxa"/>
            <w:noWrap/>
            <w:vAlign w:val="center"/>
            <w:hideMark/>
          </w:tcPr>
          <w:p w14:paraId="2BA12066" w14:textId="77777777" w:rsidR="00E06E15" w:rsidRPr="00E06E15" w:rsidRDefault="00E06E15" w:rsidP="00E06E15">
            <w:pPr>
              <w:rPr>
                <w:lang w:val="en-DE" w:eastAsia="en-DE"/>
              </w:rPr>
            </w:pPr>
          </w:p>
        </w:tc>
        <w:tc>
          <w:tcPr>
            <w:tcW w:w="891" w:type="dxa"/>
            <w:noWrap/>
            <w:vAlign w:val="center"/>
            <w:hideMark/>
          </w:tcPr>
          <w:p w14:paraId="5F64B1CF" w14:textId="77777777" w:rsidR="00E06E15" w:rsidRPr="00E06E15" w:rsidRDefault="00E06E15" w:rsidP="00E06E15">
            <w:pPr>
              <w:rPr>
                <w:lang w:val="en-DE" w:eastAsia="en-DE"/>
              </w:rPr>
            </w:pPr>
          </w:p>
        </w:tc>
        <w:tc>
          <w:tcPr>
            <w:tcW w:w="891" w:type="dxa"/>
            <w:noWrap/>
            <w:vAlign w:val="center"/>
            <w:hideMark/>
          </w:tcPr>
          <w:p w14:paraId="35063A5A" w14:textId="77777777" w:rsidR="00E06E15" w:rsidRPr="00E06E15" w:rsidRDefault="00E06E15" w:rsidP="00E06E15">
            <w:pPr>
              <w:rPr>
                <w:lang w:val="en-DE" w:eastAsia="en-DE"/>
              </w:rPr>
            </w:pPr>
          </w:p>
        </w:tc>
      </w:tr>
      <w:tr w:rsidR="00E06E15" w:rsidRPr="00E06E15" w14:paraId="357CBA3F"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5A2F83D7"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E06E15" w:rsidRDefault="00E06E15" w:rsidP="00E06E15">
            <w:pPr>
              <w:rPr>
                <w:b/>
                <w:bCs/>
                <w:lang w:val="en-GB" w:eastAsia="en-DE"/>
              </w:rPr>
            </w:pPr>
            <w:r w:rsidRPr="00E06E15">
              <w:rPr>
                <w:b/>
                <w:bCs/>
                <w:lang w:val="en-GB" w:eastAsia="en-DE"/>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E06E15" w:rsidRDefault="00E06E15" w:rsidP="00E06E15">
            <w:pPr>
              <w:rPr>
                <w:lang w:val="en-GB" w:eastAsia="en-DE"/>
              </w:rPr>
            </w:pPr>
            <w:r w:rsidRPr="00E06E15">
              <w:rPr>
                <w:lang w:val="en-GB" w:eastAsia="en-DE"/>
              </w:rPr>
              <w:t> </w:t>
            </w:r>
          </w:p>
        </w:tc>
      </w:tr>
      <w:tr w:rsidR="00E06E15" w:rsidRPr="00E06E15" w14:paraId="58A82A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1A9D6755"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2391E971"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2FB56B6B"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5DE6B9C4"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7771827F" w14:textId="77777777" w:rsidR="00E06E15" w:rsidRPr="00E06E15" w:rsidRDefault="00E06E15" w:rsidP="00E06E15">
            <w:pPr>
              <w:rPr>
                <w:b/>
                <w:bCs/>
                <w:lang w:val="en-GB" w:eastAsia="en-DE"/>
              </w:rPr>
            </w:pPr>
            <w:r w:rsidRPr="00E06E15">
              <w:rPr>
                <w:b/>
                <w:bCs/>
                <w:lang w:val="en-GB" w:eastAsia="en-DE"/>
              </w:rPr>
              <w:t> </w:t>
            </w:r>
          </w:p>
        </w:tc>
      </w:tr>
      <w:tr w:rsidR="00E06E15" w:rsidRPr="00E06E15" w14:paraId="4E3310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15E1A84F"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36C878DB"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E06E15" w:rsidRDefault="00E06E15" w:rsidP="00E06E15">
            <w:pPr>
              <w:rPr>
                <w:lang w:val="en-GB" w:eastAsia="en-DE"/>
              </w:rPr>
            </w:pPr>
            <w:r w:rsidRPr="00E06E15">
              <w:rPr>
                <w:lang w:val="en-GB" w:eastAsia="en-DE"/>
              </w:rPr>
              <w:t>DecT</w:t>
            </w:r>
          </w:p>
        </w:tc>
      </w:tr>
      <w:tr w:rsidR="00E06E15" w:rsidRPr="00E06E15" w14:paraId="79F81758"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E06E15" w:rsidRDefault="00E06E15" w:rsidP="00E06E15">
            <w:pPr>
              <w:rPr>
                <w:lang w:val="en-GB" w:eastAsia="en-DE"/>
              </w:rPr>
            </w:pPr>
            <w:r w:rsidRPr="00E06E15">
              <w:rPr>
                <w:lang w:val="en-GB" w:eastAsia="en-DE"/>
              </w:rPr>
              <w:t>-6.00%</w:t>
            </w:r>
          </w:p>
        </w:tc>
        <w:tc>
          <w:tcPr>
            <w:tcW w:w="891" w:type="dxa"/>
            <w:shd w:val="clear" w:color="auto" w:fill="CCFFCC"/>
            <w:noWrap/>
            <w:vAlign w:val="center"/>
            <w:hideMark/>
          </w:tcPr>
          <w:p w14:paraId="28F3A008" w14:textId="77777777" w:rsidR="00E06E15" w:rsidRPr="00E06E15" w:rsidRDefault="00E06E15" w:rsidP="00E06E15">
            <w:pPr>
              <w:rPr>
                <w:lang w:val="en-GB" w:eastAsia="en-DE"/>
              </w:rPr>
            </w:pPr>
            <w:r w:rsidRPr="00E06E15">
              <w:rPr>
                <w:lang w:val="en-GB" w:eastAsia="en-DE"/>
              </w:rPr>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E06E15" w:rsidRDefault="00E06E15" w:rsidP="00E06E15">
            <w:pPr>
              <w:rPr>
                <w:lang w:val="en-GB" w:eastAsia="en-DE"/>
              </w:rPr>
            </w:pPr>
            <w:r w:rsidRPr="00E06E15">
              <w:rPr>
                <w:lang w:val="en-GB" w:eastAsia="en-DE"/>
              </w:rPr>
              <w:t>-5.75%</w:t>
            </w:r>
          </w:p>
        </w:tc>
        <w:tc>
          <w:tcPr>
            <w:tcW w:w="891" w:type="dxa"/>
            <w:noWrap/>
            <w:vAlign w:val="center"/>
            <w:hideMark/>
          </w:tcPr>
          <w:p w14:paraId="67E7BEE7" w14:textId="77777777" w:rsidR="00E06E15" w:rsidRPr="00E06E15" w:rsidRDefault="00E06E15" w:rsidP="00E06E15">
            <w:pPr>
              <w:rPr>
                <w:lang w:val="en-GB" w:eastAsia="en-DE"/>
              </w:rPr>
            </w:pPr>
            <w:r w:rsidRPr="00E06E15">
              <w:rPr>
                <w:lang w:val="en-GB" w:eastAsia="en-DE"/>
              </w:rPr>
              <w:t>300%</w:t>
            </w:r>
          </w:p>
        </w:tc>
        <w:tc>
          <w:tcPr>
            <w:tcW w:w="891" w:type="dxa"/>
            <w:tcBorders>
              <w:top w:val="nil"/>
              <w:left w:val="nil"/>
              <w:bottom w:val="nil"/>
              <w:right w:val="single" w:sz="8" w:space="0" w:color="auto"/>
            </w:tcBorders>
            <w:noWrap/>
            <w:vAlign w:val="center"/>
            <w:hideMark/>
          </w:tcPr>
          <w:p w14:paraId="40939CED" w14:textId="77777777" w:rsidR="00E06E15" w:rsidRPr="00E06E15" w:rsidRDefault="00E06E15" w:rsidP="00E06E15">
            <w:pPr>
              <w:rPr>
                <w:lang w:val="en-GB" w:eastAsia="en-DE"/>
              </w:rPr>
            </w:pPr>
            <w:r w:rsidRPr="00E06E15">
              <w:rPr>
                <w:lang w:val="en-GB" w:eastAsia="en-DE"/>
              </w:rPr>
              <w:t>164%</w:t>
            </w:r>
          </w:p>
        </w:tc>
      </w:tr>
      <w:tr w:rsidR="00E06E15" w:rsidRPr="00E06E15" w14:paraId="12B63A3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E06E15" w:rsidRDefault="00E06E15" w:rsidP="00E06E15">
            <w:pPr>
              <w:rPr>
                <w:lang w:val="en-GB" w:eastAsia="en-DE"/>
              </w:rPr>
            </w:pPr>
            <w:r w:rsidRPr="00E06E15">
              <w:rPr>
                <w:lang w:val="en-GB" w:eastAsia="en-DE"/>
              </w:rPr>
              <w:t>-7.21%</w:t>
            </w:r>
          </w:p>
        </w:tc>
        <w:tc>
          <w:tcPr>
            <w:tcW w:w="891" w:type="dxa"/>
            <w:shd w:val="clear" w:color="auto" w:fill="CCFFCC"/>
            <w:noWrap/>
            <w:vAlign w:val="center"/>
            <w:hideMark/>
          </w:tcPr>
          <w:p w14:paraId="3EF7E174" w14:textId="77777777" w:rsidR="00E06E15" w:rsidRPr="00E06E15" w:rsidRDefault="00E06E15" w:rsidP="00E06E15">
            <w:pPr>
              <w:rPr>
                <w:lang w:val="en-GB" w:eastAsia="en-DE"/>
              </w:rPr>
            </w:pPr>
            <w:r w:rsidRPr="00E06E15">
              <w:rPr>
                <w:lang w:val="en-GB" w:eastAsia="en-DE"/>
              </w:rPr>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E06E15" w:rsidRDefault="00E06E15" w:rsidP="00E06E15">
            <w:pPr>
              <w:rPr>
                <w:lang w:val="en-GB" w:eastAsia="en-DE"/>
              </w:rPr>
            </w:pPr>
            <w:r w:rsidRPr="00E06E15">
              <w:rPr>
                <w:lang w:val="en-GB" w:eastAsia="en-DE"/>
              </w:rPr>
              <w:t>-11.80%</w:t>
            </w:r>
          </w:p>
        </w:tc>
        <w:tc>
          <w:tcPr>
            <w:tcW w:w="891" w:type="dxa"/>
            <w:noWrap/>
            <w:vAlign w:val="center"/>
            <w:hideMark/>
          </w:tcPr>
          <w:p w14:paraId="433680A6" w14:textId="77777777" w:rsidR="00E06E15" w:rsidRPr="00E06E15" w:rsidRDefault="00E06E15" w:rsidP="00E06E15">
            <w:pPr>
              <w:rPr>
                <w:lang w:val="en-GB" w:eastAsia="en-DE"/>
              </w:rPr>
            </w:pPr>
            <w:r w:rsidRPr="00E06E15">
              <w:rPr>
                <w:lang w:val="en-GB" w:eastAsia="en-DE"/>
              </w:rPr>
              <w:t>394%</w:t>
            </w:r>
          </w:p>
        </w:tc>
        <w:tc>
          <w:tcPr>
            <w:tcW w:w="891" w:type="dxa"/>
            <w:tcBorders>
              <w:top w:val="nil"/>
              <w:left w:val="nil"/>
              <w:bottom w:val="nil"/>
              <w:right w:val="single" w:sz="8" w:space="0" w:color="auto"/>
            </w:tcBorders>
            <w:noWrap/>
            <w:vAlign w:val="center"/>
            <w:hideMark/>
          </w:tcPr>
          <w:p w14:paraId="1CF233B4" w14:textId="77777777" w:rsidR="00E06E15" w:rsidRPr="00E06E15" w:rsidRDefault="00E06E15" w:rsidP="00E06E15">
            <w:pPr>
              <w:rPr>
                <w:lang w:val="en-GB" w:eastAsia="en-DE"/>
              </w:rPr>
            </w:pPr>
            <w:r w:rsidRPr="00E06E15">
              <w:rPr>
                <w:lang w:val="en-GB" w:eastAsia="en-DE"/>
              </w:rPr>
              <w:t>164%</w:t>
            </w:r>
          </w:p>
        </w:tc>
      </w:tr>
      <w:tr w:rsidR="00E06E15" w:rsidRPr="00E06E15" w14:paraId="135A09D2"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E06E15" w:rsidRDefault="00E06E15" w:rsidP="00E06E15">
            <w:pPr>
              <w:rPr>
                <w:b/>
                <w:bCs/>
                <w:lang w:val="en-GB" w:eastAsia="en-DE"/>
              </w:rPr>
            </w:pPr>
            <w:r w:rsidRPr="00E06E15">
              <w:rPr>
                <w:b/>
                <w:bCs/>
                <w:lang w:val="en-GB" w:eastAsia="en-DE"/>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E06E15" w:rsidRDefault="00E06E15" w:rsidP="00E06E15">
            <w:pPr>
              <w:rPr>
                <w:lang w:val="en-GB" w:eastAsia="en-DE"/>
              </w:rPr>
            </w:pPr>
            <w:r w:rsidRPr="00E06E15">
              <w:rPr>
                <w:lang w:val="en-GB" w:eastAsia="en-DE"/>
              </w:rPr>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E06E15" w:rsidRDefault="00E06E15" w:rsidP="00E06E15">
            <w:pPr>
              <w:rPr>
                <w:lang w:val="en-GB" w:eastAsia="en-DE"/>
              </w:rPr>
            </w:pPr>
            <w:r w:rsidRPr="00E06E15">
              <w:rPr>
                <w:lang w:val="en-GB" w:eastAsia="en-DE"/>
              </w:rPr>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E06E15" w:rsidRDefault="00E06E15" w:rsidP="00E06E15">
            <w:pPr>
              <w:rPr>
                <w:lang w:val="en-GB" w:eastAsia="en-DE"/>
              </w:rPr>
            </w:pPr>
            <w:r w:rsidRPr="00E06E15">
              <w:rPr>
                <w:lang w:val="en-GB" w:eastAsia="en-DE"/>
              </w:rPr>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E06E15" w:rsidRDefault="00E06E15" w:rsidP="00E06E15">
            <w:pPr>
              <w:rPr>
                <w:lang w:val="en-GB" w:eastAsia="en-DE"/>
              </w:rPr>
            </w:pPr>
            <w:r w:rsidRPr="00E06E15">
              <w:rPr>
                <w:lang w:val="en-GB" w:eastAsia="en-DE"/>
              </w:rPr>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E06E15" w:rsidRDefault="00E06E15" w:rsidP="00E06E15">
            <w:pPr>
              <w:rPr>
                <w:lang w:val="en-GB" w:eastAsia="en-DE"/>
              </w:rPr>
            </w:pPr>
            <w:r w:rsidRPr="00E06E15">
              <w:rPr>
                <w:lang w:val="en-GB" w:eastAsia="en-DE"/>
              </w:rPr>
              <w:t>164%</w:t>
            </w:r>
          </w:p>
        </w:tc>
      </w:tr>
      <w:tr w:rsidR="00E06E15" w:rsidRPr="00E06E15" w14:paraId="1F89DD6A" w14:textId="77777777" w:rsidTr="00E06E15">
        <w:trPr>
          <w:trHeight w:val="255"/>
        </w:trPr>
        <w:tc>
          <w:tcPr>
            <w:tcW w:w="1625" w:type="dxa"/>
            <w:tcBorders>
              <w:top w:val="nil"/>
              <w:left w:val="nil"/>
              <w:bottom w:val="single" w:sz="8" w:space="0" w:color="auto"/>
              <w:right w:val="nil"/>
            </w:tcBorders>
            <w:noWrap/>
            <w:vAlign w:val="center"/>
            <w:hideMark/>
          </w:tcPr>
          <w:p w14:paraId="003785AD" w14:textId="77777777" w:rsidR="00E06E15" w:rsidRPr="00E06E15" w:rsidRDefault="00E06E15" w:rsidP="00E06E15">
            <w:pPr>
              <w:rPr>
                <w:lang w:val="en-GB" w:eastAsia="en-DE"/>
              </w:rPr>
            </w:pPr>
          </w:p>
        </w:tc>
        <w:tc>
          <w:tcPr>
            <w:tcW w:w="891" w:type="dxa"/>
            <w:noWrap/>
            <w:vAlign w:val="bottom"/>
            <w:hideMark/>
          </w:tcPr>
          <w:p w14:paraId="6D0FDCCA" w14:textId="77777777" w:rsidR="00E06E15" w:rsidRPr="00E06E15" w:rsidRDefault="00E06E15" w:rsidP="00E06E15">
            <w:pPr>
              <w:rPr>
                <w:lang w:val="en-DE" w:eastAsia="en-DE"/>
              </w:rPr>
            </w:pPr>
          </w:p>
        </w:tc>
        <w:tc>
          <w:tcPr>
            <w:tcW w:w="891" w:type="dxa"/>
            <w:noWrap/>
            <w:vAlign w:val="bottom"/>
            <w:hideMark/>
          </w:tcPr>
          <w:p w14:paraId="14963244" w14:textId="77777777" w:rsidR="00E06E15" w:rsidRPr="00E06E15" w:rsidRDefault="00E06E15" w:rsidP="00E06E15">
            <w:pPr>
              <w:rPr>
                <w:lang w:val="en-DE" w:eastAsia="en-DE"/>
              </w:rPr>
            </w:pPr>
          </w:p>
        </w:tc>
        <w:tc>
          <w:tcPr>
            <w:tcW w:w="1209" w:type="dxa"/>
            <w:noWrap/>
            <w:vAlign w:val="bottom"/>
            <w:hideMark/>
          </w:tcPr>
          <w:p w14:paraId="61130662" w14:textId="77777777" w:rsidR="00E06E15" w:rsidRPr="00E06E15" w:rsidRDefault="00E06E15" w:rsidP="00E06E15">
            <w:pPr>
              <w:rPr>
                <w:lang w:val="en-DE" w:eastAsia="en-DE"/>
              </w:rPr>
            </w:pPr>
          </w:p>
        </w:tc>
        <w:tc>
          <w:tcPr>
            <w:tcW w:w="891" w:type="dxa"/>
            <w:noWrap/>
            <w:vAlign w:val="bottom"/>
            <w:hideMark/>
          </w:tcPr>
          <w:p w14:paraId="31E8D9D5" w14:textId="77777777" w:rsidR="00E06E15" w:rsidRPr="00E06E15" w:rsidRDefault="00E06E15" w:rsidP="00E06E15">
            <w:pPr>
              <w:rPr>
                <w:lang w:val="en-DE" w:eastAsia="en-DE"/>
              </w:rPr>
            </w:pPr>
          </w:p>
        </w:tc>
        <w:tc>
          <w:tcPr>
            <w:tcW w:w="891" w:type="dxa"/>
            <w:noWrap/>
            <w:vAlign w:val="bottom"/>
            <w:hideMark/>
          </w:tcPr>
          <w:p w14:paraId="4CF9A05D" w14:textId="77777777" w:rsidR="00E06E15" w:rsidRPr="00E06E15" w:rsidRDefault="00E06E15" w:rsidP="00E06E15">
            <w:pPr>
              <w:rPr>
                <w:lang w:val="en-DE" w:eastAsia="en-DE"/>
              </w:rPr>
            </w:pPr>
          </w:p>
        </w:tc>
      </w:tr>
      <w:tr w:rsidR="00E06E15" w:rsidRPr="00E06E15" w14:paraId="245D9D11"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E06E15" w:rsidRDefault="00E06E15" w:rsidP="00E06E15">
            <w:pPr>
              <w:rPr>
                <w:b/>
                <w:bCs/>
                <w:lang w:val="en-GB" w:eastAsia="en-DE"/>
              </w:rPr>
            </w:pPr>
            <w:r w:rsidRPr="00E06E15">
              <w:rPr>
                <w:b/>
                <w:bCs/>
                <w:lang w:val="en-GB" w:eastAsia="en-DE"/>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E06E15" w:rsidRDefault="00E06E15" w:rsidP="00E06E15">
            <w:pPr>
              <w:rPr>
                <w:lang w:val="en-GB" w:eastAsia="en-DE"/>
              </w:rPr>
            </w:pPr>
            <w:r w:rsidRPr="00E06E15">
              <w:rPr>
                <w:lang w:val="en-GB" w:eastAsia="en-DE"/>
              </w:rPr>
              <w:t> </w:t>
            </w:r>
          </w:p>
        </w:tc>
      </w:tr>
      <w:tr w:rsidR="00E06E15" w:rsidRPr="00E06E15" w14:paraId="7A43C2C0"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04193650"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56455176"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3C52F0C3"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54EB3AF6"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5F41CC34" w14:textId="77777777" w:rsidR="00E06E15" w:rsidRPr="00E06E15" w:rsidRDefault="00E06E15" w:rsidP="00E06E15">
            <w:pPr>
              <w:rPr>
                <w:b/>
                <w:bCs/>
                <w:lang w:val="en-GB" w:eastAsia="en-DE"/>
              </w:rPr>
            </w:pPr>
            <w:r w:rsidRPr="00E06E15">
              <w:rPr>
                <w:b/>
                <w:bCs/>
                <w:lang w:val="en-GB" w:eastAsia="en-DE"/>
              </w:rPr>
              <w:t> </w:t>
            </w:r>
          </w:p>
        </w:tc>
      </w:tr>
      <w:tr w:rsidR="00E06E15" w:rsidRPr="00E06E15" w14:paraId="4D8631A6" w14:textId="77777777" w:rsidTr="00E06E15">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1F426C9A"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6FCE14CD"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E06E15" w:rsidRDefault="00E06E15" w:rsidP="00E06E15">
            <w:pPr>
              <w:rPr>
                <w:lang w:val="en-GB" w:eastAsia="en-DE"/>
              </w:rPr>
            </w:pPr>
            <w:r w:rsidRPr="00E06E15">
              <w:rPr>
                <w:lang w:val="en-GB" w:eastAsia="en-DE"/>
              </w:rPr>
              <w:t>DecT</w:t>
            </w:r>
          </w:p>
        </w:tc>
      </w:tr>
      <w:tr w:rsidR="00E06E15" w:rsidRPr="00E06E15" w14:paraId="6C793B34" w14:textId="77777777" w:rsidTr="00E06E15">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E06E15" w:rsidRDefault="00E06E15" w:rsidP="00E06E15">
            <w:pPr>
              <w:rPr>
                <w:lang w:val="en-GB" w:eastAsia="en-DE"/>
              </w:rPr>
            </w:pPr>
            <w:r w:rsidRPr="00E06E15">
              <w:rPr>
                <w:lang w:val="en-GB" w:eastAsia="en-DE"/>
              </w:rPr>
              <w:t>-6.14%</w:t>
            </w:r>
          </w:p>
        </w:tc>
        <w:tc>
          <w:tcPr>
            <w:tcW w:w="891" w:type="dxa"/>
            <w:shd w:val="clear" w:color="auto" w:fill="CCFFCC"/>
            <w:noWrap/>
            <w:vAlign w:val="center"/>
            <w:hideMark/>
          </w:tcPr>
          <w:p w14:paraId="2C7A71B4" w14:textId="77777777" w:rsidR="00E06E15" w:rsidRPr="00E06E15" w:rsidRDefault="00E06E15" w:rsidP="00E06E15">
            <w:pPr>
              <w:rPr>
                <w:lang w:val="en-GB" w:eastAsia="en-DE"/>
              </w:rPr>
            </w:pPr>
            <w:r w:rsidRPr="00E06E15">
              <w:rPr>
                <w:lang w:val="en-GB" w:eastAsia="en-DE"/>
              </w:rPr>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E06E15" w:rsidRDefault="00E06E15" w:rsidP="00E06E15">
            <w:pPr>
              <w:rPr>
                <w:lang w:val="en-GB" w:eastAsia="en-DE"/>
              </w:rPr>
            </w:pPr>
            <w:r w:rsidRPr="00E06E15">
              <w:rPr>
                <w:lang w:val="en-GB" w:eastAsia="en-DE"/>
              </w:rPr>
              <w:t>-5.56%</w:t>
            </w:r>
          </w:p>
        </w:tc>
        <w:tc>
          <w:tcPr>
            <w:tcW w:w="891" w:type="dxa"/>
            <w:noWrap/>
            <w:vAlign w:val="center"/>
            <w:hideMark/>
          </w:tcPr>
          <w:p w14:paraId="0104D968" w14:textId="77777777" w:rsidR="00E06E15" w:rsidRPr="00E06E15" w:rsidRDefault="00E06E15" w:rsidP="00E06E15">
            <w:pPr>
              <w:rPr>
                <w:lang w:val="en-GB" w:eastAsia="en-DE"/>
              </w:rPr>
            </w:pPr>
            <w:r w:rsidRPr="00E06E15">
              <w:rPr>
                <w:lang w:val="en-GB" w:eastAsia="en-DE"/>
              </w:rPr>
              <w:t>343%</w:t>
            </w:r>
          </w:p>
        </w:tc>
        <w:tc>
          <w:tcPr>
            <w:tcW w:w="891" w:type="dxa"/>
            <w:tcBorders>
              <w:top w:val="nil"/>
              <w:left w:val="nil"/>
              <w:bottom w:val="nil"/>
              <w:right w:val="single" w:sz="8" w:space="0" w:color="auto"/>
            </w:tcBorders>
            <w:noWrap/>
            <w:vAlign w:val="center"/>
            <w:hideMark/>
          </w:tcPr>
          <w:p w14:paraId="32150BFA" w14:textId="77777777" w:rsidR="00E06E15" w:rsidRPr="00E06E15" w:rsidRDefault="00E06E15" w:rsidP="00E06E15">
            <w:pPr>
              <w:rPr>
                <w:lang w:val="en-GB" w:eastAsia="en-DE"/>
              </w:rPr>
            </w:pPr>
            <w:r w:rsidRPr="00E06E15">
              <w:rPr>
                <w:lang w:val="en-GB" w:eastAsia="en-DE"/>
              </w:rPr>
              <w:t>164%</w:t>
            </w:r>
          </w:p>
        </w:tc>
      </w:tr>
      <w:tr w:rsidR="00E06E15" w:rsidRPr="00E06E15" w14:paraId="37531F87"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E06E15" w:rsidRDefault="00E06E15" w:rsidP="00E06E15">
            <w:pPr>
              <w:rPr>
                <w:lang w:val="en-GB" w:eastAsia="en-DE"/>
              </w:rPr>
            </w:pPr>
            <w:r w:rsidRPr="00E06E15">
              <w:rPr>
                <w:lang w:val="en-GB" w:eastAsia="en-DE"/>
              </w:rPr>
              <w:t>-7.47%</w:t>
            </w:r>
          </w:p>
        </w:tc>
        <w:tc>
          <w:tcPr>
            <w:tcW w:w="891" w:type="dxa"/>
            <w:shd w:val="clear" w:color="auto" w:fill="CCFFCC"/>
            <w:noWrap/>
            <w:vAlign w:val="center"/>
            <w:hideMark/>
          </w:tcPr>
          <w:p w14:paraId="69EE1892" w14:textId="77777777" w:rsidR="00E06E15" w:rsidRPr="00E06E15" w:rsidRDefault="00E06E15" w:rsidP="00E06E15">
            <w:pPr>
              <w:rPr>
                <w:lang w:val="en-GB" w:eastAsia="en-DE"/>
              </w:rPr>
            </w:pPr>
            <w:r w:rsidRPr="00E06E15">
              <w:rPr>
                <w:lang w:val="en-GB" w:eastAsia="en-DE"/>
              </w:rPr>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E06E15" w:rsidRDefault="00E06E15" w:rsidP="00E06E15">
            <w:pPr>
              <w:rPr>
                <w:lang w:val="en-GB" w:eastAsia="en-DE"/>
              </w:rPr>
            </w:pPr>
            <w:r w:rsidRPr="00E06E15">
              <w:rPr>
                <w:lang w:val="en-GB" w:eastAsia="en-DE"/>
              </w:rPr>
              <w:t>-11.72%</w:t>
            </w:r>
          </w:p>
        </w:tc>
        <w:tc>
          <w:tcPr>
            <w:tcW w:w="891" w:type="dxa"/>
            <w:noWrap/>
            <w:vAlign w:val="center"/>
            <w:hideMark/>
          </w:tcPr>
          <w:p w14:paraId="7AD18ABE" w14:textId="77777777" w:rsidR="00E06E15" w:rsidRPr="00E06E15" w:rsidRDefault="00E06E15" w:rsidP="00E06E15">
            <w:pPr>
              <w:rPr>
                <w:lang w:val="en-GB" w:eastAsia="en-DE"/>
              </w:rPr>
            </w:pPr>
            <w:r w:rsidRPr="00E06E15">
              <w:rPr>
                <w:lang w:val="en-GB" w:eastAsia="en-DE"/>
              </w:rPr>
              <w:t>474%</w:t>
            </w:r>
          </w:p>
        </w:tc>
        <w:tc>
          <w:tcPr>
            <w:tcW w:w="891" w:type="dxa"/>
            <w:tcBorders>
              <w:top w:val="nil"/>
              <w:left w:val="nil"/>
              <w:bottom w:val="nil"/>
              <w:right w:val="single" w:sz="8" w:space="0" w:color="auto"/>
            </w:tcBorders>
            <w:noWrap/>
            <w:vAlign w:val="center"/>
            <w:hideMark/>
          </w:tcPr>
          <w:p w14:paraId="53C49348" w14:textId="77777777" w:rsidR="00E06E15" w:rsidRPr="00E06E15" w:rsidRDefault="00E06E15" w:rsidP="00E06E15">
            <w:pPr>
              <w:rPr>
                <w:lang w:val="en-GB" w:eastAsia="en-DE"/>
              </w:rPr>
            </w:pPr>
            <w:r w:rsidRPr="00E06E15">
              <w:rPr>
                <w:lang w:val="en-GB" w:eastAsia="en-DE"/>
              </w:rPr>
              <w:t>164%</w:t>
            </w:r>
          </w:p>
        </w:tc>
      </w:tr>
      <w:tr w:rsidR="00E06E15" w:rsidRPr="00E06E15" w14:paraId="316BDA4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E06E15" w:rsidRDefault="00E06E15" w:rsidP="00E06E15">
            <w:pPr>
              <w:rPr>
                <w:b/>
                <w:bCs/>
                <w:lang w:val="en-GB" w:eastAsia="en-DE"/>
              </w:rPr>
            </w:pPr>
            <w:r w:rsidRPr="00E06E15">
              <w:rPr>
                <w:b/>
                <w:bCs/>
                <w:lang w:val="en-GB" w:eastAsia="en-DE"/>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E06E15" w:rsidRDefault="00E06E15" w:rsidP="00E06E15">
            <w:pPr>
              <w:rPr>
                <w:lang w:val="en-GB" w:eastAsia="en-DE"/>
              </w:rPr>
            </w:pPr>
            <w:r w:rsidRPr="00E06E15">
              <w:rPr>
                <w:lang w:val="en-GB" w:eastAsia="en-DE"/>
              </w:rPr>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E06E15" w:rsidRDefault="00E06E15" w:rsidP="00E06E15">
            <w:pPr>
              <w:rPr>
                <w:lang w:val="en-GB" w:eastAsia="en-DE"/>
              </w:rPr>
            </w:pPr>
            <w:r w:rsidRPr="00E06E15">
              <w:rPr>
                <w:lang w:val="en-GB" w:eastAsia="en-DE"/>
              </w:rPr>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E06E15" w:rsidRDefault="00E06E15" w:rsidP="00E06E15">
            <w:pPr>
              <w:rPr>
                <w:lang w:val="en-GB" w:eastAsia="en-DE"/>
              </w:rPr>
            </w:pPr>
            <w:r w:rsidRPr="00E06E15">
              <w:rPr>
                <w:lang w:val="en-GB" w:eastAsia="en-DE"/>
              </w:rPr>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E06E15" w:rsidRDefault="00E06E15" w:rsidP="00E06E15">
            <w:pPr>
              <w:rPr>
                <w:lang w:val="en-GB" w:eastAsia="en-DE"/>
              </w:rPr>
            </w:pPr>
            <w:r w:rsidRPr="00E06E15">
              <w:rPr>
                <w:lang w:val="en-GB" w:eastAsia="en-DE"/>
              </w:rPr>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E06E15" w:rsidRDefault="00E06E15" w:rsidP="00E06E15">
            <w:pPr>
              <w:rPr>
                <w:lang w:val="en-GB" w:eastAsia="en-DE"/>
              </w:rPr>
            </w:pPr>
            <w:r w:rsidRPr="00E06E15">
              <w:rPr>
                <w:lang w:val="en-GB" w:eastAsia="en-DE"/>
              </w:rPr>
              <w:t>164%</w:t>
            </w:r>
          </w:p>
        </w:tc>
      </w:tr>
    </w:tbl>
    <w:p w14:paraId="11A0CB67" w14:textId="77777777" w:rsidR="00E06E15" w:rsidRPr="00E06E15" w:rsidRDefault="00E06E15" w:rsidP="00E06E15">
      <w:pPr>
        <w:rPr>
          <w:b/>
          <w:bCs/>
          <w:lang w:eastAsia="en-DE"/>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57E30FFF"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0A7F573" w14:textId="77777777" w:rsidR="00E06E15" w:rsidRPr="00E06E15" w:rsidRDefault="00E06E15" w:rsidP="00E06E15">
            <w:pPr>
              <w:rPr>
                <w:b/>
                <w:bCs/>
                <w:lang w:val="en-GB" w:eastAsia="en-DE"/>
              </w:rPr>
            </w:pPr>
            <w:r w:rsidRPr="00E06E15">
              <w:rPr>
                <w:b/>
                <w:bCs/>
                <w:lang w:val="en-GB" w:eastAsia="en-DE"/>
              </w:rPr>
              <w:lastRenderedPageBreak/>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E06E15" w:rsidRDefault="00E06E15" w:rsidP="00E06E15">
            <w:pPr>
              <w:rPr>
                <w:b/>
                <w:bCs/>
                <w:lang w:val="en-GB" w:eastAsia="en-DE"/>
              </w:rPr>
            </w:pPr>
            <w:r w:rsidRPr="00E06E15">
              <w:rPr>
                <w:b/>
                <w:bCs/>
                <w:lang w:val="en-GB" w:eastAsia="en-DE"/>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E06E15" w:rsidRDefault="00E06E15" w:rsidP="00E06E15">
            <w:pPr>
              <w:rPr>
                <w:lang w:val="en-GB" w:eastAsia="en-DE"/>
              </w:rPr>
            </w:pPr>
            <w:r w:rsidRPr="00E06E15">
              <w:rPr>
                <w:lang w:val="en-GB" w:eastAsia="en-DE"/>
              </w:rPr>
              <w:t> </w:t>
            </w:r>
          </w:p>
        </w:tc>
      </w:tr>
      <w:tr w:rsidR="00E06E15" w:rsidRPr="00E06E15" w14:paraId="6F2152C6" w14:textId="77777777" w:rsidTr="00E06E15">
        <w:trPr>
          <w:trHeight w:val="255"/>
        </w:trPr>
        <w:tc>
          <w:tcPr>
            <w:tcW w:w="1360" w:type="dxa"/>
            <w:tcBorders>
              <w:top w:val="nil"/>
              <w:left w:val="single" w:sz="8" w:space="0" w:color="auto"/>
              <w:bottom w:val="nil"/>
              <w:right w:val="nil"/>
            </w:tcBorders>
            <w:noWrap/>
            <w:vAlign w:val="center"/>
            <w:hideMark/>
          </w:tcPr>
          <w:p w14:paraId="3CE98CFE"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66D2C091"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E3261C7"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2DDDE6BC"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34E9932A"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FBF7610" w14:textId="77777777" w:rsidR="00E06E15" w:rsidRPr="00E06E15" w:rsidRDefault="00E06E15" w:rsidP="00E06E15">
            <w:pPr>
              <w:rPr>
                <w:b/>
                <w:bCs/>
                <w:lang w:val="en-GB" w:eastAsia="en-DE"/>
              </w:rPr>
            </w:pPr>
            <w:r w:rsidRPr="00E06E15">
              <w:rPr>
                <w:b/>
                <w:bCs/>
                <w:lang w:val="en-GB" w:eastAsia="en-DE"/>
              </w:rPr>
              <w:t> </w:t>
            </w:r>
          </w:p>
        </w:tc>
      </w:tr>
      <w:tr w:rsidR="00E06E15" w:rsidRPr="00E06E15" w14:paraId="73BF29DC" w14:textId="77777777" w:rsidTr="00E06E15">
        <w:trPr>
          <w:trHeight w:val="255"/>
        </w:trPr>
        <w:tc>
          <w:tcPr>
            <w:tcW w:w="1360" w:type="dxa"/>
            <w:tcBorders>
              <w:top w:val="nil"/>
              <w:left w:val="single" w:sz="8" w:space="0" w:color="auto"/>
              <w:bottom w:val="nil"/>
              <w:right w:val="nil"/>
            </w:tcBorders>
            <w:noWrap/>
            <w:vAlign w:val="center"/>
            <w:hideMark/>
          </w:tcPr>
          <w:p w14:paraId="6C7165A5"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47FF4792"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1417135F"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E06E15" w:rsidRDefault="00E06E15" w:rsidP="00E06E15">
            <w:pPr>
              <w:rPr>
                <w:lang w:val="en-GB" w:eastAsia="en-DE"/>
              </w:rPr>
            </w:pPr>
            <w:r w:rsidRPr="00E06E15">
              <w:rPr>
                <w:lang w:val="en-GB" w:eastAsia="en-DE"/>
              </w:rPr>
              <w:t>DecT</w:t>
            </w:r>
          </w:p>
        </w:tc>
      </w:tr>
      <w:tr w:rsidR="00E06E15" w:rsidRPr="00E06E15" w14:paraId="08AE32C1"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7B5C42D"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E06E15" w:rsidRDefault="00E06E15" w:rsidP="00E06E15">
            <w:pPr>
              <w:rPr>
                <w:lang w:val="en-GB" w:eastAsia="en-DE"/>
              </w:rPr>
            </w:pPr>
            <w:r w:rsidRPr="00E06E15">
              <w:rPr>
                <w:lang w:val="en-GB" w:eastAsia="en-DE"/>
              </w:rPr>
              <w:t>-3.39%</w:t>
            </w:r>
          </w:p>
        </w:tc>
        <w:tc>
          <w:tcPr>
            <w:tcW w:w="900" w:type="dxa"/>
            <w:shd w:val="clear" w:color="auto" w:fill="CCFFCC"/>
            <w:noWrap/>
            <w:vAlign w:val="center"/>
            <w:hideMark/>
          </w:tcPr>
          <w:p w14:paraId="512DCD26" w14:textId="77777777" w:rsidR="00E06E15" w:rsidRPr="00E06E15" w:rsidRDefault="00E06E15" w:rsidP="00E06E15">
            <w:pPr>
              <w:rPr>
                <w:lang w:val="en-GB" w:eastAsia="en-DE"/>
              </w:rPr>
            </w:pPr>
            <w:r w:rsidRPr="00E06E15">
              <w:rPr>
                <w:lang w:val="en-GB" w:eastAsia="en-DE"/>
              </w:rPr>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E06E15" w:rsidRDefault="00E06E15" w:rsidP="00E06E15">
            <w:pPr>
              <w:rPr>
                <w:lang w:val="en-GB" w:eastAsia="en-DE"/>
              </w:rPr>
            </w:pPr>
            <w:r w:rsidRPr="00E06E15">
              <w:rPr>
                <w:lang w:val="en-GB" w:eastAsia="en-DE"/>
              </w:rPr>
              <w:t>-5.68%</w:t>
            </w:r>
          </w:p>
        </w:tc>
        <w:tc>
          <w:tcPr>
            <w:tcW w:w="900" w:type="dxa"/>
            <w:noWrap/>
            <w:vAlign w:val="center"/>
            <w:hideMark/>
          </w:tcPr>
          <w:p w14:paraId="3326305B" w14:textId="77777777" w:rsidR="00E06E15" w:rsidRPr="00E06E15" w:rsidRDefault="00E06E15" w:rsidP="00E06E15">
            <w:pPr>
              <w:rPr>
                <w:lang w:val="en-GB" w:eastAsia="en-DE"/>
              </w:rPr>
            </w:pPr>
            <w:r w:rsidRPr="00E06E15">
              <w:rPr>
                <w:lang w:val="en-GB" w:eastAsia="en-DE"/>
              </w:rPr>
              <w:t>3198%</w:t>
            </w:r>
          </w:p>
        </w:tc>
        <w:tc>
          <w:tcPr>
            <w:tcW w:w="900" w:type="dxa"/>
            <w:tcBorders>
              <w:top w:val="nil"/>
              <w:left w:val="nil"/>
              <w:bottom w:val="nil"/>
              <w:right w:val="single" w:sz="8" w:space="0" w:color="auto"/>
            </w:tcBorders>
            <w:noWrap/>
            <w:vAlign w:val="center"/>
            <w:hideMark/>
          </w:tcPr>
          <w:p w14:paraId="5B19D286" w14:textId="77777777" w:rsidR="00E06E15" w:rsidRPr="00E06E15" w:rsidRDefault="00E06E15" w:rsidP="00E06E15">
            <w:pPr>
              <w:rPr>
                <w:lang w:val="en-GB" w:eastAsia="en-DE"/>
              </w:rPr>
            </w:pPr>
            <w:r w:rsidRPr="00E06E15">
              <w:rPr>
                <w:lang w:val="en-GB" w:eastAsia="en-DE"/>
              </w:rPr>
              <w:t>171%</w:t>
            </w:r>
          </w:p>
        </w:tc>
      </w:tr>
      <w:tr w:rsidR="00E06E15" w:rsidRPr="00E06E15" w14:paraId="2C01AC05" w14:textId="77777777" w:rsidTr="00E06E15">
        <w:trPr>
          <w:trHeight w:val="255"/>
        </w:trPr>
        <w:tc>
          <w:tcPr>
            <w:tcW w:w="1360" w:type="dxa"/>
            <w:tcBorders>
              <w:top w:val="nil"/>
              <w:left w:val="single" w:sz="8" w:space="0" w:color="auto"/>
              <w:bottom w:val="nil"/>
              <w:right w:val="nil"/>
            </w:tcBorders>
            <w:noWrap/>
            <w:vAlign w:val="center"/>
            <w:hideMark/>
          </w:tcPr>
          <w:p w14:paraId="1DDDC1F3"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E06E15" w:rsidRDefault="00E06E15" w:rsidP="00E06E15">
            <w:pPr>
              <w:rPr>
                <w:lang w:val="en-GB" w:eastAsia="en-DE"/>
              </w:rPr>
            </w:pPr>
            <w:r w:rsidRPr="00E06E15">
              <w:rPr>
                <w:lang w:val="en-GB" w:eastAsia="en-DE"/>
              </w:rPr>
              <w:t>-3.97%</w:t>
            </w:r>
          </w:p>
        </w:tc>
        <w:tc>
          <w:tcPr>
            <w:tcW w:w="900" w:type="dxa"/>
            <w:shd w:val="clear" w:color="auto" w:fill="CCFFCC"/>
            <w:noWrap/>
            <w:vAlign w:val="center"/>
            <w:hideMark/>
          </w:tcPr>
          <w:p w14:paraId="71671E95" w14:textId="77777777" w:rsidR="00E06E15" w:rsidRPr="00E06E15" w:rsidRDefault="00E06E15" w:rsidP="00E06E15">
            <w:pPr>
              <w:rPr>
                <w:lang w:val="en-GB" w:eastAsia="en-DE"/>
              </w:rPr>
            </w:pPr>
            <w:r w:rsidRPr="00E06E15">
              <w:rPr>
                <w:lang w:val="en-GB" w:eastAsia="en-DE"/>
              </w:rPr>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E06E15" w:rsidRDefault="00E06E15" w:rsidP="00E06E15">
            <w:pPr>
              <w:rPr>
                <w:lang w:val="en-GB" w:eastAsia="en-DE"/>
              </w:rPr>
            </w:pPr>
            <w:r w:rsidRPr="00E06E15">
              <w:rPr>
                <w:lang w:val="en-GB" w:eastAsia="en-DE"/>
              </w:rPr>
              <w:t>-6.70%</w:t>
            </w:r>
          </w:p>
        </w:tc>
        <w:tc>
          <w:tcPr>
            <w:tcW w:w="900" w:type="dxa"/>
            <w:noWrap/>
            <w:vAlign w:val="center"/>
            <w:hideMark/>
          </w:tcPr>
          <w:p w14:paraId="40CBD47D" w14:textId="77777777" w:rsidR="00E06E15" w:rsidRPr="00E06E15" w:rsidRDefault="00E06E15" w:rsidP="00E06E15">
            <w:pPr>
              <w:rPr>
                <w:lang w:val="en-GB" w:eastAsia="en-DE"/>
              </w:rPr>
            </w:pPr>
            <w:r w:rsidRPr="00E06E15">
              <w:rPr>
                <w:lang w:val="en-GB" w:eastAsia="en-DE"/>
              </w:rPr>
              <w:t>2943%</w:t>
            </w:r>
          </w:p>
        </w:tc>
        <w:tc>
          <w:tcPr>
            <w:tcW w:w="900" w:type="dxa"/>
            <w:tcBorders>
              <w:top w:val="nil"/>
              <w:left w:val="nil"/>
              <w:bottom w:val="nil"/>
              <w:right w:val="single" w:sz="8" w:space="0" w:color="auto"/>
            </w:tcBorders>
            <w:noWrap/>
            <w:vAlign w:val="center"/>
            <w:hideMark/>
          </w:tcPr>
          <w:p w14:paraId="66A39114" w14:textId="77777777" w:rsidR="00E06E15" w:rsidRPr="00E06E15" w:rsidRDefault="00E06E15" w:rsidP="00E06E15">
            <w:pPr>
              <w:rPr>
                <w:lang w:val="en-GB" w:eastAsia="en-DE"/>
              </w:rPr>
            </w:pPr>
            <w:r w:rsidRPr="00E06E15">
              <w:rPr>
                <w:lang w:val="en-GB" w:eastAsia="en-DE"/>
              </w:rPr>
              <w:t>167%</w:t>
            </w:r>
          </w:p>
        </w:tc>
      </w:tr>
      <w:tr w:rsidR="00E06E15" w:rsidRPr="00E06E15" w14:paraId="2BEE4DB6"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57310A0A" w14:textId="77777777" w:rsidR="00E06E15" w:rsidRPr="00E06E15" w:rsidRDefault="00E06E15" w:rsidP="00E06E15">
            <w:pPr>
              <w:rPr>
                <w:b/>
                <w:bCs/>
                <w:lang w:val="en-GB" w:eastAsia="en-DE"/>
              </w:rPr>
            </w:pPr>
            <w:r w:rsidRPr="00E06E15">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E06E15" w:rsidRDefault="00E06E15" w:rsidP="00E06E15">
            <w:pPr>
              <w:rPr>
                <w:lang w:val="en-GB" w:eastAsia="en-DE"/>
              </w:rPr>
            </w:pPr>
            <w:r w:rsidRPr="00E06E15">
              <w:rPr>
                <w:lang w:val="en-GB" w:eastAsia="en-DE"/>
              </w:rPr>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E06E15" w:rsidRDefault="00E06E15" w:rsidP="00E06E15">
            <w:pPr>
              <w:rPr>
                <w:lang w:val="en-GB" w:eastAsia="en-DE"/>
              </w:rPr>
            </w:pPr>
            <w:r w:rsidRPr="00E06E15">
              <w:rPr>
                <w:lang w:val="en-GB" w:eastAsia="en-DE"/>
              </w:rPr>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E06E15" w:rsidRDefault="00E06E15" w:rsidP="00E06E15">
            <w:pPr>
              <w:rPr>
                <w:lang w:val="en-GB" w:eastAsia="en-DE"/>
              </w:rPr>
            </w:pPr>
            <w:r w:rsidRPr="00E06E15">
              <w:rPr>
                <w:lang w:val="en-GB" w:eastAsia="en-DE"/>
              </w:rPr>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E06E15" w:rsidRDefault="00E06E15" w:rsidP="00E06E15">
            <w:pPr>
              <w:rPr>
                <w:lang w:val="en-GB" w:eastAsia="en-DE"/>
              </w:rPr>
            </w:pPr>
            <w:r w:rsidRPr="00E06E15">
              <w:rPr>
                <w:lang w:val="en-GB" w:eastAsia="en-DE"/>
              </w:rPr>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E06E15" w:rsidRDefault="00E06E15" w:rsidP="00E06E15">
            <w:pPr>
              <w:rPr>
                <w:lang w:val="en-GB" w:eastAsia="en-DE"/>
              </w:rPr>
            </w:pPr>
            <w:r w:rsidRPr="00E06E15">
              <w:rPr>
                <w:lang w:val="en-GB" w:eastAsia="en-DE"/>
              </w:rPr>
              <w:t>169%</w:t>
            </w:r>
          </w:p>
        </w:tc>
      </w:tr>
      <w:tr w:rsidR="00E06E15" w:rsidRPr="00E06E15" w14:paraId="5D79E86D" w14:textId="77777777" w:rsidTr="00E06E15">
        <w:trPr>
          <w:trHeight w:val="255"/>
        </w:trPr>
        <w:tc>
          <w:tcPr>
            <w:tcW w:w="1360" w:type="dxa"/>
            <w:noWrap/>
            <w:vAlign w:val="center"/>
            <w:hideMark/>
          </w:tcPr>
          <w:p w14:paraId="7028191A" w14:textId="77777777" w:rsidR="00E06E15" w:rsidRPr="00E06E15" w:rsidRDefault="00E06E15" w:rsidP="00E06E15">
            <w:pPr>
              <w:rPr>
                <w:lang w:val="en-GB" w:eastAsia="en-DE"/>
              </w:rPr>
            </w:pPr>
          </w:p>
        </w:tc>
        <w:tc>
          <w:tcPr>
            <w:tcW w:w="900" w:type="dxa"/>
            <w:noWrap/>
            <w:vAlign w:val="center"/>
            <w:hideMark/>
          </w:tcPr>
          <w:p w14:paraId="4D58006B" w14:textId="77777777" w:rsidR="00E06E15" w:rsidRPr="00E06E15" w:rsidRDefault="00E06E15" w:rsidP="00E06E15">
            <w:pPr>
              <w:rPr>
                <w:lang w:val="en-DE" w:eastAsia="en-DE"/>
              </w:rPr>
            </w:pPr>
          </w:p>
        </w:tc>
        <w:tc>
          <w:tcPr>
            <w:tcW w:w="900" w:type="dxa"/>
            <w:noWrap/>
            <w:vAlign w:val="center"/>
            <w:hideMark/>
          </w:tcPr>
          <w:p w14:paraId="4414DA05" w14:textId="77777777" w:rsidR="00E06E15" w:rsidRPr="00E06E15" w:rsidRDefault="00E06E15" w:rsidP="00E06E15">
            <w:pPr>
              <w:rPr>
                <w:lang w:val="en-DE" w:eastAsia="en-DE"/>
              </w:rPr>
            </w:pPr>
          </w:p>
        </w:tc>
        <w:tc>
          <w:tcPr>
            <w:tcW w:w="1221" w:type="dxa"/>
            <w:noWrap/>
            <w:vAlign w:val="center"/>
            <w:hideMark/>
          </w:tcPr>
          <w:p w14:paraId="6EFCC0CA" w14:textId="77777777" w:rsidR="00E06E15" w:rsidRPr="00E06E15" w:rsidRDefault="00E06E15" w:rsidP="00E06E15">
            <w:pPr>
              <w:rPr>
                <w:lang w:val="en-DE" w:eastAsia="en-DE"/>
              </w:rPr>
            </w:pPr>
          </w:p>
        </w:tc>
        <w:tc>
          <w:tcPr>
            <w:tcW w:w="900" w:type="dxa"/>
            <w:noWrap/>
            <w:vAlign w:val="center"/>
            <w:hideMark/>
          </w:tcPr>
          <w:p w14:paraId="717CF074" w14:textId="77777777" w:rsidR="00E06E15" w:rsidRPr="00E06E15" w:rsidRDefault="00E06E15" w:rsidP="00E06E15">
            <w:pPr>
              <w:rPr>
                <w:lang w:val="en-DE" w:eastAsia="en-DE"/>
              </w:rPr>
            </w:pPr>
          </w:p>
        </w:tc>
        <w:tc>
          <w:tcPr>
            <w:tcW w:w="900" w:type="dxa"/>
            <w:noWrap/>
            <w:vAlign w:val="center"/>
            <w:hideMark/>
          </w:tcPr>
          <w:p w14:paraId="612181B5" w14:textId="77777777" w:rsidR="00E06E15" w:rsidRPr="00E06E15" w:rsidRDefault="00E06E15" w:rsidP="00E06E15">
            <w:pPr>
              <w:rPr>
                <w:lang w:val="en-DE" w:eastAsia="en-DE"/>
              </w:rPr>
            </w:pPr>
          </w:p>
        </w:tc>
      </w:tr>
      <w:tr w:rsidR="00E06E15" w:rsidRPr="00E06E15" w14:paraId="0ABA739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D6781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E06E15" w:rsidRDefault="00E06E15" w:rsidP="00E06E15">
            <w:pPr>
              <w:rPr>
                <w:b/>
                <w:bCs/>
                <w:lang w:val="en-GB" w:eastAsia="en-DE"/>
              </w:rPr>
            </w:pPr>
            <w:r w:rsidRPr="00E06E15">
              <w:rPr>
                <w:b/>
                <w:bCs/>
                <w:lang w:val="en-GB" w:eastAsia="en-DE"/>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E06E15" w:rsidRDefault="00E06E15" w:rsidP="00E06E15">
            <w:pPr>
              <w:rPr>
                <w:lang w:val="en-GB" w:eastAsia="en-DE"/>
              </w:rPr>
            </w:pPr>
            <w:r w:rsidRPr="00E06E15">
              <w:rPr>
                <w:lang w:val="en-GB" w:eastAsia="en-DE"/>
              </w:rPr>
              <w:t> </w:t>
            </w:r>
          </w:p>
        </w:tc>
      </w:tr>
      <w:tr w:rsidR="00E06E15" w:rsidRPr="00E06E15" w14:paraId="667D3D6B" w14:textId="77777777" w:rsidTr="00E06E15">
        <w:trPr>
          <w:trHeight w:val="255"/>
        </w:trPr>
        <w:tc>
          <w:tcPr>
            <w:tcW w:w="1360" w:type="dxa"/>
            <w:tcBorders>
              <w:top w:val="nil"/>
              <w:left w:val="single" w:sz="8" w:space="0" w:color="auto"/>
              <w:bottom w:val="nil"/>
              <w:right w:val="nil"/>
            </w:tcBorders>
            <w:noWrap/>
            <w:vAlign w:val="center"/>
            <w:hideMark/>
          </w:tcPr>
          <w:p w14:paraId="2DF09DE7"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02E6760C"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5E4B56A4"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0B47B8D6"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598A9965"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352BA59D" w14:textId="77777777" w:rsidR="00E06E15" w:rsidRPr="00E06E15" w:rsidRDefault="00E06E15" w:rsidP="00E06E15">
            <w:pPr>
              <w:rPr>
                <w:b/>
                <w:bCs/>
                <w:lang w:val="en-GB" w:eastAsia="en-DE"/>
              </w:rPr>
            </w:pPr>
            <w:r w:rsidRPr="00E06E15">
              <w:rPr>
                <w:b/>
                <w:bCs/>
                <w:lang w:val="en-GB" w:eastAsia="en-DE"/>
              </w:rPr>
              <w:t> </w:t>
            </w:r>
          </w:p>
        </w:tc>
      </w:tr>
      <w:tr w:rsidR="00E06E15" w:rsidRPr="00E06E15" w14:paraId="32C49CC6" w14:textId="77777777" w:rsidTr="00E06E15">
        <w:trPr>
          <w:trHeight w:val="255"/>
        </w:trPr>
        <w:tc>
          <w:tcPr>
            <w:tcW w:w="1360" w:type="dxa"/>
            <w:tcBorders>
              <w:top w:val="nil"/>
              <w:left w:val="single" w:sz="8" w:space="0" w:color="auto"/>
              <w:bottom w:val="nil"/>
              <w:right w:val="nil"/>
            </w:tcBorders>
            <w:noWrap/>
            <w:vAlign w:val="center"/>
            <w:hideMark/>
          </w:tcPr>
          <w:p w14:paraId="6DAA135A"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35D54D9F"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18B3E7ED"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E06E15" w:rsidRDefault="00E06E15" w:rsidP="00E06E15">
            <w:pPr>
              <w:rPr>
                <w:lang w:val="en-GB" w:eastAsia="en-DE"/>
              </w:rPr>
            </w:pPr>
            <w:r w:rsidRPr="00E06E15">
              <w:rPr>
                <w:lang w:val="en-GB" w:eastAsia="en-DE"/>
              </w:rPr>
              <w:t>DecT</w:t>
            </w:r>
          </w:p>
        </w:tc>
      </w:tr>
      <w:tr w:rsidR="00E06E15" w:rsidRPr="00E06E15" w14:paraId="402AF7C8"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BBF337E"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E06E15" w:rsidRDefault="00E06E15" w:rsidP="00E06E15">
            <w:pPr>
              <w:rPr>
                <w:lang w:val="en-GB" w:eastAsia="en-DE"/>
              </w:rPr>
            </w:pPr>
            <w:r w:rsidRPr="00E06E15">
              <w:rPr>
                <w:lang w:val="en-GB" w:eastAsia="en-DE"/>
              </w:rPr>
              <w:t>-5.36%</w:t>
            </w:r>
          </w:p>
        </w:tc>
        <w:tc>
          <w:tcPr>
            <w:tcW w:w="900" w:type="dxa"/>
            <w:shd w:val="clear" w:color="auto" w:fill="CCFFCC"/>
            <w:noWrap/>
            <w:vAlign w:val="center"/>
            <w:hideMark/>
          </w:tcPr>
          <w:p w14:paraId="49FF9509" w14:textId="77777777" w:rsidR="00E06E15" w:rsidRPr="00E06E15" w:rsidRDefault="00E06E15" w:rsidP="00E06E15">
            <w:pPr>
              <w:rPr>
                <w:lang w:val="en-GB" w:eastAsia="en-DE"/>
              </w:rPr>
            </w:pPr>
            <w:r w:rsidRPr="00E06E15">
              <w:rPr>
                <w:lang w:val="en-GB" w:eastAsia="en-DE"/>
              </w:rPr>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E06E15" w:rsidRDefault="00E06E15" w:rsidP="00E06E15">
            <w:pPr>
              <w:rPr>
                <w:lang w:val="en-GB" w:eastAsia="en-DE"/>
              </w:rPr>
            </w:pPr>
            <w:r w:rsidRPr="00E06E15">
              <w:rPr>
                <w:lang w:val="en-GB" w:eastAsia="en-DE"/>
              </w:rPr>
              <w:t>-6.79%</w:t>
            </w:r>
          </w:p>
        </w:tc>
        <w:tc>
          <w:tcPr>
            <w:tcW w:w="900" w:type="dxa"/>
            <w:noWrap/>
            <w:vAlign w:val="center"/>
            <w:hideMark/>
          </w:tcPr>
          <w:p w14:paraId="00058D05" w14:textId="77777777" w:rsidR="00E06E15" w:rsidRPr="00E06E15" w:rsidRDefault="00E06E15" w:rsidP="00E06E15">
            <w:pPr>
              <w:rPr>
                <w:lang w:val="en-GB" w:eastAsia="en-DE"/>
              </w:rPr>
            </w:pPr>
            <w:r w:rsidRPr="00E06E15">
              <w:rPr>
                <w:lang w:val="en-GB" w:eastAsia="en-DE"/>
              </w:rPr>
              <w:t>401%</w:t>
            </w:r>
          </w:p>
        </w:tc>
        <w:tc>
          <w:tcPr>
            <w:tcW w:w="900" w:type="dxa"/>
            <w:tcBorders>
              <w:top w:val="nil"/>
              <w:left w:val="nil"/>
              <w:bottom w:val="nil"/>
              <w:right w:val="single" w:sz="8" w:space="0" w:color="auto"/>
            </w:tcBorders>
            <w:noWrap/>
            <w:vAlign w:val="center"/>
            <w:hideMark/>
          </w:tcPr>
          <w:p w14:paraId="6FFFB761" w14:textId="77777777" w:rsidR="00E06E15" w:rsidRPr="00E06E15" w:rsidRDefault="00E06E15" w:rsidP="00E06E15">
            <w:pPr>
              <w:rPr>
                <w:lang w:val="en-GB" w:eastAsia="en-DE"/>
              </w:rPr>
            </w:pPr>
            <w:r w:rsidRPr="00E06E15">
              <w:rPr>
                <w:lang w:val="en-GB" w:eastAsia="en-DE"/>
              </w:rPr>
              <w:t>158%</w:t>
            </w:r>
          </w:p>
        </w:tc>
      </w:tr>
      <w:tr w:rsidR="00E06E15" w:rsidRPr="00E06E15" w14:paraId="1510DE67" w14:textId="77777777" w:rsidTr="00E06E15">
        <w:trPr>
          <w:trHeight w:val="255"/>
        </w:trPr>
        <w:tc>
          <w:tcPr>
            <w:tcW w:w="1360" w:type="dxa"/>
            <w:tcBorders>
              <w:top w:val="nil"/>
              <w:left w:val="single" w:sz="8" w:space="0" w:color="auto"/>
              <w:bottom w:val="nil"/>
              <w:right w:val="nil"/>
            </w:tcBorders>
            <w:noWrap/>
            <w:vAlign w:val="center"/>
            <w:hideMark/>
          </w:tcPr>
          <w:p w14:paraId="4B707884"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E06E15" w:rsidRDefault="00E06E15" w:rsidP="00E06E15">
            <w:pPr>
              <w:rPr>
                <w:lang w:val="en-GB" w:eastAsia="en-DE"/>
              </w:rPr>
            </w:pPr>
            <w:r w:rsidRPr="00E06E15">
              <w:rPr>
                <w:lang w:val="en-GB" w:eastAsia="en-DE"/>
              </w:rPr>
              <w:t>-4.92%</w:t>
            </w:r>
          </w:p>
        </w:tc>
        <w:tc>
          <w:tcPr>
            <w:tcW w:w="900" w:type="dxa"/>
            <w:shd w:val="clear" w:color="auto" w:fill="CCFFCC"/>
            <w:noWrap/>
            <w:vAlign w:val="center"/>
            <w:hideMark/>
          </w:tcPr>
          <w:p w14:paraId="19679735" w14:textId="77777777" w:rsidR="00E06E15" w:rsidRPr="00E06E15" w:rsidRDefault="00E06E15" w:rsidP="00E06E15">
            <w:pPr>
              <w:rPr>
                <w:lang w:val="en-GB" w:eastAsia="en-DE"/>
              </w:rPr>
            </w:pPr>
            <w:r w:rsidRPr="00E06E15">
              <w:rPr>
                <w:lang w:val="en-GB" w:eastAsia="en-DE"/>
              </w:rPr>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E06E15" w:rsidRDefault="00E06E15" w:rsidP="00E06E15">
            <w:pPr>
              <w:rPr>
                <w:lang w:val="en-GB" w:eastAsia="en-DE"/>
              </w:rPr>
            </w:pPr>
            <w:r w:rsidRPr="00E06E15">
              <w:rPr>
                <w:lang w:val="en-GB" w:eastAsia="en-DE"/>
              </w:rPr>
              <w:t>-7.23%</w:t>
            </w:r>
          </w:p>
        </w:tc>
        <w:tc>
          <w:tcPr>
            <w:tcW w:w="900" w:type="dxa"/>
            <w:noWrap/>
            <w:vAlign w:val="center"/>
            <w:hideMark/>
          </w:tcPr>
          <w:p w14:paraId="179A5D11" w14:textId="77777777" w:rsidR="00E06E15" w:rsidRPr="00E06E15" w:rsidRDefault="00E06E15" w:rsidP="00E06E15">
            <w:pPr>
              <w:rPr>
                <w:lang w:val="en-GB" w:eastAsia="en-DE"/>
              </w:rPr>
            </w:pPr>
            <w:r w:rsidRPr="00E06E15">
              <w:rPr>
                <w:lang w:val="en-GB" w:eastAsia="en-DE"/>
              </w:rPr>
              <w:t>495%</w:t>
            </w:r>
          </w:p>
        </w:tc>
        <w:tc>
          <w:tcPr>
            <w:tcW w:w="900" w:type="dxa"/>
            <w:tcBorders>
              <w:top w:val="nil"/>
              <w:left w:val="nil"/>
              <w:bottom w:val="nil"/>
              <w:right w:val="single" w:sz="8" w:space="0" w:color="auto"/>
            </w:tcBorders>
            <w:noWrap/>
            <w:vAlign w:val="center"/>
            <w:hideMark/>
          </w:tcPr>
          <w:p w14:paraId="17F109C7" w14:textId="77777777" w:rsidR="00E06E15" w:rsidRPr="00E06E15" w:rsidRDefault="00E06E15" w:rsidP="00E06E15">
            <w:pPr>
              <w:rPr>
                <w:lang w:val="en-GB" w:eastAsia="en-DE"/>
              </w:rPr>
            </w:pPr>
            <w:r w:rsidRPr="00E06E15">
              <w:rPr>
                <w:lang w:val="en-GB" w:eastAsia="en-DE"/>
              </w:rPr>
              <w:t>162%</w:t>
            </w:r>
          </w:p>
        </w:tc>
      </w:tr>
      <w:tr w:rsidR="00E06E15" w:rsidRPr="00E06E15" w14:paraId="046E946C"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330D75B"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E06E15" w:rsidRDefault="00E06E15" w:rsidP="00E06E15">
            <w:pPr>
              <w:rPr>
                <w:lang w:val="en-GB" w:eastAsia="en-DE"/>
              </w:rPr>
            </w:pPr>
            <w:r w:rsidRPr="00E06E15">
              <w:rPr>
                <w:lang w:val="en-GB" w:eastAsia="en-DE"/>
              </w:rPr>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E06E15" w:rsidRDefault="00E06E15" w:rsidP="00E06E15">
            <w:pPr>
              <w:rPr>
                <w:lang w:val="en-GB" w:eastAsia="en-DE"/>
              </w:rPr>
            </w:pPr>
            <w:r w:rsidRPr="00E06E15">
              <w:rPr>
                <w:lang w:val="en-GB" w:eastAsia="en-DE"/>
              </w:rPr>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E06E15" w:rsidRDefault="00E06E15" w:rsidP="00E06E15">
            <w:pPr>
              <w:rPr>
                <w:lang w:val="en-GB" w:eastAsia="en-DE"/>
              </w:rPr>
            </w:pPr>
            <w:r w:rsidRPr="00E06E15">
              <w:rPr>
                <w:lang w:val="en-GB" w:eastAsia="en-DE"/>
              </w:rPr>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E06E15" w:rsidRDefault="00E06E15" w:rsidP="00E06E15">
            <w:pPr>
              <w:rPr>
                <w:lang w:val="en-GB" w:eastAsia="en-DE"/>
              </w:rPr>
            </w:pPr>
            <w:r w:rsidRPr="00E06E15">
              <w:rPr>
                <w:lang w:val="en-GB" w:eastAsia="en-DE"/>
              </w:rPr>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E06E15" w:rsidRDefault="00E06E15" w:rsidP="00E06E15">
            <w:pPr>
              <w:rPr>
                <w:lang w:val="en-GB" w:eastAsia="en-DE"/>
              </w:rPr>
            </w:pPr>
            <w:r w:rsidRPr="00E06E15">
              <w:rPr>
                <w:lang w:val="en-GB" w:eastAsia="en-DE"/>
              </w:rPr>
              <w:t>160%</w:t>
            </w:r>
          </w:p>
        </w:tc>
      </w:tr>
      <w:tr w:rsidR="00E06E15" w:rsidRPr="00E06E15" w14:paraId="5CA7C5F3" w14:textId="77777777" w:rsidTr="00E06E15">
        <w:trPr>
          <w:trHeight w:val="255"/>
        </w:trPr>
        <w:tc>
          <w:tcPr>
            <w:tcW w:w="1360" w:type="dxa"/>
            <w:noWrap/>
            <w:vAlign w:val="center"/>
            <w:hideMark/>
          </w:tcPr>
          <w:p w14:paraId="2140B15A" w14:textId="77777777" w:rsidR="00E06E15" w:rsidRPr="00E06E15" w:rsidRDefault="00E06E15" w:rsidP="00E06E15">
            <w:pPr>
              <w:rPr>
                <w:lang w:val="en-GB" w:eastAsia="en-DE"/>
              </w:rPr>
            </w:pPr>
          </w:p>
        </w:tc>
        <w:tc>
          <w:tcPr>
            <w:tcW w:w="900" w:type="dxa"/>
            <w:noWrap/>
            <w:vAlign w:val="bottom"/>
            <w:hideMark/>
          </w:tcPr>
          <w:p w14:paraId="49E0936D" w14:textId="77777777" w:rsidR="00E06E15" w:rsidRPr="00E06E15" w:rsidRDefault="00E06E15" w:rsidP="00E06E15">
            <w:pPr>
              <w:rPr>
                <w:lang w:val="en-DE" w:eastAsia="en-DE"/>
              </w:rPr>
            </w:pPr>
          </w:p>
        </w:tc>
        <w:tc>
          <w:tcPr>
            <w:tcW w:w="900" w:type="dxa"/>
            <w:noWrap/>
            <w:vAlign w:val="bottom"/>
            <w:hideMark/>
          </w:tcPr>
          <w:p w14:paraId="47848C3F" w14:textId="77777777" w:rsidR="00E06E15" w:rsidRPr="00E06E15" w:rsidRDefault="00E06E15" w:rsidP="00E06E15">
            <w:pPr>
              <w:rPr>
                <w:lang w:val="en-DE" w:eastAsia="en-DE"/>
              </w:rPr>
            </w:pPr>
          </w:p>
        </w:tc>
        <w:tc>
          <w:tcPr>
            <w:tcW w:w="1221" w:type="dxa"/>
            <w:noWrap/>
            <w:vAlign w:val="bottom"/>
            <w:hideMark/>
          </w:tcPr>
          <w:p w14:paraId="430529F3" w14:textId="77777777" w:rsidR="00E06E15" w:rsidRPr="00E06E15" w:rsidRDefault="00E06E15" w:rsidP="00E06E15">
            <w:pPr>
              <w:rPr>
                <w:lang w:val="en-DE" w:eastAsia="en-DE"/>
              </w:rPr>
            </w:pPr>
          </w:p>
        </w:tc>
        <w:tc>
          <w:tcPr>
            <w:tcW w:w="900" w:type="dxa"/>
            <w:noWrap/>
            <w:vAlign w:val="bottom"/>
            <w:hideMark/>
          </w:tcPr>
          <w:p w14:paraId="382719AF" w14:textId="77777777" w:rsidR="00E06E15" w:rsidRPr="00E06E15" w:rsidRDefault="00E06E15" w:rsidP="00E06E15">
            <w:pPr>
              <w:rPr>
                <w:lang w:val="en-DE" w:eastAsia="en-DE"/>
              </w:rPr>
            </w:pPr>
          </w:p>
        </w:tc>
        <w:tc>
          <w:tcPr>
            <w:tcW w:w="900" w:type="dxa"/>
            <w:noWrap/>
            <w:vAlign w:val="bottom"/>
            <w:hideMark/>
          </w:tcPr>
          <w:p w14:paraId="4F111036" w14:textId="77777777" w:rsidR="00E06E15" w:rsidRPr="00E06E15" w:rsidRDefault="00E06E15" w:rsidP="00E06E15">
            <w:pPr>
              <w:rPr>
                <w:lang w:val="en-DE" w:eastAsia="en-DE"/>
              </w:rPr>
            </w:pPr>
          </w:p>
        </w:tc>
      </w:tr>
      <w:tr w:rsidR="00E06E15" w:rsidRPr="00E06E15" w14:paraId="4792AE6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B61EF6B"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E06E15" w:rsidRDefault="00E06E15" w:rsidP="00E06E15">
            <w:pPr>
              <w:rPr>
                <w:b/>
                <w:bCs/>
                <w:lang w:val="en-GB" w:eastAsia="en-DE"/>
              </w:rPr>
            </w:pPr>
            <w:r w:rsidRPr="00E06E15">
              <w:rPr>
                <w:b/>
                <w:bCs/>
                <w:lang w:val="en-GB" w:eastAsia="en-DE"/>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E06E15" w:rsidRDefault="00E06E15" w:rsidP="00E06E15">
            <w:pPr>
              <w:rPr>
                <w:lang w:val="en-GB" w:eastAsia="en-DE"/>
              </w:rPr>
            </w:pPr>
            <w:r w:rsidRPr="00E06E15">
              <w:rPr>
                <w:lang w:val="en-GB" w:eastAsia="en-DE"/>
              </w:rPr>
              <w:t> </w:t>
            </w:r>
          </w:p>
        </w:tc>
      </w:tr>
      <w:tr w:rsidR="00E06E15" w:rsidRPr="00E06E15" w14:paraId="6DB66E74" w14:textId="77777777" w:rsidTr="00E06E15">
        <w:trPr>
          <w:trHeight w:val="255"/>
        </w:trPr>
        <w:tc>
          <w:tcPr>
            <w:tcW w:w="1360" w:type="dxa"/>
            <w:tcBorders>
              <w:top w:val="nil"/>
              <w:left w:val="single" w:sz="8" w:space="0" w:color="auto"/>
              <w:bottom w:val="nil"/>
              <w:right w:val="nil"/>
            </w:tcBorders>
            <w:noWrap/>
            <w:vAlign w:val="center"/>
            <w:hideMark/>
          </w:tcPr>
          <w:p w14:paraId="61390E60"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64E96B83"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69CE7D58"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31AB835E"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1BDB844B"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4F6EEE3D" w14:textId="77777777" w:rsidR="00E06E15" w:rsidRPr="00E06E15" w:rsidRDefault="00E06E15" w:rsidP="00E06E15">
            <w:pPr>
              <w:rPr>
                <w:b/>
                <w:bCs/>
                <w:lang w:val="en-GB" w:eastAsia="en-DE"/>
              </w:rPr>
            </w:pPr>
            <w:r w:rsidRPr="00E06E15">
              <w:rPr>
                <w:b/>
                <w:bCs/>
                <w:lang w:val="en-GB" w:eastAsia="en-DE"/>
              </w:rPr>
              <w:t> </w:t>
            </w:r>
          </w:p>
        </w:tc>
      </w:tr>
      <w:tr w:rsidR="00E06E15" w:rsidRPr="00E06E15" w14:paraId="752BB518" w14:textId="77777777" w:rsidTr="00E06E15">
        <w:trPr>
          <w:trHeight w:val="255"/>
        </w:trPr>
        <w:tc>
          <w:tcPr>
            <w:tcW w:w="1360" w:type="dxa"/>
            <w:tcBorders>
              <w:top w:val="nil"/>
              <w:left w:val="single" w:sz="8" w:space="0" w:color="auto"/>
              <w:bottom w:val="nil"/>
              <w:right w:val="nil"/>
            </w:tcBorders>
            <w:noWrap/>
            <w:vAlign w:val="center"/>
            <w:hideMark/>
          </w:tcPr>
          <w:p w14:paraId="0AB83F3F"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2D4E5099"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56E601ED"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E06E15" w:rsidRDefault="00E06E15" w:rsidP="00E06E15">
            <w:pPr>
              <w:rPr>
                <w:lang w:val="en-GB" w:eastAsia="en-DE"/>
              </w:rPr>
            </w:pPr>
            <w:r w:rsidRPr="00E06E15">
              <w:rPr>
                <w:lang w:val="en-GB" w:eastAsia="en-DE"/>
              </w:rPr>
              <w:t>DecT</w:t>
            </w:r>
          </w:p>
        </w:tc>
      </w:tr>
      <w:tr w:rsidR="00E06E15" w:rsidRPr="00E06E15" w14:paraId="6B6B353B"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CF4B63"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E06E15" w:rsidRDefault="00E06E15" w:rsidP="00E06E15">
            <w:pPr>
              <w:rPr>
                <w:lang w:val="en-GB" w:eastAsia="en-DE"/>
              </w:rPr>
            </w:pPr>
            <w:r w:rsidRPr="00E06E15">
              <w:rPr>
                <w:lang w:val="en-GB" w:eastAsia="en-DE"/>
              </w:rPr>
              <w:t>-5.92%</w:t>
            </w:r>
          </w:p>
        </w:tc>
        <w:tc>
          <w:tcPr>
            <w:tcW w:w="900" w:type="dxa"/>
            <w:shd w:val="clear" w:color="auto" w:fill="CCFFCC"/>
            <w:noWrap/>
            <w:vAlign w:val="center"/>
            <w:hideMark/>
          </w:tcPr>
          <w:p w14:paraId="17C00441" w14:textId="77777777" w:rsidR="00E06E15" w:rsidRPr="00E06E15" w:rsidRDefault="00E06E15" w:rsidP="00E06E15">
            <w:pPr>
              <w:rPr>
                <w:lang w:val="en-GB" w:eastAsia="en-DE"/>
              </w:rPr>
            </w:pPr>
            <w:r w:rsidRPr="00E06E15">
              <w:rPr>
                <w:lang w:val="en-GB" w:eastAsia="en-DE"/>
              </w:rPr>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E06E15" w:rsidRDefault="00E06E15" w:rsidP="00E06E15">
            <w:pPr>
              <w:rPr>
                <w:lang w:val="en-GB" w:eastAsia="en-DE"/>
              </w:rPr>
            </w:pPr>
            <w:r w:rsidRPr="00E06E15">
              <w:rPr>
                <w:lang w:val="en-GB" w:eastAsia="en-DE"/>
              </w:rPr>
              <w:t>-7.19%</w:t>
            </w:r>
          </w:p>
        </w:tc>
        <w:tc>
          <w:tcPr>
            <w:tcW w:w="900" w:type="dxa"/>
            <w:noWrap/>
            <w:vAlign w:val="center"/>
            <w:hideMark/>
          </w:tcPr>
          <w:p w14:paraId="2FB3C6FD" w14:textId="77777777" w:rsidR="00E06E15" w:rsidRPr="00E06E15" w:rsidRDefault="00E06E15" w:rsidP="00E06E15">
            <w:pPr>
              <w:rPr>
                <w:lang w:val="en-GB" w:eastAsia="en-DE"/>
              </w:rPr>
            </w:pPr>
            <w:r w:rsidRPr="00E06E15">
              <w:rPr>
                <w:lang w:val="en-GB" w:eastAsia="en-DE"/>
              </w:rPr>
              <w:t>449%</w:t>
            </w:r>
          </w:p>
        </w:tc>
        <w:tc>
          <w:tcPr>
            <w:tcW w:w="900" w:type="dxa"/>
            <w:tcBorders>
              <w:top w:val="nil"/>
              <w:left w:val="nil"/>
              <w:bottom w:val="nil"/>
              <w:right w:val="single" w:sz="8" w:space="0" w:color="auto"/>
            </w:tcBorders>
            <w:noWrap/>
            <w:vAlign w:val="center"/>
            <w:hideMark/>
          </w:tcPr>
          <w:p w14:paraId="1EE5A803" w14:textId="77777777" w:rsidR="00E06E15" w:rsidRPr="00E06E15" w:rsidRDefault="00E06E15" w:rsidP="00E06E15">
            <w:pPr>
              <w:rPr>
                <w:lang w:val="en-GB" w:eastAsia="en-DE"/>
              </w:rPr>
            </w:pPr>
            <w:r w:rsidRPr="00E06E15">
              <w:rPr>
                <w:lang w:val="en-GB" w:eastAsia="en-DE"/>
              </w:rPr>
              <w:t>157%</w:t>
            </w:r>
          </w:p>
        </w:tc>
      </w:tr>
      <w:tr w:rsidR="00E06E15" w:rsidRPr="00E06E15" w14:paraId="0DB98942" w14:textId="77777777" w:rsidTr="00E06E15">
        <w:trPr>
          <w:trHeight w:val="255"/>
        </w:trPr>
        <w:tc>
          <w:tcPr>
            <w:tcW w:w="1360" w:type="dxa"/>
            <w:tcBorders>
              <w:top w:val="nil"/>
              <w:left w:val="single" w:sz="8" w:space="0" w:color="auto"/>
              <w:bottom w:val="nil"/>
              <w:right w:val="nil"/>
            </w:tcBorders>
            <w:noWrap/>
            <w:vAlign w:val="center"/>
            <w:hideMark/>
          </w:tcPr>
          <w:p w14:paraId="0AE616D7"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E06E15" w:rsidRDefault="00E06E15" w:rsidP="00E06E15">
            <w:pPr>
              <w:rPr>
                <w:lang w:val="en-GB" w:eastAsia="en-DE"/>
              </w:rPr>
            </w:pPr>
            <w:r w:rsidRPr="00E06E15">
              <w:rPr>
                <w:lang w:val="en-GB" w:eastAsia="en-DE"/>
              </w:rPr>
              <w:t>-5.51%</w:t>
            </w:r>
          </w:p>
        </w:tc>
        <w:tc>
          <w:tcPr>
            <w:tcW w:w="900" w:type="dxa"/>
            <w:shd w:val="clear" w:color="auto" w:fill="CCFFCC"/>
            <w:noWrap/>
            <w:vAlign w:val="center"/>
            <w:hideMark/>
          </w:tcPr>
          <w:p w14:paraId="7EB42E58" w14:textId="77777777" w:rsidR="00E06E15" w:rsidRPr="00E06E15" w:rsidRDefault="00E06E15" w:rsidP="00E06E15">
            <w:pPr>
              <w:rPr>
                <w:lang w:val="en-GB" w:eastAsia="en-DE"/>
              </w:rPr>
            </w:pPr>
            <w:r w:rsidRPr="00E06E15">
              <w:rPr>
                <w:lang w:val="en-GB" w:eastAsia="en-DE"/>
              </w:rPr>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E06E15" w:rsidRDefault="00E06E15" w:rsidP="00E06E15">
            <w:pPr>
              <w:rPr>
                <w:lang w:val="en-GB" w:eastAsia="en-DE"/>
              </w:rPr>
            </w:pPr>
            <w:r w:rsidRPr="00E06E15">
              <w:rPr>
                <w:lang w:val="en-GB" w:eastAsia="en-DE"/>
              </w:rPr>
              <w:t>-7.44%</w:t>
            </w:r>
          </w:p>
        </w:tc>
        <w:tc>
          <w:tcPr>
            <w:tcW w:w="900" w:type="dxa"/>
            <w:noWrap/>
            <w:vAlign w:val="center"/>
            <w:hideMark/>
          </w:tcPr>
          <w:p w14:paraId="2C302032" w14:textId="77777777" w:rsidR="00E06E15" w:rsidRPr="00E06E15" w:rsidRDefault="00E06E15" w:rsidP="00E06E15">
            <w:pPr>
              <w:rPr>
                <w:lang w:val="en-GB" w:eastAsia="en-DE"/>
              </w:rPr>
            </w:pPr>
            <w:r w:rsidRPr="00E06E15">
              <w:rPr>
                <w:lang w:val="en-GB" w:eastAsia="en-DE"/>
              </w:rPr>
              <w:t>612%</w:t>
            </w:r>
          </w:p>
        </w:tc>
        <w:tc>
          <w:tcPr>
            <w:tcW w:w="900" w:type="dxa"/>
            <w:tcBorders>
              <w:top w:val="nil"/>
              <w:left w:val="nil"/>
              <w:bottom w:val="nil"/>
              <w:right w:val="single" w:sz="8" w:space="0" w:color="auto"/>
            </w:tcBorders>
            <w:noWrap/>
            <w:vAlign w:val="center"/>
            <w:hideMark/>
          </w:tcPr>
          <w:p w14:paraId="4D4FE964" w14:textId="77777777" w:rsidR="00E06E15" w:rsidRPr="00E06E15" w:rsidRDefault="00E06E15" w:rsidP="00E06E15">
            <w:pPr>
              <w:rPr>
                <w:lang w:val="en-GB" w:eastAsia="en-DE"/>
              </w:rPr>
            </w:pPr>
            <w:r w:rsidRPr="00E06E15">
              <w:rPr>
                <w:lang w:val="en-GB" w:eastAsia="en-DE"/>
              </w:rPr>
              <w:t>162%</w:t>
            </w:r>
          </w:p>
        </w:tc>
      </w:tr>
      <w:tr w:rsidR="00E06E15" w:rsidRPr="00E06E15" w14:paraId="3D72F45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21D359FB"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E06E15" w:rsidRDefault="00E06E15" w:rsidP="00E06E15">
            <w:pPr>
              <w:rPr>
                <w:lang w:val="en-GB" w:eastAsia="en-DE"/>
              </w:rPr>
            </w:pPr>
            <w:r w:rsidRPr="00E06E15">
              <w:rPr>
                <w:lang w:val="en-GB" w:eastAsia="en-DE"/>
              </w:rPr>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E06E15" w:rsidRDefault="00E06E15" w:rsidP="00E06E15">
            <w:pPr>
              <w:rPr>
                <w:lang w:val="en-GB" w:eastAsia="en-DE"/>
              </w:rPr>
            </w:pPr>
            <w:r w:rsidRPr="00E06E15">
              <w:rPr>
                <w:lang w:val="en-GB" w:eastAsia="en-DE"/>
              </w:rPr>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E06E15" w:rsidRDefault="00E06E15" w:rsidP="00E06E15">
            <w:pPr>
              <w:rPr>
                <w:lang w:val="en-GB" w:eastAsia="en-DE"/>
              </w:rPr>
            </w:pPr>
            <w:r w:rsidRPr="00E06E15">
              <w:rPr>
                <w:lang w:val="en-GB" w:eastAsia="en-DE"/>
              </w:rPr>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E06E15" w:rsidRDefault="00E06E15" w:rsidP="00E06E15">
            <w:pPr>
              <w:rPr>
                <w:lang w:val="en-GB" w:eastAsia="en-DE"/>
              </w:rPr>
            </w:pPr>
            <w:r w:rsidRPr="00E06E15">
              <w:rPr>
                <w:lang w:val="en-GB" w:eastAsia="en-DE"/>
              </w:rPr>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E06E15" w:rsidRDefault="00E06E15" w:rsidP="00E06E15">
            <w:pPr>
              <w:rPr>
                <w:lang w:val="en-GB" w:eastAsia="en-DE"/>
              </w:rPr>
            </w:pPr>
            <w:r w:rsidRPr="00E06E15">
              <w:rPr>
                <w:lang w:val="en-GB" w:eastAsia="en-DE"/>
              </w:rPr>
              <w:t>160%</w:t>
            </w:r>
          </w:p>
        </w:tc>
      </w:tr>
    </w:tbl>
    <w:p w14:paraId="7E1594A9" w14:textId="77777777" w:rsidR="00E06E15" w:rsidRPr="00E06E15" w:rsidRDefault="00E06E15" w:rsidP="00E06E15">
      <w:pPr>
        <w:rPr>
          <w:lang w:eastAsia="en-DE"/>
        </w:rPr>
      </w:pPr>
    </w:p>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06C5BC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CF5016C" w14:textId="77777777" w:rsidR="00E06E15" w:rsidRPr="00E06E15" w:rsidRDefault="00E06E15" w:rsidP="00E06E15">
            <w:pPr>
              <w:rPr>
                <w:b/>
                <w:bCs/>
                <w:lang w:val="en-GB" w:eastAsia="en-DE"/>
              </w:rPr>
            </w:pPr>
            <w:r w:rsidRPr="00E06E15">
              <w:rPr>
                <w:b/>
                <w:bCs/>
                <w:lang w:val="en-GB" w:eastAsia="en-DE"/>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E06E15" w:rsidRDefault="00E06E15" w:rsidP="00E06E15">
            <w:pPr>
              <w:rPr>
                <w:b/>
                <w:bCs/>
                <w:lang w:val="en-GB" w:eastAsia="en-DE"/>
              </w:rPr>
            </w:pPr>
            <w:r w:rsidRPr="00E06E15">
              <w:rPr>
                <w:b/>
                <w:bCs/>
                <w:lang w:val="en-GB" w:eastAsia="en-DE"/>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E06E15" w:rsidRDefault="00E06E15" w:rsidP="00E06E15">
            <w:pPr>
              <w:rPr>
                <w:lang w:val="en-GB" w:eastAsia="en-DE"/>
              </w:rPr>
            </w:pPr>
            <w:r w:rsidRPr="00E06E15">
              <w:rPr>
                <w:lang w:val="en-GB" w:eastAsia="en-DE"/>
              </w:rPr>
              <w:t> </w:t>
            </w:r>
          </w:p>
        </w:tc>
      </w:tr>
      <w:tr w:rsidR="00E06E15" w:rsidRPr="00E06E15" w14:paraId="49CD1CE7" w14:textId="77777777" w:rsidTr="00E06E15">
        <w:trPr>
          <w:trHeight w:val="255"/>
        </w:trPr>
        <w:tc>
          <w:tcPr>
            <w:tcW w:w="1440" w:type="dxa"/>
            <w:tcBorders>
              <w:top w:val="nil"/>
              <w:left w:val="single" w:sz="8" w:space="0" w:color="auto"/>
              <w:bottom w:val="nil"/>
              <w:right w:val="nil"/>
            </w:tcBorders>
            <w:noWrap/>
            <w:vAlign w:val="center"/>
            <w:hideMark/>
          </w:tcPr>
          <w:p w14:paraId="6809D19C"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5BBB3239"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782ABC5"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2B047019"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644D2627"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EBD9369" w14:textId="77777777" w:rsidR="00E06E15" w:rsidRPr="00E06E15" w:rsidRDefault="00E06E15" w:rsidP="00E06E15">
            <w:pPr>
              <w:rPr>
                <w:b/>
                <w:bCs/>
                <w:lang w:val="en-GB" w:eastAsia="en-DE"/>
              </w:rPr>
            </w:pPr>
            <w:r w:rsidRPr="00E06E15">
              <w:rPr>
                <w:b/>
                <w:bCs/>
                <w:lang w:val="en-GB" w:eastAsia="en-DE"/>
              </w:rPr>
              <w:t> </w:t>
            </w:r>
          </w:p>
        </w:tc>
      </w:tr>
      <w:tr w:rsidR="00E06E15" w:rsidRPr="00E06E15" w14:paraId="66FD3379" w14:textId="77777777" w:rsidTr="00E06E15">
        <w:trPr>
          <w:trHeight w:val="255"/>
        </w:trPr>
        <w:tc>
          <w:tcPr>
            <w:tcW w:w="1440" w:type="dxa"/>
            <w:tcBorders>
              <w:top w:val="nil"/>
              <w:left w:val="single" w:sz="8" w:space="0" w:color="auto"/>
              <w:bottom w:val="nil"/>
              <w:right w:val="nil"/>
            </w:tcBorders>
            <w:noWrap/>
            <w:vAlign w:val="center"/>
            <w:hideMark/>
          </w:tcPr>
          <w:p w14:paraId="5CDAAA33"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2BCAECCB"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29FF67D1"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E06E15" w:rsidRDefault="00E06E15" w:rsidP="00E06E15">
            <w:pPr>
              <w:rPr>
                <w:lang w:val="en-GB" w:eastAsia="en-DE"/>
              </w:rPr>
            </w:pPr>
            <w:r w:rsidRPr="00E06E15">
              <w:rPr>
                <w:lang w:val="en-GB" w:eastAsia="en-DE"/>
              </w:rPr>
              <w:t>DecT</w:t>
            </w:r>
          </w:p>
        </w:tc>
      </w:tr>
      <w:tr w:rsidR="00E06E15" w:rsidRPr="00E06E15" w14:paraId="105556C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AAC91B6"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E06E15" w:rsidRDefault="00E06E15" w:rsidP="00E06E15">
            <w:pPr>
              <w:rPr>
                <w:lang w:val="en-GB" w:eastAsia="en-DE"/>
              </w:rPr>
            </w:pPr>
            <w:r w:rsidRPr="00E06E15">
              <w:rPr>
                <w:lang w:val="en-GB" w:eastAsia="en-DE"/>
              </w:rPr>
              <w:t>36.32%</w:t>
            </w:r>
          </w:p>
        </w:tc>
        <w:tc>
          <w:tcPr>
            <w:tcW w:w="900" w:type="dxa"/>
            <w:shd w:val="clear" w:color="auto" w:fill="FFC7CE"/>
            <w:noWrap/>
            <w:vAlign w:val="center"/>
            <w:hideMark/>
          </w:tcPr>
          <w:p w14:paraId="6EC82B49" w14:textId="77777777" w:rsidR="00E06E15" w:rsidRPr="00E06E15" w:rsidRDefault="00E06E15" w:rsidP="00E06E15">
            <w:pPr>
              <w:rPr>
                <w:lang w:val="en-GB" w:eastAsia="en-DE"/>
              </w:rPr>
            </w:pPr>
            <w:r w:rsidRPr="00E06E15">
              <w:rPr>
                <w:lang w:val="en-GB" w:eastAsia="en-DE"/>
              </w:rPr>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E06E15" w:rsidRDefault="00E06E15" w:rsidP="00E06E15">
            <w:pPr>
              <w:rPr>
                <w:lang w:val="en-GB" w:eastAsia="en-DE"/>
              </w:rPr>
            </w:pPr>
            <w:r w:rsidRPr="00E06E15">
              <w:rPr>
                <w:lang w:val="en-GB" w:eastAsia="en-DE"/>
              </w:rPr>
              <w:t>34.20%</w:t>
            </w:r>
          </w:p>
        </w:tc>
        <w:tc>
          <w:tcPr>
            <w:tcW w:w="900" w:type="dxa"/>
            <w:noWrap/>
            <w:vAlign w:val="center"/>
            <w:hideMark/>
          </w:tcPr>
          <w:p w14:paraId="565295C0" w14:textId="77777777" w:rsidR="00E06E15" w:rsidRPr="00E06E15" w:rsidRDefault="00E06E15" w:rsidP="00E06E15">
            <w:pPr>
              <w:rPr>
                <w:lang w:val="en-GB" w:eastAsia="en-DE"/>
              </w:rPr>
            </w:pPr>
            <w:r w:rsidRPr="00E06E15">
              <w:rPr>
                <w:lang w:val="en-GB" w:eastAsia="en-DE"/>
              </w:rPr>
              <w:t>4934%</w:t>
            </w:r>
          </w:p>
        </w:tc>
        <w:tc>
          <w:tcPr>
            <w:tcW w:w="900" w:type="dxa"/>
            <w:tcBorders>
              <w:top w:val="nil"/>
              <w:left w:val="nil"/>
              <w:bottom w:val="nil"/>
              <w:right w:val="single" w:sz="8" w:space="0" w:color="auto"/>
            </w:tcBorders>
            <w:noWrap/>
            <w:vAlign w:val="center"/>
            <w:hideMark/>
          </w:tcPr>
          <w:p w14:paraId="3947BE1E" w14:textId="77777777" w:rsidR="00E06E15" w:rsidRPr="00E06E15" w:rsidRDefault="00E06E15" w:rsidP="00E06E15">
            <w:pPr>
              <w:rPr>
                <w:lang w:val="en-GB" w:eastAsia="en-DE"/>
              </w:rPr>
            </w:pPr>
            <w:r w:rsidRPr="00E06E15">
              <w:rPr>
                <w:lang w:val="en-GB" w:eastAsia="en-DE"/>
              </w:rPr>
              <w:t>144%</w:t>
            </w:r>
          </w:p>
        </w:tc>
      </w:tr>
      <w:tr w:rsidR="00E06E15" w:rsidRPr="00E06E15" w14:paraId="0678F5D3" w14:textId="77777777" w:rsidTr="00E06E15">
        <w:trPr>
          <w:trHeight w:val="255"/>
        </w:trPr>
        <w:tc>
          <w:tcPr>
            <w:tcW w:w="1440" w:type="dxa"/>
            <w:tcBorders>
              <w:top w:val="nil"/>
              <w:left w:val="single" w:sz="8" w:space="0" w:color="auto"/>
              <w:bottom w:val="nil"/>
              <w:right w:val="nil"/>
            </w:tcBorders>
            <w:noWrap/>
            <w:vAlign w:val="center"/>
            <w:hideMark/>
          </w:tcPr>
          <w:p w14:paraId="34EF980B"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noWrap/>
            <w:vAlign w:val="center"/>
            <w:hideMark/>
          </w:tcPr>
          <w:p w14:paraId="66A89FDB" w14:textId="77777777" w:rsidR="00E06E15" w:rsidRPr="00E06E15" w:rsidRDefault="00E06E15" w:rsidP="00E06E15">
            <w:pPr>
              <w:rPr>
                <w:lang w:val="en-GB" w:eastAsia="en-DE"/>
              </w:rPr>
            </w:pPr>
            <w:r w:rsidRPr="00E06E15">
              <w:rPr>
                <w:lang w:val="en-GB" w:eastAsia="en-DE"/>
              </w:rPr>
              <w:t>0.13%</w:t>
            </w:r>
          </w:p>
        </w:tc>
        <w:tc>
          <w:tcPr>
            <w:tcW w:w="900" w:type="dxa"/>
            <w:noWrap/>
            <w:vAlign w:val="center"/>
            <w:hideMark/>
          </w:tcPr>
          <w:p w14:paraId="6E0987CC" w14:textId="77777777" w:rsidR="00E06E15" w:rsidRPr="00E06E15" w:rsidRDefault="00E06E15" w:rsidP="00E06E15">
            <w:pPr>
              <w:rPr>
                <w:lang w:val="en-GB" w:eastAsia="en-DE"/>
              </w:rPr>
            </w:pPr>
            <w:r w:rsidRPr="00E06E15">
              <w:rPr>
                <w:lang w:val="en-GB" w:eastAsia="en-DE"/>
              </w:rPr>
              <w:t>0.68%</w:t>
            </w:r>
          </w:p>
        </w:tc>
        <w:tc>
          <w:tcPr>
            <w:tcW w:w="1221" w:type="dxa"/>
            <w:tcBorders>
              <w:top w:val="nil"/>
              <w:left w:val="nil"/>
              <w:bottom w:val="nil"/>
              <w:right w:val="single" w:sz="8" w:space="0" w:color="auto"/>
            </w:tcBorders>
            <w:noWrap/>
            <w:vAlign w:val="center"/>
            <w:hideMark/>
          </w:tcPr>
          <w:p w14:paraId="7EAB84E2" w14:textId="77777777" w:rsidR="00E06E15" w:rsidRPr="00E06E15" w:rsidRDefault="00E06E15" w:rsidP="00E06E15">
            <w:pPr>
              <w:rPr>
                <w:lang w:val="en-GB" w:eastAsia="en-DE"/>
              </w:rPr>
            </w:pPr>
            <w:r w:rsidRPr="00E06E15">
              <w:rPr>
                <w:lang w:val="en-GB" w:eastAsia="en-DE"/>
              </w:rPr>
              <w:t>0.58%</w:t>
            </w:r>
          </w:p>
        </w:tc>
        <w:tc>
          <w:tcPr>
            <w:tcW w:w="900" w:type="dxa"/>
            <w:noWrap/>
            <w:vAlign w:val="center"/>
            <w:hideMark/>
          </w:tcPr>
          <w:p w14:paraId="1515C1F9" w14:textId="77777777" w:rsidR="00E06E15" w:rsidRPr="00E06E15" w:rsidRDefault="00E06E15" w:rsidP="00E06E15">
            <w:pPr>
              <w:rPr>
                <w:lang w:val="en-GB" w:eastAsia="en-DE"/>
              </w:rPr>
            </w:pPr>
            <w:r w:rsidRPr="00E06E15">
              <w:rPr>
                <w:lang w:val="en-GB" w:eastAsia="en-DE"/>
              </w:rPr>
              <w:t>5230%</w:t>
            </w:r>
          </w:p>
        </w:tc>
        <w:tc>
          <w:tcPr>
            <w:tcW w:w="900" w:type="dxa"/>
            <w:tcBorders>
              <w:top w:val="nil"/>
              <w:left w:val="nil"/>
              <w:bottom w:val="nil"/>
              <w:right w:val="single" w:sz="8" w:space="0" w:color="auto"/>
            </w:tcBorders>
            <w:noWrap/>
            <w:vAlign w:val="center"/>
            <w:hideMark/>
          </w:tcPr>
          <w:p w14:paraId="7EBF2846" w14:textId="77777777" w:rsidR="00E06E15" w:rsidRPr="00E06E15" w:rsidRDefault="00E06E15" w:rsidP="00E06E15">
            <w:pPr>
              <w:rPr>
                <w:lang w:val="en-GB" w:eastAsia="en-DE"/>
              </w:rPr>
            </w:pPr>
            <w:r w:rsidRPr="00E06E15">
              <w:rPr>
                <w:lang w:val="en-GB" w:eastAsia="en-DE"/>
              </w:rPr>
              <w:t>138%</w:t>
            </w:r>
          </w:p>
        </w:tc>
      </w:tr>
      <w:tr w:rsidR="00E06E15" w:rsidRPr="00E06E15" w14:paraId="1FAF1AEC"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697B64CF" w14:textId="77777777" w:rsidR="00E06E15" w:rsidRPr="00E06E15" w:rsidRDefault="00E06E15" w:rsidP="00E06E15">
            <w:pPr>
              <w:rPr>
                <w:b/>
                <w:bCs/>
                <w:lang w:val="en-GB" w:eastAsia="en-DE"/>
              </w:rPr>
            </w:pPr>
            <w:r w:rsidRPr="00E06E15">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E06E15" w:rsidRDefault="00E06E15" w:rsidP="00E06E15">
            <w:pPr>
              <w:rPr>
                <w:lang w:val="en-GB" w:eastAsia="en-DE"/>
              </w:rPr>
            </w:pPr>
            <w:r w:rsidRPr="00E06E15">
              <w:rPr>
                <w:lang w:val="en-GB" w:eastAsia="en-DE"/>
              </w:rPr>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E06E15" w:rsidRDefault="00E06E15" w:rsidP="00E06E15">
            <w:pPr>
              <w:rPr>
                <w:lang w:val="en-GB" w:eastAsia="en-DE"/>
              </w:rPr>
            </w:pPr>
            <w:r w:rsidRPr="00E06E15">
              <w:rPr>
                <w:lang w:val="en-GB" w:eastAsia="en-DE"/>
              </w:rPr>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E06E15" w:rsidRDefault="00E06E15" w:rsidP="00E06E15">
            <w:pPr>
              <w:rPr>
                <w:lang w:val="en-GB" w:eastAsia="en-DE"/>
              </w:rPr>
            </w:pPr>
            <w:r w:rsidRPr="00E06E15">
              <w:rPr>
                <w:lang w:val="en-GB" w:eastAsia="en-DE"/>
              </w:rPr>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E06E15" w:rsidRDefault="00E06E15" w:rsidP="00E06E15">
            <w:pPr>
              <w:rPr>
                <w:lang w:val="en-GB" w:eastAsia="en-DE"/>
              </w:rPr>
            </w:pPr>
            <w:r w:rsidRPr="00E06E15">
              <w:rPr>
                <w:lang w:val="en-GB" w:eastAsia="en-DE"/>
              </w:rPr>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E06E15" w:rsidRDefault="00E06E15" w:rsidP="00E06E15">
            <w:pPr>
              <w:rPr>
                <w:lang w:val="en-GB" w:eastAsia="en-DE"/>
              </w:rPr>
            </w:pPr>
            <w:r w:rsidRPr="00E06E15">
              <w:rPr>
                <w:lang w:val="en-GB" w:eastAsia="en-DE"/>
              </w:rPr>
              <w:t>141%</w:t>
            </w:r>
          </w:p>
        </w:tc>
      </w:tr>
      <w:tr w:rsidR="00E06E15" w:rsidRPr="00E06E15" w14:paraId="2A65A34E" w14:textId="77777777" w:rsidTr="00E06E15">
        <w:trPr>
          <w:trHeight w:val="255"/>
        </w:trPr>
        <w:tc>
          <w:tcPr>
            <w:tcW w:w="1440" w:type="dxa"/>
            <w:noWrap/>
            <w:vAlign w:val="center"/>
            <w:hideMark/>
          </w:tcPr>
          <w:p w14:paraId="1BA897F8" w14:textId="77777777" w:rsidR="00E06E15" w:rsidRPr="00E06E15" w:rsidRDefault="00E06E15" w:rsidP="00E06E15">
            <w:pPr>
              <w:rPr>
                <w:lang w:val="en-GB" w:eastAsia="en-DE"/>
              </w:rPr>
            </w:pPr>
          </w:p>
        </w:tc>
        <w:tc>
          <w:tcPr>
            <w:tcW w:w="900" w:type="dxa"/>
            <w:noWrap/>
            <w:vAlign w:val="center"/>
            <w:hideMark/>
          </w:tcPr>
          <w:p w14:paraId="2DDABC78" w14:textId="77777777" w:rsidR="00E06E15" w:rsidRPr="00E06E15" w:rsidRDefault="00E06E15" w:rsidP="00E06E15">
            <w:pPr>
              <w:rPr>
                <w:lang w:val="en-DE" w:eastAsia="en-DE"/>
              </w:rPr>
            </w:pPr>
          </w:p>
        </w:tc>
        <w:tc>
          <w:tcPr>
            <w:tcW w:w="900" w:type="dxa"/>
            <w:noWrap/>
            <w:vAlign w:val="center"/>
            <w:hideMark/>
          </w:tcPr>
          <w:p w14:paraId="3B7D03FD" w14:textId="77777777" w:rsidR="00E06E15" w:rsidRPr="00E06E15" w:rsidRDefault="00E06E15" w:rsidP="00E06E15">
            <w:pPr>
              <w:rPr>
                <w:lang w:val="en-DE" w:eastAsia="en-DE"/>
              </w:rPr>
            </w:pPr>
          </w:p>
        </w:tc>
        <w:tc>
          <w:tcPr>
            <w:tcW w:w="1221" w:type="dxa"/>
            <w:noWrap/>
            <w:vAlign w:val="center"/>
            <w:hideMark/>
          </w:tcPr>
          <w:p w14:paraId="460EC3D2" w14:textId="77777777" w:rsidR="00E06E15" w:rsidRPr="00E06E15" w:rsidRDefault="00E06E15" w:rsidP="00E06E15">
            <w:pPr>
              <w:rPr>
                <w:lang w:val="en-DE" w:eastAsia="en-DE"/>
              </w:rPr>
            </w:pPr>
          </w:p>
        </w:tc>
        <w:tc>
          <w:tcPr>
            <w:tcW w:w="900" w:type="dxa"/>
            <w:noWrap/>
            <w:vAlign w:val="center"/>
            <w:hideMark/>
          </w:tcPr>
          <w:p w14:paraId="3F7B30FF" w14:textId="77777777" w:rsidR="00E06E15" w:rsidRPr="00E06E15" w:rsidRDefault="00E06E15" w:rsidP="00E06E15">
            <w:pPr>
              <w:rPr>
                <w:lang w:val="en-DE" w:eastAsia="en-DE"/>
              </w:rPr>
            </w:pPr>
          </w:p>
        </w:tc>
        <w:tc>
          <w:tcPr>
            <w:tcW w:w="900" w:type="dxa"/>
            <w:noWrap/>
            <w:vAlign w:val="center"/>
            <w:hideMark/>
          </w:tcPr>
          <w:p w14:paraId="74137B14" w14:textId="77777777" w:rsidR="00E06E15" w:rsidRPr="00E06E15" w:rsidRDefault="00E06E15" w:rsidP="00E06E15">
            <w:pPr>
              <w:rPr>
                <w:lang w:val="en-DE" w:eastAsia="en-DE"/>
              </w:rPr>
            </w:pPr>
          </w:p>
        </w:tc>
      </w:tr>
      <w:tr w:rsidR="00E06E15" w:rsidRPr="00E06E15" w14:paraId="6F286003"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836B6B0"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E06E15" w:rsidRDefault="00E06E15" w:rsidP="00E06E15">
            <w:pPr>
              <w:rPr>
                <w:b/>
                <w:bCs/>
                <w:lang w:val="en-GB" w:eastAsia="en-DE"/>
              </w:rPr>
            </w:pPr>
            <w:r w:rsidRPr="00E06E15">
              <w:rPr>
                <w:b/>
                <w:bCs/>
                <w:lang w:val="en-GB" w:eastAsia="en-DE"/>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E06E15" w:rsidRDefault="00E06E15" w:rsidP="00E06E15">
            <w:pPr>
              <w:rPr>
                <w:lang w:val="en-GB" w:eastAsia="en-DE"/>
              </w:rPr>
            </w:pPr>
            <w:r w:rsidRPr="00E06E15">
              <w:rPr>
                <w:lang w:val="en-GB" w:eastAsia="en-DE"/>
              </w:rPr>
              <w:t> </w:t>
            </w:r>
          </w:p>
        </w:tc>
      </w:tr>
      <w:tr w:rsidR="00E06E15" w:rsidRPr="00E06E15" w14:paraId="5649BB5C" w14:textId="77777777" w:rsidTr="00E06E15">
        <w:trPr>
          <w:trHeight w:val="255"/>
        </w:trPr>
        <w:tc>
          <w:tcPr>
            <w:tcW w:w="1440" w:type="dxa"/>
            <w:tcBorders>
              <w:top w:val="nil"/>
              <w:left w:val="single" w:sz="8" w:space="0" w:color="auto"/>
              <w:bottom w:val="nil"/>
              <w:right w:val="nil"/>
            </w:tcBorders>
            <w:noWrap/>
            <w:vAlign w:val="center"/>
            <w:hideMark/>
          </w:tcPr>
          <w:p w14:paraId="7AF857DC"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244F8E08"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1B088D2B"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321C704E"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080D3755"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E1066EE" w14:textId="77777777" w:rsidR="00E06E15" w:rsidRPr="00E06E15" w:rsidRDefault="00E06E15" w:rsidP="00E06E15">
            <w:pPr>
              <w:rPr>
                <w:b/>
                <w:bCs/>
                <w:lang w:val="en-GB" w:eastAsia="en-DE"/>
              </w:rPr>
            </w:pPr>
            <w:r w:rsidRPr="00E06E15">
              <w:rPr>
                <w:b/>
                <w:bCs/>
                <w:lang w:val="en-GB" w:eastAsia="en-DE"/>
              </w:rPr>
              <w:t> </w:t>
            </w:r>
          </w:p>
        </w:tc>
      </w:tr>
      <w:tr w:rsidR="00E06E15" w:rsidRPr="00E06E15" w14:paraId="4641DABD" w14:textId="77777777" w:rsidTr="00E06E15">
        <w:trPr>
          <w:trHeight w:val="255"/>
        </w:trPr>
        <w:tc>
          <w:tcPr>
            <w:tcW w:w="1440" w:type="dxa"/>
            <w:tcBorders>
              <w:top w:val="nil"/>
              <w:left w:val="single" w:sz="8" w:space="0" w:color="auto"/>
              <w:bottom w:val="nil"/>
              <w:right w:val="nil"/>
            </w:tcBorders>
            <w:noWrap/>
            <w:vAlign w:val="center"/>
            <w:hideMark/>
          </w:tcPr>
          <w:p w14:paraId="65A59ED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2F02581D"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45C70263"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E06E15" w:rsidRDefault="00E06E15" w:rsidP="00E06E15">
            <w:pPr>
              <w:rPr>
                <w:lang w:val="en-GB" w:eastAsia="en-DE"/>
              </w:rPr>
            </w:pPr>
            <w:r w:rsidRPr="00E06E15">
              <w:rPr>
                <w:lang w:val="en-GB" w:eastAsia="en-DE"/>
              </w:rPr>
              <w:t>DecT</w:t>
            </w:r>
          </w:p>
        </w:tc>
      </w:tr>
      <w:tr w:rsidR="00E06E15" w:rsidRPr="00E06E15" w14:paraId="13AE159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771550E"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E06E15" w:rsidRDefault="00E06E15" w:rsidP="00E06E15">
            <w:pPr>
              <w:rPr>
                <w:lang w:val="en-GB" w:eastAsia="en-DE"/>
              </w:rPr>
            </w:pPr>
            <w:r w:rsidRPr="00E06E15">
              <w:rPr>
                <w:lang w:val="en-GB" w:eastAsia="en-DE"/>
              </w:rPr>
              <w:t>20.21%</w:t>
            </w:r>
          </w:p>
        </w:tc>
        <w:tc>
          <w:tcPr>
            <w:tcW w:w="900" w:type="dxa"/>
            <w:shd w:val="clear" w:color="auto" w:fill="FFC7CE"/>
            <w:noWrap/>
            <w:vAlign w:val="center"/>
            <w:hideMark/>
          </w:tcPr>
          <w:p w14:paraId="7B742126" w14:textId="77777777" w:rsidR="00E06E15" w:rsidRPr="00E06E15" w:rsidRDefault="00E06E15" w:rsidP="00E06E15">
            <w:pPr>
              <w:rPr>
                <w:lang w:val="en-GB" w:eastAsia="en-DE"/>
              </w:rPr>
            </w:pPr>
            <w:r w:rsidRPr="00E06E15">
              <w:rPr>
                <w:lang w:val="en-GB" w:eastAsia="en-DE"/>
              </w:rPr>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E06E15" w:rsidRDefault="00E06E15" w:rsidP="00E06E15">
            <w:pPr>
              <w:rPr>
                <w:lang w:val="en-GB" w:eastAsia="en-DE"/>
              </w:rPr>
            </w:pPr>
            <w:r w:rsidRPr="00E06E15">
              <w:rPr>
                <w:lang w:val="en-GB" w:eastAsia="en-DE"/>
              </w:rPr>
              <w:t>21.55%</w:t>
            </w:r>
          </w:p>
        </w:tc>
        <w:tc>
          <w:tcPr>
            <w:tcW w:w="900" w:type="dxa"/>
            <w:noWrap/>
            <w:vAlign w:val="center"/>
            <w:hideMark/>
          </w:tcPr>
          <w:p w14:paraId="7DBE0BC7" w14:textId="77777777" w:rsidR="00E06E15" w:rsidRPr="00E06E15" w:rsidRDefault="00E06E15" w:rsidP="00E06E15">
            <w:pPr>
              <w:rPr>
                <w:lang w:val="en-GB" w:eastAsia="en-DE"/>
              </w:rPr>
            </w:pPr>
            <w:r w:rsidRPr="00E06E15">
              <w:rPr>
                <w:lang w:val="en-GB" w:eastAsia="en-DE"/>
              </w:rPr>
              <w:t>584%</w:t>
            </w:r>
          </w:p>
        </w:tc>
        <w:tc>
          <w:tcPr>
            <w:tcW w:w="900" w:type="dxa"/>
            <w:tcBorders>
              <w:top w:val="nil"/>
              <w:left w:val="nil"/>
              <w:bottom w:val="nil"/>
              <w:right w:val="single" w:sz="8" w:space="0" w:color="auto"/>
            </w:tcBorders>
            <w:noWrap/>
            <w:vAlign w:val="center"/>
            <w:hideMark/>
          </w:tcPr>
          <w:p w14:paraId="7ED6DB75" w14:textId="77777777" w:rsidR="00E06E15" w:rsidRPr="00E06E15" w:rsidRDefault="00E06E15" w:rsidP="00E06E15">
            <w:pPr>
              <w:rPr>
                <w:lang w:val="en-GB" w:eastAsia="en-DE"/>
              </w:rPr>
            </w:pPr>
            <w:r w:rsidRPr="00E06E15">
              <w:rPr>
                <w:lang w:val="en-GB" w:eastAsia="en-DE"/>
              </w:rPr>
              <w:t>144%</w:t>
            </w:r>
          </w:p>
        </w:tc>
      </w:tr>
      <w:tr w:rsidR="00E06E15" w:rsidRPr="00E06E15" w14:paraId="50B320C3" w14:textId="77777777" w:rsidTr="00E06E15">
        <w:trPr>
          <w:trHeight w:val="255"/>
        </w:trPr>
        <w:tc>
          <w:tcPr>
            <w:tcW w:w="1440" w:type="dxa"/>
            <w:tcBorders>
              <w:top w:val="nil"/>
              <w:left w:val="single" w:sz="8" w:space="0" w:color="auto"/>
              <w:bottom w:val="nil"/>
              <w:right w:val="nil"/>
            </w:tcBorders>
            <w:noWrap/>
            <w:vAlign w:val="center"/>
            <w:hideMark/>
          </w:tcPr>
          <w:p w14:paraId="187FD020" w14:textId="77777777" w:rsidR="00E06E15" w:rsidRPr="00E06E15" w:rsidRDefault="00E06E15" w:rsidP="00E06E15">
            <w:pPr>
              <w:rPr>
                <w:lang w:val="en-GB" w:eastAsia="en-DE"/>
              </w:rPr>
            </w:pPr>
            <w:r w:rsidRPr="00E06E15">
              <w:rPr>
                <w:lang w:val="en-GB" w:eastAsia="en-DE"/>
              </w:rPr>
              <w:lastRenderedPageBreak/>
              <w:t>SVT12</w:t>
            </w:r>
          </w:p>
        </w:tc>
        <w:tc>
          <w:tcPr>
            <w:tcW w:w="900" w:type="dxa"/>
            <w:tcBorders>
              <w:top w:val="nil"/>
              <w:left w:val="single" w:sz="8" w:space="0" w:color="auto"/>
              <w:bottom w:val="nil"/>
              <w:right w:val="nil"/>
            </w:tcBorders>
            <w:noWrap/>
            <w:vAlign w:val="center"/>
            <w:hideMark/>
          </w:tcPr>
          <w:p w14:paraId="7A6015EA" w14:textId="77777777" w:rsidR="00E06E15" w:rsidRPr="00E06E15" w:rsidRDefault="00E06E15" w:rsidP="00E06E15">
            <w:pPr>
              <w:rPr>
                <w:lang w:val="en-GB" w:eastAsia="en-DE"/>
              </w:rPr>
            </w:pPr>
            <w:r w:rsidRPr="00E06E15">
              <w:rPr>
                <w:lang w:val="en-GB" w:eastAsia="en-DE"/>
              </w:rPr>
              <w:t>-2.91%</w:t>
            </w:r>
          </w:p>
        </w:tc>
        <w:tc>
          <w:tcPr>
            <w:tcW w:w="900" w:type="dxa"/>
            <w:noWrap/>
            <w:vAlign w:val="center"/>
            <w:hideMark/>
          </w:tcPr>
          <w:p w14:paraId="5335BE59" w14:textId="77777777" w:rsidR="00E06E15" w:rsidRPr="00E06E15" w:rsidRDefault="00E06E15" w:rsidP="00E06E15">
            <w:pPr>
              <w:rPr>
                <w:lang w:val="en-GB" w:eastAsia="en-DE"/>
              </w:rPr>
            </w:pPr>
            <w:r w:rsidRPr="00E06E15">
              <w:rPr>
                <w:lang w:val="en-GB" w:eastAsia="en-DE"/>
              </w:rPr>
              <w:t>-0.57%</w:t>
            </w:r>
          </w:p>
        </w:tc>
        <w:tc>
          <w:tcPr>
            <w:tcW w:w="1221" w:type="dxa"/>
            <w:tcBorders>
              <w:top w:val="nil"/>
              <w:left w:val="nil"/>
              <w:bottom w:val="nil"/>
              <w:right w:val="single" w:sz="8" w:space="0" w:color="auto"/>
            </w:tcBorders>
            <w:noWrap/>
            <w:vAlign w:val="center"/>
            <w:hideMark/>
          </w:tcPr>
          <w:p w14:paraId="4FD43E6A" w14:textId="77777777" w:rsidR="00E06E15" w:rsidRPr="00E06E15" w:rsidRDefault="00E06E15" w:rsidP="00E06E15">
            <w:pPr>
              <w:rPr>
                <w:lang w:val="en-GB" w:eastAsia="en-DE"/>
              </w:rPr>
            </w:pPr>
            <w:r w:rsidRPr="00E06E15">
              <w:rPr>
                <w:lang w:val="en-GB" w:eastAsia="en-DE"/>
              </w:rPr>
              <w:t>-0.55%</w:t>
            </w:r>
          </w:p>
        </w:tc>
        <w:tc>
          <w:tcPr>
            <w:tcW w:w="900" w:type="dxa"/>
            <w:noWrap/>
            <w:vAlign w:val="center"/>
            <w:hideMark/>
          </w:tcPr>
          <w:p w14:paraId="1C6B396F" w14:textId="77777777" w:rsidR="00E06E15" w:rsidRPr="00E06E15" w:rsidRDefault="00E06E15" w:rsidP="00E06E15">
            <w:pPr>
              <w:rPr>
                <w:lang w:val="en-GB" w:eastAsia="en-DE"/>
              </w:rPr>
            </w:pPr>
            <w:r w:rsidRPr="00E06E15">
              <w:rPr>
                <w:lang w:val="en-GB" w:eastAsia="en-DE"/>
              </w:rPr>
              <w:t>629%</w:t>
            </w:r>
          </w:p>
        </w:tc>
        <w:tc>
          <w:tcPr>
            <w:tcW w:w="900" w:type="dxa"/>
            <w:tcBorders>
              <w:top w:val="nil"/>
              <w:left w:val="nil"/>
              <w:bottom w:val="nil"/>
              <w:right w:val="single" w:sz="8" w:space="0" w:color="auto"/>
            </w:tcBorders>
            <w:noWrap/>
            <w:vAlign w:val="center"/>
            <w:hideMark/>
          </w:tcPr>
          <w:p w14:paraId="58871164" w14:textId="77777777" w:rsidR="00E06E15" w:rsidRPr="00E06E15" w:rsidRDefault="00E06E15" w:rsidP="00E06E15">
            <w:pPr>
              <w:rPr>
                <w:lang w:val="en-GB" w:eastAsia="en-DE"/>
              </w:rPr>
            </w:pPr>
            <w:r w:rsidRPr="00E06E15">
              <w:rPr>
                <w:lang w:val="en-GB" w:eastAsia="en-DE"/>
              </w:rPr>
              <w:t>141%</w:t>
            </w:r>
          </w:p>
        </w:tc>
      </w:tr>
      <w:tr w:rsidR="00E06E15" w:rsidRPr="00E06E15" w14:paraId="63141DB2"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2FCC737"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E06E15" w:rsidRDefault="00E06E15" w:rsidP="00E06E15">
            <w:pPr>
              <w:rPr>
                <w:lang w:val="en-GB" w:eastAsia="en-DE"/>
              </w:rPr>
            </w:pPr>
            <w:r w:rsidRPr="00E06E15">
              <w:rPr>
                <w:lang w:val="en-GB" w:eastAsia="en-DE"/>
              </w:rPr>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E06E15" w:rsidRDefault="00E06E15" w:rsidP="00E06E15">
            <w:pPr>
              <w:rPr>
                <w:lang w:val="en-GB" w:eastAsia="en-DE"/>
              </w:rPr>
            </w:pPr>
            <w:r w:rsidRPr="00E06E15">
              <w:rPr>
                <w:lang w:val="en-GB" w:eastAsia="en-DE"/>
              </w:rPr>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E06E15" w:rsidRDefault="00E06E15" w:rsidP="00E06E15">
            <w:pPr>
              <w:rPr>
                <w:lang w:val="en-GB" w:eastAsia="en-DE"/>
              </w:rPr>
            </w:pPr>
            <w:r w:rsidRPr="00E06E15">
              <w:rPr>
                <w:lang w:val="en-GB" w:eastAsia="en-DE"/>
              </w:rPr>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E06E15" w:rsidRDefault="00E06E15" w:rsidP="00E06E15">
            <w:pPr>
              <w:rPr>
                <w:lang w:val="en-GB" w:eastAsia="en-DE"/>
              </w:rPr>
            </w:pPr>
            <w:r w:rsidRPr="00E06E15">
              <w:rPr>
                <w:lang w:val="en-GB" w:eastAsia="en-DE"/>
              </w:rPr>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E06E15" w:rsidRDefault="00E06E15" w:rsidP="00E06E15">
            <w:pPr>
              <w:rPr>
                <w:lang w:val="en-GB" w:eastAsia="en-DE"/>
              </w:rPr>
            </w:pPr>
            <w:r w:rsidRPr="00E06E15">
              <w:rPr>
                <w:lang w:val="en-GB" w:eastAsia="en-DE"/>
              </w:rPr>
              <w:t>143%</w:t>
            </w:r>
          </w:p>
        </w:tc>
      </w:tr>
      <w:tr w:rsidR="00E06E15" w:rsidRPr="00E06E15" w14:paraId="5216E536" w14:textId="77777777" w:rsidTr="00E06E15">
        <w:trPr>
          <w:trHeight w:val="255"/>
        </w:trPr>
        <w:tc>
          <w:tcPr>
            <w:tcW w:w="1440" w:type="dxa"/>
            <w:noWrap/>
            <w:vAlign w:val="center"/>
            <w:hideMark/>
          </w:tcPr>
          <w:p w14:paraId="15C43319" w14:textId="77777777" w:rsidR="00E06E15" w:rsidRPr="00E06E15" w:rsidRDefault="00E06E15" w:rsidP="00E06E15">
            <w:pPr>
              <w:rPr>
                <w:lang w:val="en-GB" w:eastAsia="en-DE"/>
              </w:rPr>
            </w:pPr>
          </w:p>
        </w:tc>
        <w:tc>
          <w:tcPr>
            <w:tcW w:w="900" w:type="dxa"/>
            <w:noWrap/>
            <w:vAlign w:val="bottom"/>
            <w:hideMark/>
          </w:tcPr>
          <w:p w14:paraId="22E8FC1C" w14:textId="77777777" w:rsidR="00E06E15" w:rsidRPr="00E06E15" w:rsidRDefault="00E06E15" w:rsidP="00E06E15">
            <w:pPr>
              <w:rPr>
                <w:lang w:val="en-DE" w:eastAsia="en-DE"/>
              </w:rPr>
            </w:pPr>
          </w:p>
        </w:tc>
        <w:tc>
          <w:tcPr>
            <w:tcW w:w="900" w:type="dxa"/>
            <w:noWrap/>
            <w:vAlign w:val="bottom"/>
            <w:hideMark/>
          </w:tcPr>
          <w:p w14:paraId="5F1C7039" w14:textId="77777777" w:rsidR="00E06E15" w:rsidRPr="00E06E15" w:rsidRDefault="00E06E15" w:rsidP="00E06E15">
            <w:pPr>
              <w:rPr>
                <w:lang w:val="en-DE" w:eastAsia="en-DE"/>
              </w:rPr>
            </w:pPr>
          </w:p>
        </w:tc>
        <w:tc>
          <w:tcPr>
            <w:tcW w:w="1221" w:type="dxa"/>
            <w:noWrap/>
            <w:vAlign w:val="bottom"/>
            <w:hideMark/>
          </w:tcPr>
          <w:p w14:paraId="610A216F" w14:textId="77777777" w:rsidR="00E06E15" w:rsidRPr="00E06E15" w:rsidRDefault="00E06E15" w:rsidP="00E06E15">
            <w:pPr>
              <w:rPr>
                <w:lang w:val="en-DE" w:eastAsia="en-DE"/>
              </w:rPr>
            </w:pPr>
          </w:p>
        </w:tc>
        <w:tc>
          <w:tcPr>
            <w:tcW w:w="900" w:type="dxa"/>
            <w:noWrap/>
            <w:vAlign w:val="bottom"/>
            <w:hideMark/>
          </w:tcPr>
          <w:p w14:paraId="5CB17A49" w14:textId="77777777" w:rsidR="00E06E15" w:rsidRPr="00E06E15" w:rsidRDefault="00E06E15" w:rsidP="00E06E15">
            <w:pPr>
              <w:rPr>
                <w:lang w:val="en-DE" w:eastAsia="en-DE"/>
              </w:rPr>
            </w:pPr>
          </w:p>
        </w:tc>
        <w:tc>
          <w:tcPr>
            <w:tcW w:w="900" w:type="dxa"/>
            <w:noWrap/>
            <w:vAlign w:val="bottom"/>
            <w:hideMark/>
          </w:tcPr>
          <w:p w14:paraId="1FAD2FFE" w14:textId="77777777" w:rsidR="00E06E15" w:rsidRPr="00E06E15" w:rsidRDefault="00E06E15" w:rsidP="00E06E15">
            <w:pPr>
              <w:rPr>
                <w:lang w:val="en-DE" w:eastAsia="en-DE"/>
              </w:rPr>
            </w:pPr>
          </w:p>
        </w:tc>
      </w:tr>
      <w:tr w:rsidR="00E06E15" w:rsidRPr="00E06E15" w14:paraId="58E6697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3641C76"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E06E15" w:rsidRDefault="00E06E15" w:rsidP="00E06E15">
            <w:pPr>
              <w:rPr>
                <w:b/>
                <w:bCs/>
                <w:lang w:val="en-GB" w:eastAsia="en-DE"/>
              </w:rPr>
            </w:pPr>
            <w:r w:rsidRPr="00E06E15">
              <w:rPr>
                <w:b/>
                <w:bCs/>
                <w:lang w:val="en-GB" w:eastAsia="en-DE"/>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E06E15" w:rsidRDefault="00E06E15" w:rsidP="00E06E15">
            <w:pPr>
              <w:rPr>
                <w:lang w:val="en-GB" w:eastAsia="en-DE"/>
              </w:rPr>
            </w:pPr>
            <w:r w:rsidRPr="00E06E15">
              <w:rPr>
                <w:lang w:val="en-GB" w:eastAsia="en-DE"/>
              </w:rPr>
              <w:t> </w:t>
            </w:r>
          </w:p>
        </w:tc>
      </w:tr>
      <w:tr w:rsidR="00E06E15" w:rsidRPr="00E06E15" w14:paraId="005EB088" w14:textId="77777777" w:rsidTr="00E06E15">
        <w:trPr>
          <w:trHeight w:val="255"/>
        </w:trPr>
        <w:tc>
          <w:tcPr>
            <w:tcW w:w="1440" w:type="dxa"/>
            <w:tcBorders>
              <w:top w:val="nil"/>
              <w:left w:val="single" w:sz="8" w:space="0" w:color="auto"/>
              <w:bottom w:val="nil"/>
              <w:right w:val="nil"/>
            </w:tcBorders>
            <w:noWrap/>
            <w:vAlign w:val="center"/>
            <w:hideMark/>
          </w:tcPr>
          <w:p w14:paraId="1A68D1E6"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42492BF6"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0C285A2E"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03185A13"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584449B1"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4ECBED62" w14:textId="77777777" w:rsidR="00E06E15" w:rsidRPr="00E06E15" w:rsidRDefault="00E06E15" w:rsidP="00E06E15">
            <w:pPr>
              <w:rPr>
                <w:b/>
                <w:bCs/>
                <w:lang w:val="en-GB" w:eastAsia="en-DE"/>
              </w:rPr>
            </w:pPr>
            <w:r w:rsidRPr="00E06E15">
              <w:rPr>
                <w:b/>
                <w:bCs/>
                <w:lang w:val="en-GB" w:eastAsia="en-DE"/>
              </w:rPr>
              <w:t> </w:t>
            </w:r>
          </w:p>
        </w:tc>
      </w:tr>
      <w:tr w:rsidR="00E06E15" w:rsidRPr="00E06E15" w14:paraId="7F7EA3CE" w14:textId="77777777" w:rsidTr="00E06E15">
        <w:trPr>
          <w:trHeight w:val="255"/>
        </w:trPr>
        <w:tc>
          <w:tcPr>
            <w:tcW w:w="1440" w:type="dxa"/>
            <w:tcBorders>
              <w:top w:val="nil"/>
              <w:left w:val="single" w:sz="8" w:space="0" w:color="auto"/>
              <w:bottom w:val="nil"/>
              <w:right w:val="nil"/>
            </w:tcBorders>
            <w:noWrap/>
            <w:vAlign w:val="center"/>
            <w:hideMark/>
          </w:tcPr>
          <w:p w14:paraId="4BA7026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621CA450"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2DF9E10A"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E06E15" w:rsidRDefault="00E06E15" w:rsidP="00E06E15">
            <w:pPr>
              <w:rPr>
                <w:lang w:val="en-GB" w:eastAsia="en-DE"/>
              </w:rPr>
            </w:pPr>
            <w:r w:rsidRPr="00E06E15">
              <w:rPr>
                <w:lang w:val="en-GB" w:eastAsia="en-DE"/>
              </w:rPr>
              <w:t>DecT</w:t>
            </w:r>
          </w:p>
        </w:tc>
      </w:tr>
      <w:tr w:rsidR="00E06E15" w:rsidRPr="00E06E15" w14:paraId="66D4F7DE"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385F094D"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E06E15" w:rsidRDefault="00E06E15" w:rsidP="00E06E15">
            <w:pPr>
              <w:rPr>
                <w:lang w:val="en-GB" w:eastAsia="en-DE"/>
              </w:rPr>
            </w:pPr>
            <w:r w:rsidRPr="00E06E15">
              <w:rPr>
                <w:lang w:val="en-GB" w:eastAsia="en-DE"/>
              </w:rPr>
              <w:t>17.97%</w:t>
            </w:r>
          </w:p>
        </w:tc>
        <w:tc>
          <w:tcPr>
            <w:tcW w:w="900" w:type="dxa"/>
            <w:shd w:val="clear" w:color="auto" w:fill="FFC7CE"/>
            <w:noWrap/>
            <w:vAlign w:val="center"/>
            <w:hideMark/>
          </w:tcPr>
          <w:p w14:paraId="3478CB2F" w14:textId="77777777" w:rsidR="00E06E15" w:rsidRPr="00E06E15" w:rsidRDefault="00E06E15" w:rsidP="00E06E15">
            <w:pPr>
              <w:rPr>
                <w:lang w:val="en-GB" w:eastAsia="en-DE"/>
              </w:rPr>
            </w:pPr>
            <w:r w:rsidRPr="00E06E15">
              <w:rPr>
                <w:lang w:val="en-GB" w:eastAsia="en-DE"/>
              </w:rPr>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E06E15" w:rsidRDefault="00E06E15" w:rsidP="00E06E15">
            <w:pPr>
              <w:rPr>
                <w:lang w:val="en-GB" w:eastAsia="en-DE"/>
              </w:rPr>
            </w:pPr>
            <w:r w:rsidRPr="00E06E15">
              <w:rPr>
                <w:lang w:val="en-GB" w:eastAsia="en-DE"/>
              </w:rPr>
              <w:t>20.33%</w:t>
            </w:r>
          </w:p>
        </w:tc>
        <w:tc>
          <w:tcPr>
            <w:tcW w:w="900" w:type="dxa"/>
            <w:noWrap/>
            <w:vAlign w:val="center"/>
            <w:hideMark/>
          </w:tcPr>
          <w:p w14:paraId="3A909E56" w14:textId="77777777" w:rsidR="00E06E15" w:rsidRPr="00E06E15" w:rsidRDefault="00E06E15" w:rsidP="00E06E15">
            <w:pPr>
              <w:rPr>
                <w:lang w:val="en-GB" w:eastAsia="en-DE"/>
              </w:rPr>
            </w:pPr>
            <w:r w:rsidRPr="00E06E15">
              <w:rPr>
                <w:lang w:val="en-GB" w:eastAsia="en-DE"/>
              </w:rPr>
              <w:t>722%</w:t>
            </w:r>
          </w:p>
        </w:tc>
        <w:tc>
          <w:tcPr>
            <w:tcW w:w="900" w:type="dxa"/>
            <w:tcBorders>
              <w:top w:val="nil"/>
              <w:left w:val="nil"/>
              <w:bottom w:val="nil"/>
              <w:right w:val="single" w:sz="8" w:space="0" w:color="auto"/>
            </w:tcBorders>
            <w:noWrap/>
            <w:vAlign w:val="center"/>
            <w:hideMark/>
          </w:tcPr>
          <w:p w14:paraId="59171D89" w14:textId="77777777" w:rsidR="00E06E15" w:rsidRPr="00E06E15" w:rsidRDefault="00E06E15" w:rsidP="00E06E15">
            <w:pPr>
              <w:rPr>
                <w:lang w:val="en-GB" w:eastAsia="en-DE"/>
              </w:rPr>
            </w:pPr>
            <w:r w:rsidRPr="00E06E15">
              <w:rPr>
                <w:lang w:val="en-GB" w:eastAsia="en-DE"/>
              </w:rPr>
              <w:t>144%</w:t>
            </w:r>
          </w:p>
        </w:tc>
      </w:tr>
      <w:tr w:rsidR="00E06E15" w:rsidRPr="00E06E15" w14:paraId="2DA41F98" w14:textId="77777777" w:rsidTr="00E06E15">
        <w:trPr>
          <w:trHeight w:val="255"/>
        </w:trPr>
        <w:tc>
          <w:tcPr>
            <w:tcW w:w="1440" w:type="dxa"/>
            <w:tcBorders>
              <w:top w:val="nil"/>
              <w:left w:val="single" w:sz="8" w:space="0" w:color="auto"/>
              <w:bottom w:val="nil"/>
              <w:right w:val="nil"/>
            </w:tcBorders>
            <w:noWrap/>
            <w:vAlign w:val="center"/>
            <w:hideMark/>
          </w:tcPr>
          <w:p w14:paraId="1335FD75"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E06E15" w:rsidRDefault="00E06E15" w:rsidP="00E06E15">
            <w:pPr>
              <w:rPr>
                <w:lang w:val="en-GB" w:eastAsia="en-DE"/>
              </w:rPr>
            </w:pPr>
            <w:r w:rsidRPr="00E06E15">
              <w:rPr>
                <w:lang w:val="en-GB" w:eastAsia="en-DE"/>
              </w:rPr>
              <w:t>-3.26%</w:t>
            </w:r>
          </w:p>
        </w:tc>
        <w:tc>
          <w:tcPr>
            <w:tcW w:w="900" w:type="dxa"/>
            <w:noWrap/>
            <w:vAlign w:val="center"/>
            <w:hideMark/>
          </w:tcPr>
          <w:p w14:paraId="25F7248A" w14:textId="77777777" w:rsidR="00E06E15" w:rsidRPr="00E06E15" w:rsidRDefault="00E06E15" w:rsidP="00E06E15">
            <w:pPr>
              <w:rPr>
                <w:lang w:val="en-GB" w:eastAsia="en-DE"/>
              </w:rPr>
            </w:pPr>
            <w:r w:rsidRPr="00E06E15">
              <w:rPr>
                <w:lang w:val="en-GB" w:eastAsia="en-DE"/>
              </w:rPr>
              <w:t>-0.83%</w:t>
            </w:r>
          </w:p>
        </w:tc>
        <w:tc>
          <w:tcPr>
            <w:tcW w:w="1221" w:type="dxa"/>
            <w:tcBorders>
              <w:top w:val="nil"/>
              <w:left w:val="nil"/>
              <w:bottom w:val="nil"/>
              <w:right w:val="single" w:sz="8" w:space="0" w:color="auto"/>
            </w:tcBorders>
            <w:noWrap/>
            <w:vAlign w:val="center"/>
            <w:hideMark/>
          </w:tcPr>
          <w:p w14:paraId="1541845F" w14:textId="77777777" w:rsidR="00E06E15" w:rsidRPr="00E06E15" w:rsidRDefault="00E06E15" w:rsidP="00E06E15">
            <w:pPr>
              <w:rPr>
                <w:lang w:val="en-GB" w:eastAsia="en-DE"/>
              </w:rPr>
            </w:pPr>
            <w:r w:rsidRPr="00E06E15">
              <w:rPr>
                <w:lang w:val="en-GB" w:eastAsia="en-DE"/>
              </w:rPr>
              <w:t>-0.82%</w:t>
            </w:r>
          </w:p>
        </w:tc>
        <w:tc>
          <w:tcPr>
            <w:tcW w:w="900" w:type="dxa"/>
            <w:noWrap/>
            <w:vAlign w:val="center"/>
            <w:hideMark/>
          </w:tcPr>
          <w:p w14:paraId="0D7FF9DF" w14:textId="77777777" w:rsidR="00E06E15" w:rsidRPr="00E06E15" w:rsidRDefault="00E06E15" w:rsidP="00E06E15">
            <w:pPr>
              <w:rPr>
                <w:lang w:val="en-GB" w:eastAsia="en-DE"/>
              </w:rPr>
            </w:pPr>
            <w:r w:rsidRPr="00E06E15">
              <w:rPr>
                <w:lang w:val="en-GB" w:eastAsia="en-DE"/>
              </w:rPr>
              <w:t>784%</w:t>
            </w:r>
          </w:p>
        </w:tc>
        <w:tc>
          <w:tcPr>
            <w:tcW w:w="900" w:type="dxa"/>
            <w:tcBorders>
              <w:top w:val="nil"/>
              <w:left w:val="nil"/>
              <w:bottom w:val="nil"/>
              <w:right w:val="single" w:sz="8" w:space="0" w:color="auto"/>
            </w:tcBorders>
            <w:noWrap/>
            <w:vAlign w:val="center"/>
            <w:hideMark/>
          </w:tcPr>
          <w:p w14:paraId="01A18CD3" w14:textId="77777777" w:rsidR="00E06E15" w:rsidRPr="00E06E15" w:rsidRDefault="00E06E15" w:rsidP="00E06E15">
            <w:pPr>
              <w:rPr>
                <w:lang w:val="en-GB" w:eastAsia="en-DE"/>
              </w:rPr>
            </w:pPr>
            <w:r w:rsidRPr="00E06E15">
              <w:rPr>
                <w:lang w:val="en-GB" w:eastAsia="en-DE"/>
              </w:rPr>
              <w:t>140%</w:t>
            </w:r>
          </w:p>
        </w:tc>
      </w:tr>
      <w:tr w:rsidR="00E06E15" w:rsidRPr="00E06E15" w14:paraId="61F0EFF0"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C5CD2C1"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E06E15" w:rsidRDefault="00E06E15" w:rsidP="00E06E15">
            <w:pPr>
              <w:rPr>
                <w:lang w:val="en-GB" w:eastAsia="en-DE"/>
              </w:rPr>
            </w:pPr>
            <w:r w:rsidRPr="00E06E15">
              <w:rPr>
                <w:lang w:val="en-GB" w:eastAsia="en-DE"/>
              </w:rPr>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E06E15" w:rsidRDefault="00E06E15" w:rsidP="00E06E15">
            <w:pPr>
              <w:rPr>
                <w:lang w:val="en-GB" w:eastAsia="en-DE"/>
              </w:rPr>
            </w:pPr>
            <w:r w:rsidRPr="00E06E15">
              <w:rPr>
                <w:lang w:val="en-GB" w:eastAsia="en-DE"/>
              </w:rPr>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E06E15" w:rsidRDefault="00E06E15" w:rsidP="00E06E15">
            <w:pPr>
              <w:rPr>
                <w:lang w:val="en-GB" w:eastAsia="en-DE"/>
              </w:rPr>
            </w:pPr>
            <w:r w:rsidRPr="00E06E15">
              <w:rPr>
                <w:lang w:val="en-GB" w:eastAsia="en-DE"/>
              </w:rPr>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E06E15" w:rsidRDefault="00E06E15" w:rsidP="00E06E15">
            <w:pPr>
              <w:rPr>
                <w:lang w:val="en-GB" w:eastAsia="en-DE"/>
              </w:rPr>
            </w:pPr>
            <w:r w:rsidRPr="00E06E15">
              <w:rPr>
                <w:lang w:val="en-GB" w:eastAsia="en-DE"/>
              </w:rPr>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E06E15" w:rsidRDefault="00E06E15" w:rsidP="00E06E15">
            <w:pPr>
              <w:rPr>
                <w:lang w:val="en-GB" w:eastAsia="en-DE"/>
              </w:rPr>
            </w:pPr>
            <w:r w:rsidRPr="00E06E15">
              <w:rPr>
                <w:lang w:val="en-GB" w:eastAsia="en-DE"/>
              </w:rPr>
              <w:t>142%</w:t>
            </w:r>
          </w:p>
        </w:tc>
      </w:tr>
    </w:tbl>
    <w:p w14:paraId="7B77D667" w14:textId="085A4491" w:rsidR="00E06E15" w:rsidRDefault="00E06E15" w:rsidP="00E06E15">
      <w:pPr>
        <w:rPr>
          <w:lang w:eastAsia="en-DE"/>
        </w:rPr>
      </w:pPr>
    </w:p>
    <w:p w14:paraId="0A05241A" w14:textId="222F6D44" w:rsidR="00E06E15" w:rsidRDefault="00E06E15" w:rsidP="00E06E15">
      <w:pPr>
        <w:rPr>
          <w:lang w:eastAsia="en-DE"/>
        </w:rPr>
      </w:pPr>
      <w:r>
        <w:rPr>
          <w:lang w:eastAsia="en-DE"/>
        </w:rPr>
        <w:t>Lossless</w:t>
      </w:r>
    </w:p>
    <w:tbl>
      <w:tblPr>
        <w:tblW w:w="9072" w:type="dxa"/>
        <w:tblInd w:w="-25" w:type="dxa"/>
        <w:tblLook w:val="04A0" w:firstRow="1" w:lastRow="0" w:firstColumn="1" w:lastColumn="0" w:noHBand="0" w:noVBand="1"/>
      </w:tblPr>
      <w:tblGrid>
        <w:gridCol w:w="923"/>
        <w:gridCol w:w="971"/>
        <w:gridCol w:w="992"/>
        <w:gridCol w:w="851"/>
        <w:gridCol w:w="971"/>
        <w:gridCol w:w="992"/>
        <w:gridCol w:w="851"/>
        <w:gridCol w:w="971"/>
        <w:gridCol w:w="992"/>
        <w:gridCol w:w="851"/>
      </w:tblGrid>
      <w:tr w:rsidR="00E06E15" w:rsidRPr="00E06E15" w14:paraId="484D89E6"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E06E15" w:rsidRDefault="00E06E15" w:rsidP="00E06E15">
            <w:pPr>
              <w:rPr>
                <w:b/>
                <w:bCs/>
                <w:lang w:val="en-GB" w:eastAsia="en-DE"/>
              </w:rPr>
            </w:pPr>
            <w:r w:rsidRPr="00E06E15">
              <w:rPr>
                <w:b/>
                <w:bCs/>
                <w:lang w:val="en-GB" w:eastAsia="en-DE"/>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E06E15" w:rsidRDefault="00E06E15" w:rsidP="00E06E15">
            <w:pPr>
              <w:rPr>
                <w:b/>
                <w:bCs/>
                <w:lang w:val="en-GB" w:eastAsia="en-DE"/>
              </w:rPr>
            </w:pPr>
            <w:r w:rsidRPr="00E06E15">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7770F741" w14:textId="77777777" w:rsidR="00E06E15" w:rsidRPr="00E06E15" w:rsidRDefault="00E06E15" w:rsidP="00E06E15">
            <w:pPr>
              <w:rPr>
                <w:b/>
                <w:bCs/>
                <w:lang w:val="en-GB" w:eastAsia="en-DE"/>
              </w:rPr>
            </w:pPr>
            <w:r w:rsidRPr="00E06E15">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E06E15" w:rsidRDefault="00E06E15" w:rsidP="00E06E15">
            <w:pPr>
              <w:rPr>
                <w:b/>
                <w:bCs/>
                <w:lang w:val="en-GB" w:eastAsia="en-DE"/>
              </w:rPr>
            </w:pPr>
            <w:r w:rsidRPr="00E06E15">
              <w:rPr>
                <w:b/>
                <w:bCs/>
                <w:lang w:val="en-GB" w:eastAsia="en-DE"/>
              </w:rPr>
              <w:t>Random Access</w:t>
            </w:r>
          </w:p>
        </w:tc>
      </w:tr>
      <w:tr w:rsidR="00E06E15" w:rsidRPr="00E06E15" w14:paraId="065D8B3B"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E06E15" w:rsidRDefault="00E06E15" w:rsidP="00E06E15">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E06E15" w:rsidRDefault="00E06E15" w:rsidP="00E06E15">
            <w:pPr>
              <w:rPr>
                <w:lang w:val="en-GB" w:eastAsia="en-DE"/>
              </w:rPr>
            </w:pPr>
            <w:r w:rsidRPr="00E06E15">
              <w:rPr>
                <w:lang w:val="en-GB" w:eastAsia="en-DE"/>
              </w:rPr>
              <w:t>bit-rate savings</w:t>
            </w:r>
          </w:p>
        </w:tc>
      </w:tr>
      <w:tr w:rsidR="00E06E15" w:rsidRPr="00E06E15" w14:paraId="13E0FAD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E06E15" w:rsidRDefault="00E06E15" w:rsidP="00E06E15">
            <w:pPr>
              <w:rPr>
                <w:b/>
                <w:bCs/>
                <w:lang w:val="en-GB" w:eastAsia="en-DE"/>
              </w:rPr>
            </w:pPr>
          </w:p>
        </w:tc>
        <w:tc>
          <w:tcPr>
            <w:tcW w:w="907" w:type="dxa"/>
            <w:tcBorders>
              <w:top w:val="nil"/>
              <w:left w:val="nil"/>
              <w:bottom w:val="single" w:sz="8" w:space="0" w:color="auto"/>
              <w:right w:val="nil"/>
            </w:tcBorders>
            <w:noWrap/>
            <w:vAlign w:val="bottom"/>
            <w:hideMark/>
          </w:tcPr>
          <w:p w14:paraId="684D2C52"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73AA3BE0"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64C7E467"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63923023"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7A4D9E0E"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0EB57C25"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6368510F"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33FAA070"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30E9C96C" w14:textId="77777777" w:rsidR="00E06E15" w:rsidRPr="00E06E15" w:rsidRDefault="00E06E15" w:rsidP="00E06E15">
            <w:pPr>
              <w:rPr>
                <w:lang w:val="en-GB" w:eastAsia="en-DE"/>
              </w:rPr>
            </w:pPr>
          </w:p>
        </w:tc>
      </w:tr>
      <w:tr w:rsidR="00E06E15" w:rsidRPr="00E06E15" w14:paraId="22F33290"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90301D0" w14:textId="77777777" w:rsidR="00E06E15" w:rsidRPr="00E06E15" w:rsidRDefault="00E06E15" w:rsidP="00E06E15">
            <w:pPr>
              <w:rPr>
                <w:lang w:val="en-GB" w:eastAsia="en-DE"/>
              </w:rPr>
            </w:pPr>
            <w:r w:rsidRPr="00E06E15">
              <w:rPr>
                <w:lang w:val="en-GB" w:eastAsia="en-DE"/>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E06E15" w:rsidRDefault="00E06E15" w:rsidP="00E06E15">
            <w:pPr>
              <w:rPr>
                <w:lang w:val="en-GB" w:eastAsia="en-DE"/>
              </w:rPr>
            </w:pPr>
            <w:r w:rsidRPr="00E06E15">
              <w:rPr>
                <w:lang w:val="en-GB" w:eastAsia="en-DE"/>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E06E15" w:rsidRDefault="00E06E15" w:rsidP="00E06E15">
            <w:pPr>
              <w:rPr>
                <w:lang w:val="en-GB" w:eastAsia="en-DE"/>
              </w:rPr>
            </w:pPr>
            <w:r w:rsidRPr="00E06E15">
              <w:rPr>
                <w:lang w:val="en-GB" w:eastAsia="en-DE"/>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E06E15" w:rsidRDefault="00E06E15" w:rsidP="00E06E15">
            <w:pPr>
              <w:rPr>
                <w:lang w:val="en-GB" w:eastAsia="en-DE"/>
              </w:rPr>
            </w:pPr>
            <w:r w:rsidRPr="00E06E15">
              <w:rPr>
                <w:lang w:val="en-GB" w:eastAsia="en-DE"/>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E06E15" w:rsidRDefault="00E06E15" w:rsidP="00E06E15">
            <w:pPr>
              <w:rPr>
                <w:lang w:val="en-GB" w:eastAsia="en-DE"/>
              </w:rPr>
            </w:pPr>
            <w:r w:rsidRPr="00E06E15">
              <w:rPr>
                <w:lang w:val="en-GB" w:eastAsia="en-D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E06E15" w:rsidRDefault="00E06E15" w:rsidP="00E06E15">
            <w:pPr>
              <w:rPr>
                <w:lang w:val="en-GB" w:eastAsia="en-DE"/>
              </w:rPr>
            </w:pPr>
            <w:r w:rsidRPr="00E06E15">
              <w:rPr>
                <w:lang w:val="en-GB" w:eastAsia="en-D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E06E15" w:rsidRDefault="00E06E15" w:rsidP="00E06E15">
            <w:pPr>
              <w:rPr>
                <w:lang w:val="en-GB" w:eastAsia="en-DE"/>
              </w:rPr>
            </w:pPr>
            <w:r w:rsidRPr="00E06E15">
              <w:rPr>
                <w:lang w:val="en-GB" w:eastAsia="en-DE"/>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E06E15" w:rsidRDefault="00E06E15" w:rsidP="00E06E15">
            <w:pPr>
              <w:rPr>
                <w:lang w:val="en-GB" w:eastAsia="en-DE"/>
              </w:rPr>
            </w:pPr>
            <w:r w:rsidRPr="00E06E15">
              <w:rPr>
                <w:lang w:val="en-GB" w:eastAsia="en-D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E06E15" w:rsidRDefault="00E06E15" w:rsidP="00E06E15">
            <w:pPr>
              <w:rPr>
                <w:lang w:val="en-GB" w:eastAsia="en-DE"/>
              </w:rPr>
            </w:pPr>
            <w:r w:rsidRPr="00E06E15">
              <w:rPr>
                <w:lang w:val="en-GB" w:eastAsia="en-D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E06E15" w:rsidRDefault="00E06E15" w:rsidP="00E06E15">
            <w:pPr>
              <w:rPr>
                <w:lang w:val="en-GB" w:eastAsia="en-DE"/>
              </w:rPr>
            </w:pPr>
            <w:r w:rsidRPr="00E06E15">
              <w:rPr>
                <w:lang w:val="en-GB" w:eastAsia="en-DE"/>
              </w:rPr>
              <w:t>3.83%</w:t>
            </w:r>
          </w:p>
        </w:tc>
      </w:tr>
      <w:tr w:rsidR="00E06E15" w:rsidRPr="00E06E15" w14:paraId="4A870642"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6E773CF" w14:textId="77777777" w:rsidR="00E06E15" w:rsidRPr="00E06E15" w:rsidRDefault="00E06E15" w:rsidP="00E06E15">
            <w:pPr>
              <w:rPr>
                <w:lang w:val="en-GB" w:eastAsia="en-DE"/>
              </w:rPr>
            </w:pPr>
            <w:r w:rsidRPr="00E06E15">
              <w:rPr>
                <w:lang w:val="en-GB" w:eastAsia="en-DE"/>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E06E15" w:rsidRDefault="00E06E15" w:rsidP="00E06E15">
            <w:pPr>
              <w:rPr>
                <w:lang w:val="en-GB" w:eastAsia="en-DE"/>
              </w:rPr>
            </w:pPr>
            <w:r w:rsidRPr="00E06E15">
              <w:rPr>
                <w:lang w:val="en-GB" w:eastAsia="en-DE"/>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E06E15" w:rsidRDefault="00E06E15" w:rsidP="00E06E15">
            <w:pPr>
              <w:rPr>
                <w:lang w:val="en-GB" w:eastAsia="en-DE"/>
              </w:rPr>
            </w:pPr>
            <w:r w:rsidRPr="00E06E15">
              <w:rPr>
                <w:lang w:val="en-GB" w:eastAsia="en-DE"/>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E06E15" w:rsidRDefault="00E06E15" w:rsidP="00E06E15">
            <w:pPr>
              <w:rPr>
                <w:lang w:val="en-GB" w:eastAsia="en-DE"/>
              </w:rPr>
            </w:pPr>
            <w:r w:rsidRPr="00E06E15">
              <w:rPr>
                <w:lang w:val="en-GB" w:eastAsia="en-DE"/>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E06E15" w:rsidRDefault="00E06E15" w:rsidP="00E06E15">
            <w:pPr>
              <w:rPr>
                <w:lang w:val="en-GB" w:eastAsia="en-DE"/>
              </w:rPr>
            </w:pPr>
            <w:r w:rsidRPr="00E06E15">
              <w:rPr>
                <w:lang w:val="en-GB" w:eastAsia="en-D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E06E15" w:rsidRDefault="00E06E15" w:rsidP="00E06E15">
            <w:pPr>
              <w:rPr>
                <w:lang w:val="en-GB" w:eastAsia="en-DE"/>
              </w:rPr>
            </w:pPr>
            <w:r w:rsidRPr="00E06E15">
              <w:rPr>
                <w:lang w:val="en-GB" w:eastAsia="en-DE"/>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E06E15" w:rsidRDefault="00E06E15" w:rsidP="00E06E15">
            <w:pPr>
              <w:rPr>
                <w:lang w:val="en-GB" w:eastAsia="en-DE"/>
              </w:rPr>
            </w:pPr>
            <w:r w:rsidRPr="00E06E15">
              <w:rPr>
                <w:lang w:val="en-GB" w:eastAsia="en-DE"/>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E06E15" w:rsidRDefault="00E06E15" w:rsidP="00E06E15">
            <w:pPr>
              <w:rPr>
                <w:lang w:val="en-GB" w:eastAsia="en-DE"/>
              </w:rPr>
            </w:pPr>
            <w:r w:rsidRPr="00E06E15">
              <w:rPr>
                <w:lang w:val="en-GB" w:eastAsia="en-D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E06E15" w:rsidRDefault="00E06E15" w:rsidP="00E06E15">
            <w:pPr>
              <w:rPr>
                <w:lang w:val="en-GB" w:eastAsia="en-DE"/>
              </w:rPr>
            </w:pPr>
            <w:r w:rsidRPr="00E06E15">
              <w:rPr>
                <w:lang w:val="en-GB" w:eastAsia="en-DE"/>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E06E15" w:rsidRDefault="00E06E15" w:rsidP="00E06E15">
            <w:pPr>
              <w:rPr>
                <w:lang w:val="en-GB" w:eastAsia="en-DE"/>
              </w:rPr>
            </w:pPr>
            <w:r w:rsidRPr="00E06E15">
              <w:rPr>
                <w:lang w:val="en-GB" w:eastAsia="en-DE"/>
              </w:rPr>
              <w:t>2.78%</w:t>
            </w:r>
          </w:p>
        </w:tc>
      </w:tr>
      <w:tr w:rsidR="00E06E15" w:rsidRPr="00E06E15" w14:paraId="6BDF1F5B"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E06E15" w:rsidRDefault="00E06E15" w:rsidP="00E06E15">
            <w:pPr>
              <w:rPr>
                <w:b/>
                <w:bCs/>
                <w:lang w:val="en-GB" w:eastAsia="en-DE"/>
              </w:rPr>
            </w:pPr>
            <w:r w:rsidRPr="00E06E15">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E06E15" w:rsidRDefault="00E06E15" w:rsidP="00E06E15">
            <w:pPr>
              <w:rPr>
                <w:b/>
                <w:bCs/>
                <w:lang w:val="en-GB" w:eastAsia="en-DE"/>
              </w:rPr>
            </w:pPr>
            <w:r w:rsidRPr="00E06E15">
              <w:rPr>
                <w:b/>
                <w:bCs/>
                <w:lang w:val="en-GB" w:eastAsia="en-DE"/>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E06E15" w:rsidRDefault="00E06E15" w:rsidP="00E06E15">
            <w:pPr>
              <w:rPr>
                <w:b/>
                <w:bCs/>
                <w:lang w:val="en-GB" w:eastAsia="en-DE"/>
              </w:rPr>
            </w:pPr>
            <w:r w:rsidRPr="00E06E15">
              <w:rPr>
                <w:b/>
                <w:bCs/>
                <w:lang w:val="en-GB" w:eastAsia="en-DE"/>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E06E15" w:rsidRDefault="00E06E15" w:rsidP="00E06E15">
            <w:pPr>
              <w:rPr>
                <w:b/>
                <w:bCs/>
                <w:lang w:val="en-GB" w:eastAsia="en-DE"/>
              </w:rPr>
            </w:pPr>
            <w:r w:rsidRPr="00E06E15">
              <w:rPr>
                <w:b/>
                <w:bCs/>
                <w:lang w:val="en-GB" w:eastAsia="en-DE"/>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E06E15" w:rsidRDefault="00E06E15" w:rsidP="00E06E15">
            <w:pPr>
              <w:rPr>
                <w:b/>
                <w:bCs/>
                <w:lang w:val="en-GB" w:eastAsia="en-DE"/>
              </w:rPr>
            </w:pPr>
            <w:r w:rsidRPr="00E06E15">
              <w:rPr>
                <w:b/>
                <w:bCs/>
                <w:lang w:val="en-GB" w:eastAsia="en-D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E06E15" w:rsidRDefault="00E06E15" w:rsidP="00E06E15">
            <w:pPr>
              <w:rPr>
                <w:b/>
                <w:bCs/>
                <w:lang w:val="en-GB" w:eastAsia="en-DE"/>
              </w:rPr>
            </w:pPr>
            <w:r w:rsidRPr="00E06E15">
              <w:rPr>
                <w:b/>
                <w:bCs/>
                <w:lang w:val="en-GB" w:eastAsia="en-D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E06E15" w:rsidRDefault="00E06E15" w:rsidP="00E06E15">
            <w:pPr>
              <w:rPr>
                <w:b/>
                <w:bCs/>
                <w:lang w:val="en-GB" w:eastAsia="en-DE"/>
              </w:rPr>
            </w:pPr>
            <w:r w:rsidRPr="00E06E15">
              <w:rPr>
                <w:b/>
                <w:bCs/>
                <w:lang w:val="en-GB" w:eastAsia="en-DE"/>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E06E15" w:rsidRDefault="00E06E15" w:rsidP="00E06E15">
            <w:pPr>
              <w:rPr>
                <w:b/>
                <w:bCs/>
                <w:lang w:val="en-GB" w:eastAsia="en-DE"/>
              </w:rPr>
            </w:pPr>
            <w:r w:rsidRPr="00E06E15">
              <w:rPr>
                <w:b/>
                <w:bCs/>
                <w:lang w:val="en-GB" w:eastAsia="en-D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E06E15" w:rsidRDefault="00E06E15" w:rsidP="00E06E15">
            <w:pPr>
              <w:rPr>
                <w:b/>
                <w:bCs/>
                <w:lang w:val="en-GB" w:eastAsia="en-DE"/>
              </w:rPr>
            </w:pPr>
            <w:r w:rsidRPr="00E06E15">
              <w:rPr>
                <w:b/>
                <w:bCs/>
                <w:lang w:val="en-GB" w:eastAsia="en-D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E06E15" w:rsidRDefault="00E06E15" w:rsidP="00E06E15">
            <w:pPr>
              <w:rPr>
                <w:b/>
                <w:bCs/>
                <w:lang w:val="en-GB" w:eastAsia="en-DE"/>
              </w:rPr>
            </w:pPr>
            <w:r w:rsidRPr="00E06E15">
              <w:rPr>
                <w:b/>
                <w:bCs/>
                <w:lang w:val="en-GB" w:eastAsia="en-DE"/>
              </w:rPr>
              <w:t>3.30%</w:t>
            </w:r>
          </w:p>
        </w:tc>
      </w:tr>
      <w:tr w:rsidR="00E06E15" w:rsidRPr="00E06E15" w14:paraId="67D368C4"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9C2E728" w14:textId="77777777" w:rsidR="00E06E15" w:rsidRPr="00E06E15" w:rsidRDefault="00E06E15" w:rsidP="00E06E15">
            <w:pPr>
              <w:rPr>
                <w:lang w:val="en-GB" w:eastAsia="en-DE"/>
              </w:rPr>
            </w:pPr>
            <w:r w:rsidRPr="00E06E15">
              <w:rPr>
                <w:lang w:val="en-GB" w:eastAsia="en-DE"/>
              </w:rPr>
              <w:t xml:space="preserve">Enc </w:t>
            </w:r>
            <w:proofErr w:type="gramStart"/>
            <w:r w:rsidRPr="00E06E15">
              <w:rPr>
                <w:lang w:val="en-GB" w:eastAsia="en-DE"/>
              </w:rPr>
              <w:t>Time[</w:t>
            </w:r>
            <w:proofErr w:type="gramEnd"/>
            <w:r w:rsidRPr="00E06E15">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752AE888" w14:textId="77777777" w:rsidR="00E06E15" w:rsidRPr="00E06E15" w:rsidRDefault="00E06E15" w:rsidP="00E06E15">
            <w:pPr>
              <w:rPr>
                <w:lang w:val="en-GB" w:eastAsia="en-DE"/>
              </w:rPr>
            </w:pPr>
            <w:r w:rsidRPr="00E06E15">
              <w:rPr>
                <w:lang w:val="en-GB" w:eastAsia="en-DE"/>
              </w:rPr>
              <w:t>7413%</w:t>
            </w:r>
          </w:p>
        </w:tc>
        <w:tc>
          <w:tcPr>
            <w:tcW w:w="907" w:type="dxa"/>
            <w:gridSpan w:val="3"/>
            <w:tcBorders>
              <w:top w:val="nil"/>
              <w:left w:val="nil"/>
              <w:bottom w:val="single" w:sz="4" w:space="0" w:color="auto"/>
              <w:right w:val="single" w:sz="8" w:space="0" w:color="000000"/>
            </w:tcBorders>
            <w:noWrap/>
            <w:vAlign w:val="bottom"/>
            <w:hideMark/>
          </w:tcPr>
          <w:p w14:paraId="0A27A50B" w14:textId="77777777" w:rsidR="00E06E15" w:rsidRPr="00E06E15" w:rsidRDefault="00E06E15" w:rsidP="00E06E15">
            <w:pPr>
              <w:rPr>
                <w:lang w:val="en-GB" w:eastAsia="en-DE"/>
              </w:rPr>
            </w:pPr>
            <w:r w:rsidRPr="00E06E15">
              <w:rPr>
                <w:lang w:val="en-GB" w:eastAsia="en-DE"/>
              </w:rPr>
              <w:t>878%</w:t>
            </w:r>
          </w:p>
        </w:tc>
        <w:tc>
          <w:tcPr>
            <w:tcW w:w="907" w:type="dxa"/>
            <w:gridSpan w:val="3"/>
            <w:tcBorders>
              <w:top w:val="nil"/>
              <w:left w:val="nil"/>
              <w:bottom w:val="single" w:sz="4" w:space="0" w:color="auto"/>
              <w:right w:val="single" w:sz="8" w:space="0" w:color="000000"/>
            </w:tcBorders>
            <w:noWrap/>
            <w:vAlign w:val="bottom"/>
            <w:hideMark/>
          </w:tcPr>
          <w:p w14:paraId="2DF33F62" w14:textId="77777777" w:rsidR="00E06E15" w:rsidRPr="00E06E15" w:rsidRDefault="00E06E15" w:rsidP="00E06E15">
            <w:pPr>
              <w:rPr>
                <w:lang w:val="en-GB" w:eastAsia="en-DE"/>
              </w:rPr>
            </w:pPr>
            <w:r w:rsidRPr="00E06E15">
              <w:rPr>
                <w:lang w:val="en-GB" w:eastAsia="en-DE"/>
              </w:rPr>
              <w:t>867%</w:t>
            </w:r>
          </w:p>
        </w:tc>
      </w:tr>
      <w:tr w:rsidR="00E06E15" w:rsidRPr="00E06E15" w14:paraId="49F86713"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34672310" w14:textId="77777777" w:rsidR="00E06E15" w:rsidRPr="00E06E15" w:rsidRDefault="00E06E15" w:rsidP="00E06E15">
            <w:pPr>
              <w:rPr>
                <w:lang w:val="en-GB" w:eastAsia="en-DE"/>
              </w:rPr>
            </w:pPr>
            <w:r w:rsidRPr="00E06E15">
              <w:rPr>
                <w:lang w:val="en-GB" w:eastAsia="en-DE"/>
              </w:rPr>
              <w:t xml:space="preserve">Dec </w:t>
            </w:r>
            <w:proofErr w:type="gramStart"/>
            <w:r w:rsidRPr="00E06E15">
              <w:rPr>
                <w:lang w:val="en-GB" w:eastAsia="en-DE"/>
              </w:rPr>
              <w:t>Time[</w:t>
            </w:r>
            <w:proofErr w:type="gramEnd"/>
            <w:r w:rsidRPr="00E06E15">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E06E15" w:rsidRDefault="00E06E15" w:rsidP="00E06E15">
            <w:pPr>
              <w:rPr>
                <w:lang w:val="en-GB" w:eastAsia="en-DE"/>
              </w:rPr>
            </w:pPr>
            <w:r w:rsidRPr="00E06E15">
              <w:rPr>
                <w:lang w:val="en-GB" w:eastAsia="en-DE"/>
              </w:rPr>
              <w:t>158%</w:t>
            </w:r>
          </w:p>
        </w:tc>
        <w:tc>
          <w:tcPr>
            <w:tcW w:w="907"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E06E15" w:rsidRDefault="00E06E15" w:rsidP="00E06E15">
            <w:pPr>
              <w:rPr>
                <w:lang w:val="en-GB" w:eastAsia="en-DE"/>
              </w:rPr>
            </w:pPr>
            <w:r w:rsidRPr="00E06E15">
              <w:rPr>
                <w:lang w:val="en-GB" w:eastAsia="en-DE"/>
              </w:rPr>
              <w:t>139%</w:t>
            </w:r>
          </w:p>
        </w:tc>
        <w:tc>
          <w:tcPr>
            <w:tcW w:w="907"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E06E15" w:rsidRDefault="00E06E15" w:rsidP="00E06E15">
            <w:pPr>
              <w:rPr>
                <w:lang w:val="en-GB" w:eastAsia="en-DE"/>
              </w:rPr>
            </w:pPr>
            <w:r w:rsidRPr="00E06E15">
              <w:rPr>
                <w:lang w:val="en-GB" w:eastAsia="en-DE"/>
              </w:rPr>
              <w:t>140%</w:t>
            </w:r>
          </w:p>
        </w:tc>
      </w:tr>
      <w:tr w:rsidR="00E06E15" w:rsidRPr="00E06E15" w14:paraId="0191C7AF" w14:textId="77777777" w:rsidTr="00E06E15">
        <w:trPr>
          <w:trHeight w:val="289"/>
        </w:trPr>
        <w:tc>
          <w:tcPr>
            <w:tcW w:w="907" w:type="dxa"/>
            <w:noWrap/>
            <w:vAlign w:val="bottom"/>
            <w:hideMark/>
          </w:tcPr>
          <w:p w14:paraId="5997119A" w14:textId="77777777" w:rsidR="00E06E15" w:rsidRPr="00E06E15" w:rsidRDefault="00E06E15" w:rsidP="00E06E15">
            <w:pPr>
              <w:rPr>
                <w:lang w:val="en-GB" w:eastAsia="en-DE"/>
              </w:rPr>
            </w:pPr>
          </w:p>
        </w:tc>
        <w:tc>
          <w:tcPr>
            <w:tcW w:w="907" w:type="dxa"/>
            <w:noWrap/>
            <w:vAlign w:val="bottom"/>
            <w:hideMark/>
          </w:tcPr>
          <w:p w14:paraId="138B28A6" w14:textId="77777777" w:rsidR="00E06E15" w:rsidRPr="00E06E15" w:rsidRDefault="00E06E15" w:rsidP="00E06E15">
            <w:pPr>
              <w:rPr>
                <w:lang w:val="en-DE" w:eastAsia="en-DE"/>
              </w:rPr>
            </w:pPr>
          </w:p>
        </w:tc>
        <w:tc>
          <w:tcPr>
            <w:tcW w:w="907" w:type="dxa"/>
            <w:noWrap/>
            <w:vAlign w:val="bottom"/>
            <w:hideMark/>
          </w:tcPr>
          <w:p w14:paraId="5CA32AC4" w14:textId="77777777" w:rsidR="00E06E15" w:rsidRPr="00E06E15" w:rsidRDefault="00E06E15" w:rsidP="00E06E15">
            <w:pPr>
              <w:rPr>
                <w:lang w:val="en-DE" w:eastAsia="en-DE"/>
              </w:rPr>
            </w:pPr>
          </w:p>
        </w:tc>
        <w:tc>
          <w:tcPr>
            <w:tcW w:w="907" w:type="dxa"/>
            <w:noWrap/>
            <w:vAlign w:val="bottom"/>
            <w:hideMark/>
          </w:tcPr>
          <w:p w14:paraId="7AAC7F76" w14:textId="77777777" w:rsidR="00E06E15" w:rsidRPr="00E06E15" w:rsidRDefault="00E06E15" w:rsidP="00E06E15">
            <w:pPr>
              <w:rPr>
                <w:lang w:val="en-DE" w:eastAsia="en-DE"/>
              </w:rPr>
            </w:pPr>
          </w:p>
        </w:tc>
        <w:tc>
          <w:tcPr>
            <w:tcW w:w="907" w:type="dxa"/>
            <w:noWrap/>
            <w:vAlign w:val="bottom"/>
            <w:hideMark/>
          </w:tcPr>
          <w:p w14:paraId="46A2BF0A" w14:textId="77777777" w:rsidR="00E06E15" w:rsidRPr="00E06E15" w:rsidRDefault="00E06E15" w:rsidP="00E06E15">
            <w:pPr>
              <w:rPr>
                <w:lang w:val="en-DE" w:eastAsia="en-DE"/>
              </w:rPr>
            </w:pPr>
          </w:p>
        </w:tc>
        <w:tc>
          <w:tcPr>
            <w:tcW w:w="907" w:type="dxa"/>
            <w:noWrap/>
            <w:vAlign w:val="bottom"/>
            <w:hideMark/>
          </w:tcPr>
          <w:p w14:paraId="6C87AF22" w14:textId="77777777" w:rsidR="00E06E15" w:rsidRPr="00E06E15" w:rsidRDefault="00E06E15" w:rsidP="00E06E15">
            <w:pPr>
              <w:rPr>
                <w:lang w:val="en-DE" w:eastAsia="en-DE"/>
              </w:rPr>
            </w:pPr>
          </w:p>
        </w:tc>
        <w:tc>
          <w:tcPr>
            <w:tcW w:w="907" w:type="dxa"/>
            <w:noWrap/>
            <w:vAlign w:val="bottom"/>
            <w:hideMark/>
          </w:tcPr>
          <w:p w14:paraId="2C5696A7" w14:textId="77777777" w:rsidR="00E06E15" w:rsidRPr="00E06E15" w:rsidRDefault="00E06E15" w:rsidP="00E06E15">
            <w:pPr>
              <w:rPr>
                <w:lang w:val="en-DE" w:eastAsia="en-DE"/>
              </w:rPr>
            </w:pPr>
          </w:p>
        </w:tc>
        <w:tc>
          <w:tcPr>
            <w:tcW w:w="907" w:type="dxa"/>
            <w:noWrap/>
            <w:vAlign w:val="bottom"/>
            <w:hideMark/>
          </w:tcPr>
          <w:p w14:paraId="10DE3C58" w14:textId="77777777" w:rsidR="00E06E15" w:rsidRPr="00E06E15" w:rsidRDefault="00E06E15" w:rsidP="00E06E15">
            <w:pPr>
              <w:rPr>
                <w:lang w:val="en-DE" w:eastAsia="en-DE"/>
              </w:rPr>
            </w:pPr>
          </w:p>
        </w:tc>
        <w:tc>
          <w:tcPr>
            <w:tcW w:w="907" w:type="dxa"/>
            <w:noWrap/>
            <w:vAlign w:val="bottom"/>
            <w:hideMark/>
          </w:tcPr>
          <w:p w14:paraId="38BDADDF" w14:textId="77777777" w:rsidR="00E06E15" w:rsidRPr="00E06E15" w:rsidRDefault="00E06E15" w:rsidP="00E06E15">
            <w:pPr>
              <w:rPr>
                <w:lang w:val="en-DE" w:eastAsia="en-DE"/>
              </w:rPr>
            </w:pPr>
          </w:p>
        </w:tc>
        <w:tc>
          <w:tcPr>
            <w:tcW w:w="907" w:type="dxa"/>
            <w:noWrap/>
            <w:vAlign w:val="bottom"/>
            <w:hideMark/>
          </w:tcPr>
          <w:p w14:paraId="5FC41CCD" w14:textId="77777777" w:rsidR="00E06E15" w:rsidRPr="00E06E15" w:rsidRDefault="00E06E15" w:rsidP="00E06E15">
            <w:pPr>
              <w:rPr>
                <w:lang w:val="en-DE" w:eastAsia="en-DE"/>
              </w:rPr>
            </w:pPr>
          </w:p>
        </w:tc>
      </w:tr>
      <w:tr w:rsidR="00E06E15" w:rsidRPr="00E06E15" w14:paraId="456FD9B8"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E06E15" w:rsidRDefault="00E06E15" w:rsidP="00E06E15">
            <w:pPr>
              <w:rPr>
                <w:b/>
                <w:bCs/>
                <w:lang w:val="en-GB" w:eastAsia="en-DE"/>
              </w:rPr>
            </w:pPr>
            <w:r w:rsidRPr="00E06E15">
              <w:rPr>
                <w:b/>
                <w:bCs/>
                <w:lang w:val="en-GB" w:eastAsia="en-DE"/>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E06E15" w:rsidRDefault="00E06E15" w:rsidP="00E06E15">
            <w:pPr>
              <w:rPr>
                <w:b/>
                <w:bCs/>
                <w:lang w:val="en-GB" w:eastAsia="en-DE"/>
              </w:rPr>
            </w:pPr>
            <w:r w:rsidRPr="00E06E15">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72E7A7F8" w14:textId="77777777" w:rsidR="00E06E15" w:rsidRPr="00E06E15" w:rsidRDefault="00E06E15" w:rsidP="00E06E15">
            <w:pPr>
              <w:rPr>
                <w:b/>
                <w:bCs/>
                <w:lang w:val="en-GB" w:eastAsia="en-DE"/>
              </w:rPr>
            </w:pPr>
            <w:r w:rsidRPr="00E06E15">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E06E15" w:rsidRDefault="00E06E15" w:rsidP="00E06E15">
            <w:pPr>
              <w:rPr>
                <w:b/>
                <w:bCs/>
                <w:lang w:val="en-GB" w:eastAsia="en-DE"/>
              </w:rPr>
            </w:pPr>
            <w:r w:rsidRPr="00E06E15">
              <w:rPr>
                <w:b/>
                <w:bCs/>
                <w:lang w:val="en-GB" w:eastAsia="en-DE"/>
              </w:rPr>
              <w:t>Random Access</w:t>
            </w:r>
          </w:p>
        </w:tc>
      </w:tr>
      <w:tr w:rsidR="00E06E15" w:rsidRPr="00E06E15" w14:paraId="27E426C7"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E06E15" w:rsidRDefault="00E06E15" w:rsidP="00E06E15">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E06E15" w:rsidRDefault="00E06E15" w:rsidP="00E06E15">
            <w:pPr>
              <w:rPr>
                <w:lang w:val="en-GB" w:eastAsia="en-DE"/>
              </w:rPr>
            </w:pPr>
            <w:r w:rsidRPr="00E06E15">
              <w:rPr>
                <w:lang w:val="en-GB" w:eastAsia="en-DE"/>
              </w:rPr>
              <w:t>bit-rate savings</w:t>
            </w:r>
          </w:p>
        </w:tc>
      </w:tr>
      <w:tr w:rsidR="00E06E15" w:rsidRPr="00E06E15" w14:paraId="038561B8"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E06E15" w:rsidRDefault="00E06E15" w:rsidP="00E06E15">
            <w:pPr>
              <w:rPr>
                <w:b/>
                <w:bCs/>
                <w:lang w:val="en-GB" w:eastAsia="en-DE"/>
              </w:rPr>
            </w:pPr>
          </w:p>
        </w:tc>
        <w:tc>
          <w:tcPr>
            <w:tcW w:w="907" w:type="dxa"/>
            <w:tcBorders>
              <w:top w:val="nil"/>
              <w:left w:val="nil"/>
              <w:bottom w:val="single" w:sz="8" w:space="0" w:color="auto"/>
              <w:right w:val="nil"/>
            </w:tcBorders>
            <w:noWrap/>
            <w:vAlign w:val="bottom"/>
            <w:hideMark/>
          </w:tcPr>
          <w:p w14:paraId="68843BF7"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33FD60A7"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1A71AC0E"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15E25035"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262BC0CC"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779006C8"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6B611B18"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07594C0D"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07C74A98" w14:textId="77777777" w:rsidR="00E06E15" w:rsidRPr="00E06E15" w:rsidRDefault="00E06E15" w:rsidP="00E06E15">
            <w:pPr>
              <w:rPr>
                <w:lang w:val="en-GB" w:eastAsia="en-DE"/>
              </w:rPr>
            </w:pPr>
          </w:p>
        </w:tc>
      </w:tr>
      <w:tr w:rsidR="00E06E15" w:rsidRPr="00E06E15" w14:paraId="3F98575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0281AC" w14:textId="77777777" w:rsidR="00E06E15" w:rsidRPr="00E06E15" w:rsidRDefault="00E06E15" w:rsidP="00E06E15">
            <w:pPr>
              <w:rPr>
                <w:lang w:val="en-GB" w:eastAsia="en-DE"/>
              </w:rPr>
            </w:pPr>
            <w:r w:rsidRPr="00E06E15">
              <w:rPr>
                <w:lang w:val="en-GB" w:eastAsia="en-DE"/>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E06E15" w:rsidRDefault="00E06E15" w:rsidP="00E06E15">
            <w:pPr>
              <w:rPr>
                <w:lang w:val="en-GB" w:eastAsia="en-DE"/>
              </w:rPr>
            </w:pPr>
            <w:r w:rsidRPr="00E06E15">
              <w:rPr>
                <w:lang w:val="en-GB" w:eastAsia="en-DE"/>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E06E15" w:rsidRDefault="00E06E15" w:rsidP="00E06E15">
            <w:pPr>
              <w:rPr>
                <w:lang w:val="en-GB" w:eastAsia="en-DE"/>
              </w:rPr>
            </w:pPr>
            <w:r w:rsidRPr="00E06E15">
              <w:rPr>
                <w:lang w:val="en-GB" w:eastAsia="en-DE"/>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E06E15" w:rsidRDefault="00E06E15" w:rsidP="00E06E15">
            <w:pPr>
              <w:rPr>
                <w:lang w:val="en-GB" w:eastAsia="en-DE"/>
              </w:rPr>
            </w:pPr>
            <w:r w:rsidRPr="00E06E15">
              <w:rPr>
                <w:lang w:val="en-GB" w:eastAsia="en-DE"/>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E06E15" w:rsidRDefault="00E06E15" w:rsidP="00E06E15">
            <w:pPr>
              <w:rPr>
                <w:lang w:val="en-GB" w:eastAsia="en-DE"/>
              </w:rPr>
            </w:pPr>
            <w:r w:rsidRPr="00E06E15">
              <w:rPr>
                <w:lang w:val="en-GB" w:eastAsia="en-DE"/>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E06E15" w:rsidRDefault="00E06E15" w:rsidP="00E06E15">
            <w:pPr>
              <w:rPr>
                <w:lang w:val="en-GB" w:eastAsia="en-DE"/>
              </w:rPr>
            </w:pPr>
            <w:r w:rsidRPr="00E06E15">
              <w:rPr>
                <w:lang w:val="en-GB" w:eastAsia="en-DE"/>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E06E15" w:rsidRDefault="00E06E15" w:rsidP="00E06E15">
            <w:pPr>
              <w:rPr>
                <w:lang w:val="en-GB" w:eastAsia="en-DE"/>
              </w:rPr>
            </w:pPr>
            <w:r w:rsidRPr="00E06E15">
              <w:rPr>
                <w:lang w:val="en-GB" w:eastAsia="en-DE"/>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E06E15" w:rsidRDefault="00E06E15" w:rsidP="00E06E15">
            <w:pPr>
              <w:rPr>
                <w:lang w:val="en-GB" w:eastAsia="en-DE"/>
              </w:rPr>
            </w:pPr>
            <w:r w:rsidRPr="00E06E15">
              <w:rPr>
                <w:lang w:val="en-GB" w:eastAsia="en-DE"/>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E06E15" w:rsidRDefault="00E06E15" w:rsidP="00E06E15">
            <w:pPr>
              <w:rPr>
                <w:lang w:val="en-GB" w:eastAsia="en-DE"/>
              </w:rPr>
            </w:pPr>
            <w:r w:rsidRPr="00E06E15">
              <w:rPr>
                <w:lang w:val="en-GB" w:eastAsia="en-DE"/>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E06E15" w:rsidRDefault="00E06E15" w:rsidP="00E06E15">
            <w:pPr>
              <w:rPr>
                <w:lang w:val="en-GB" w:eastAsia="en-DE"/>
              </w:rPr>
            </w:pPr>
            <w:r w:rsidRPr="00E06E15">
              <w:rPr>
                <w:lang w:val="en-GB" w:eastAsia="en-DE"/>
              </w:rPr>
              <w:t>1.87%</w:t>
            </w:r>
          </w:p>
        </w:tc>
      </w:tr>
      <w:tr w:rsidR="00E06E15" w:rsidRPr="00E06E15" w14:paraId="51613088"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525B474C" w14:textId="77777777" w:rsidR="00E06E15" w:rsidRPr="00E06E15" w:rsidRDefault="00E06E15" w:rsidP="00E06E15">
            <w:pPr>
              <w:rPr>
                <w:lang w:val="en-GB" w:eastAsia="en-DE"/>
              </w:rPr>
            </w:pPr>
            <w:r w:rsidRPr="00E06E15">
              <w:rPr>
                <w:lang w:val="en-GB" w:eastAsia="en-DE"/>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E06E15" w:rsidRDefault="00E06E15" w:rsidP="00E06E15">
            <w:pPr>
              <w:rPr>
                <w:lang w:val="en-GB" w:eastAsia="en-DE"/>
              </w:rPr>
            </w:pPr>
            <w:r w:rsidRPr="00E06E15">
              <w:rPr>
                <w:lang w:val="en-GB" w:eastAsia="en-DE"/>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E06E15" w:rsidRDefault="00E06E15" w:rsidP="00E06E15">
            <w:pPr>
              <w:rPr>
                <w:lang w:val="en-GB" w:eastAsia="en-DE"/>
              </w:rPr>
            </w:pPr>
            <w:r w:rsidRPr="00E06E15">
              <w:rPr>
                <w:lang w:val="en-GB" w:eastAsia="en-DE"/>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E06E15" w:rsidRDefault="00E06E15" w:rsidP="00E06E15">
            <w:pPr>
              <w:rPr>
                <w:lang w:val="en-GB" w:eastAsia="en-DE"/>
              </w:rPr>
            </w:pPr>
            <w:r w:rsidRPr="00E06E15">
              <w:rPr>
                <w:lang w:val="en-GB" w:eastAsia="en-DE"/>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E06E15" w:rsidRDefault="00E06E15" w:rsidP="00E06E15">
            <w:pPr>
              <w:rPr>
                <w:lang w:val="en-GB" w:eastAsia="en-DE"/>
              </w:rPr>
            </w:pPr>
            <w:r w:rsidRPr="00E06E15">
              <w:rPr>
                <w:lang w:val="en-GB" w:eastAsia="en-D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E06E15" w:rsidRDefault="00E06E15" w:rsidP="00E06E15">
            <w:pPr>
              <w:rPr>
                <w:lang w:val="en-GB" w:eastAsia="en-DE"/>
              </w:rPr>
            </w:pPr>
            <w:r w:rsidRPr="00E06E15">
              <w:rPr>
                <w:lang w:val="en-GB" w:eastAsia="en-DE"/>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E06E15" w:rsidRDefault="00E06E15" w:rsidP="00E06E15">
            <w:pPr>
              <w:rPr>
                <w:lang w:val="en-GB" w:eastAsia="en-DE"/>
              </w:rPr>
            </w:pPr>
            <w:r w:rsidRPr="00E06E15">
              <w:rPr>
                <w:lang w:val="en-GB" w:eastAsia="en-DE"/>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E06E15" w:rsidRDefault="00E06E15" w:rsidP="00E06E15">
            <w:pPr>
              <w:rPr>
                <w:lang w:val="en-GB" w:eastAsia="en-DE"/>
              </w:rPr>
            </w:pPr>
            <w:r w:rsidRPr="00E06E15">
              <w:rPr>
                <w:lang w:val="en-GB" w:eastAsia="en-D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E06E15" w:rsidRDefault="00E06E15" w:rsidP="00E06E15">
            <w:pPr>
              <w:rPr>
                <w:lang w:val="en-GB" w:eastAsia="en-DE"/>
              </w:rPr>
            </w:pPr>
            <w:r w:rsidRPr="00E06E15">
              <w:rPr>
                <w:lang w:val="en-GB" w:eastAsia="en-DE"/>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E06E15" w:rsidRDefault="00E06E15" w:rsidP="00E06E15">
            <w:pPr>
              <w:rPr>
                <w:lang w:val="en-GB" w:eastAsia="en-DE"/>
              </w:rPr>
            </w:pPr>
            <w:r w:rsidRPr="00E06E15">
              <w:rPr>
                <w:lang w:val="en-GB" w:eastAsia="en-DE"/>
              </w:rPr>
              <w:t>1.83%</w:t>
            </w:r>
          </w:p>
        </w:tc>
      </w:tr>
      <w:tr w:rsidR="00E06E15" w:rsidRPr="00E06E15" w14:paraId="2D751601"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E06E15" w:rsidRDefault="00E06E15" w:rsidP="00E06E15">
            <w:pPr>
              <w:rPr>
                <w:b/>
                <w:bCs/>
                <w:lang w:val="en-GB" w:eastAsia="en-DE"/>
              </w:rPr>
            </w:pPr>
            <w:r w:rsidRPr="00E06E15">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E06E15" w:rsidRDefault="00E06E15" w:rsidP="00E06E15">
            <w:pPr>
              <w:rPr>
                <w:b/>
                <w:bCs/>
                <w:lang w:val="en-GB" w:eastAsia="en-DE"/>
              </w:rPr>
            </w:pPr>
            <w:r w:rsidRPr="00E06E15">
              <w:rPr>
                <w:b/>
                <w:bCs/>
                <w:lang w:val="en-GB" w:eastAsia="en-DE"/>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E06E15" w:rsidRDefault="00E06E15" w:rsidP="00E06E15">
            <w:pPr>
              <w:rPr>
                <w:b/>
                <w:bCs/>
                <w:lang w:val="en-GB" w:eastAsia="en-DE"/>
              </w:rPr>
            </w:pPr>
            <w:r w:rsidRPr="00E06E15">
              <w:rPr>
                <w:b/>
                <w:bCs/>
                <w:lang w:val="en-GB" w:eastAsia="en-DE"/>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E06E15" w:rsidRDefault="00E06E15" w:rsidP="00E06E15">
            <w:pPr>
              <w:rPr>
                <w:b/>
                <w:bCs/>
                <w:lang w:val="en-GB" w:eastAsia="en-DE"/>
              </w:rPr>
            </w:pPr>
            <w:r w:rsidRPr="00E06E15">
              <w:rPr>
                <w:b/>
                <w:bCs/>
                <w:lang w:val="en-GB" w:eastAsia="en-DE"/>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E06E15" w:rsidRDefault="00E06E15" w:rsidP="00E06E15">
            <w:pPr>
              <w:rPr>
                <w:b/>
                <w:bCs/>
                <w:lang w:val="en-GB" w:eastAsia="en-DE"/>
              </w:rPr>
            </w:pPr>
            <w:r w:rsidRPr="00E06E15">
              <w:rPr>
                <w:b/>
                <w:bCs/>
                <w:lang w:val="en-GB" w:eastAsia="en-D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E06E15" w:rsidRDefault="00E06E15" w:rsidP="00E06E15">
            <w:pPr>
              <w:rPr>
                <w:b/>
                <w:bCs/>
                <w:lang w:val="en-GB" w:eastAsia="en-DE"/>
              </w:rPr>
            </w:pPr>
            <w:r w:rsidRPr="00E06E15">
              <w:rPr>
                <w:b/>
                <w:bCs/>
                <w:lang w:val="en-GB" w:eastAsia="en-DE"/>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E06E15" w:rsidRDefault="00E06E15" w:rsidP="00E06E15">
            <w:pPr>
              <w:rPr>
                <w:b/>
                <w:bCs/>
                <w:lang w:val="en-GB" w:eastAsia="en-DE"/>
              </w:rPr>
            </w:pPr>
            <w:r w:rsidRPr="00E06E15">
              <w:rPr>
                <w:b/>
                <w:bCs/>
                <w:lang w:val="en-GB" w:eastAsia="en-DE"/>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E06E15" w:rsidRDefault="00E06E15" w:rsidP="00E06E15">
            <w:pPr>
              <w:rPr>
                <w:b/>
                <w:bCs/>
                <w:lang w:val="en-GB" w:eastAsia="en-DE"/>
              </w:rPr>
            </w:pPr>
            <w:r w:rsidRPr="00E06E15">
              <w:rPr>
                <w:b/>
                <w:bCs/>
                <w:lang w:val="en-GB" w:eastAsia="en-D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E06E15" w:rsidRDefault="00E06E15" w:rsidP="00E06E15">
            <w:pPr>
              <w:rPr>
                <w:b/>
                <w:bCs/>
                <w:lang w:val="en-GB" w:eastAsia="en-DE"/>
              </w:rPr>
            </w:pPr>
            <w:r w:rsidRPr="00E06E15">
              <w:rPr>
                <w:b/>
                <w:bCs/>
                <w:lang w:val="en-GB" w:eastAsia="en-DE"/>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E06E15" w:rsidRDefault="00E06E15" w:rsidP="00E06E15">
            <w:pPr>
              <w:rPr>
                <w:b/>
                <w:bCs/>
                <w:lang w:val="en-GB" w:eastAsia="en-DE"/>
              </w:rPr>
            </w:pPr>
            <w:r w:rsidRPr="00E06E15">
              <w:rPr>
                <w:b/>
                <w:bCs/>
                <w:lang w:val="en-GB" w:eastAsia="en-DE"/>
              </w:rPr>
              <w:t>1.85%</w:t>
            </w:r>
          </w:p>
        </w:tc>
      </w:tr>
      <w:tr w:rsidR="00E06E15" w:rsidRPr="00E06E15" w14:paraId="4E62171F"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7FD9DF8E" w14:textId="77777777" w:rsidR="00E06E15" w:rsidRPr="00E06E15" w:rsidRDefault="00E06E15" w:rsidP="00E06E15">
            <w:pPr>
              <w:rPr>
                <w:lang w:val="en-GB" w:eastAsia="en-DE"/>
              </w:rPr>
            </w:pPr>
            <w:r w:rsidRPr="00E06E15">
              <w:rPr>
                <w:lang w:val="en-GB" w:eastAsia="en-DE"/>
              </w:rPr>
              <w:lastRenderedPageBreak/>
              <w:t xml:space="preserve">Enc </w:t>
            </w:r>
            <w:proofErr w:type="gramStart"/>
            <w:r w:rsidRPr="00E06E15">
              <w:rPr>
                <w:lang w:val="en-GB" w:eastAsia="en-DE"/>
              </w:rPr>
              <w:t>Time[</w:t>
            </w:r>
            <w:proofErr w:type="gramEnd"/>
            <w:r w:rsidRPr="00E06E15">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64623774" w14:textId="77777777" w:rsidR="00E06E15" w:rsidRPr="00E06E15" w:rsidRDefault="00E06E15" w:rsidP="00E06E15">
            <w:pPr>
              <w:rPr>
                <w:lang w:val="en-GB" w:eastAsia="en-DE"/>
              </w:rPr>
            </w:pPr>
            <w:r w:rsidRPr="00E06E15">
              <w:rPr>
                <w:lang w:val="en-GB" w:eastAsia="en-DE"/>
              </w:rPr>
              <w:t>8301%</w:t>
            </w:r>
          </w:p>
        </w:tc>
        <w:tc>
          <w:tcPr>
            <w:tcW w:w="907" w:type="dxa"/>
            <w:gridSpan w:val="3"/>
            <w:tcBorders>
              <w:top w:val="nil"/>
              <w:left w:val="nil"/>
              <w:bottom w:val="single" w:sz="4" w:space="0" w:color="auto"/>
              <w:right w:val="single" w:sz="8" w:space="0" w:color="000000"/>
            </w:tcBorders>
            <w:noWrap/>
            <w:vAlign w:val="bottom"/>
            <w:hideMark/>
          </w:tcPr>
          <w:p w14:paraId="26F65A7F" w14:textId="77777777" w:rsidR="00E06E15" w:rsidRPr="00E06E15" w:rsidRDefault="00E06E15" w:rsidP="00E06E15">
            <w:pPr>
              <w:rPr>
                <w:lang w:val="en-GB" w:eastAsia="en-DE"/>
              </w:rPr>
            </w:pPr>
            <w:r w:rsidRPr="00E06E15">
              <w:rPr>
                <w:lang w:val="en-GB" w:eastAsia="en-DE"/>
              </w:rPr>
              <w:t>765%</w:t>
            </w:r>
          </w:p>
        </w:tc>
        <w:tc>
          <w:tcPr>
            <w:tcW w:w="907" w:type="dxa"/>
            <w:gridSpan w:val="3"/>
            <w:tcBorders>
              <w:top w:val="nil"/>
              <w:left w:val="nil"/>
              <w:bottom w:val="single" w:sz="4" w:space="0" w:color="auto"/>
              <w:right w:val="single" w:sz="8" w:space="0" w:color="000000"/>
            </w:tcBorders>
            <w:noWrap/>
            <w:vAlign w:val="bottom"/>
            <w:hideMark/>
          </w:tcPr>
          <w:p w14:paraId="53FA8F8E" w14:textId="77777777" w:rsidR="00E06E15" w:rsidRPr="00E06E15" w:rsidRDefault="00E06E15" w:rsidP="00E06E15">
            <w:pPr>
              <w:rPr>
                <w:lang w:val="en-GB" w:eastAsia="en-DE"/>
              </w:rPr>
            </w:pPr>
            <w:r w:rsidRPr="00E06E15">
              <w:rPr>
                <w:lang w:val="en-GB" w:eastAsia="en-DE"/>
              </w:rPr>
              <w:t>722%</w:t>
            </w:r>
          </w:p>
        </w:tc>
      </w:tr>
      <w:tr w:rsidR="00E06E15" w:rsidRPr="00E06E15" w14:paraId="32A0528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241DE69E" w14:textId="77777777" w:rsidR="00E06E15" w:rsidRPr="00E06E15" w:rsidRDefault="00E06E15" w:rsidP="00E06E15">
            <w:pPr>
              <w:rPr>
                <w:lang w:val="en-GB" w:eastAsia="en-DE"/>
              </w:rPr>
            </w:pPr>
            <w:r w:rsidRPr="00E06E15">
              <w:rPr>
                <w:lang w:val="en-GB" w:eastAsia="en-DE"/>
              </w:rPr>
              <w:t xml:space="preserve">Dec </w:t>
            </w:r>
            <w:proofErr w:type="gramStart"/>
            <w:r w:rsidRPr="00E06E15">
              <w:rPr>
                <w:lang w:val="en-GB" w:eastAsia="en-DE"/>
              </w:rPr>
              <w:t>Time[</w:t>
            </w:r>
            <w:proofErr w:type="gramEnd"/>
            <w:r w:rsidRPr="00E06E15">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E06E15" w:rsidRDefault="00E06E15" w:rsidP="00E06E15">
            <w:pPr>
              <w:rPr>
                <w:lang w:val="en-GB" w:eastAsia="en-DE"/>
              </w:rPr>
            </w:pPr>
            <w:r w:rsidRPr="00E06E15">
              <w:rPr>
                <w:lang w:val="en-GB" w:eastAsia="en-DE"/>
              </w:rPr>
              <w:t>138%</w:t>
            </w:r>
          </w:p>
        </w:tc>
        <w:tc>
          <w:tcPr>
            <w:tcW w:w="907"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E06E15" w:rsidRDefault="00E06E15" w:rsidP="00E06E15">
            <w:pPr>
              <w:rPr>
                <w:lang w:val="en-GB" w:eastAsia="en-DE"/>
              </w:rPr>
            </w:pPr>
            <w:r w:rsidRPr="00E06E15">
              <w:rPr>
                <w:lang w:val="en-GB" w:eastAsia="en-DE"/>
              </w:rPr>
              <w:t>116%</w:t>
            </w:r>
          </w:p>
        </w:tc>
        <w:tc>
          <w:tcPr>
            <w:tcW w:w="907"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E06E15" w:rsidRDefault="00E06E15" w:rsidP="00E06E15">
            <w:pPr>
              <w:rPr>
                <w:lang w:val="en-GB" w:eastAsia="en-DE"/>
              </w:rPr>
            </w:pPr>
            <w:r w:rsidRPr="00E06E15">
              <w:rPr>
                <w:lang w:val="en-GB" w:eastAsia="en-DE"/>
              </w:rPr>
              <w:t>117%</w:t>
            </w:r>
          </w:p>
        </w:tc>
      </w:tr>
      <w:tr w:rsidR="00E06E15" w:rsidRPr="00E06E15" w14:paraId="46386F07" w14:textId="77777777" w:rsidTr="00E06E15">
        <w:trPr>
          <w:trHeight w:val="289"/>
        </w:trPr>
        <w:tc>
          <w:tcPr>
            <w:tcW w:w="907" w:type="dxa"/>
            <w:noWrap/>
            <w:vAlign w:val="bottom"/>
            <w:hideMark/>
          </w:tcPr>
          <w:p w14:paraId="4B8B9C9A" w14:textId="77777777" w:rsidR="00E06E15" w:rsidRPr="00E06E15" w:rsidRDefault="00E06E15" w:rsidP="00E06E15">
            <w:pPr>
              <w:rPr>
                <w:lang w:val="en-GB" w:eastAsia="en-DE"/>
              </w:rPr>
            </w:pPr>
          </w:p>
        </w:tc>
        <w:tc>
          <w:tcPr>
            <w:tcW w:w="907" w:type="dxa"/>
            <w:noWrap/>
            <w:vAlign w:val="bottom"/>
            <w:hideMark/>
          </w:tcPr>
          <w:p w14:paraId="46038E52" w14:textId="77777777" w:rsidR="00E06E15" w:rsidRPr="00E06E15" w:rsidRDefault="00E06E15" w:rsidP="00E06E15">
            <w:pPr>
              <w:rPr>
                <w:lang w:val="en-DE" w:eastAsia="en-DE"/>
              </w:rPr>
            </w:pPr>
          </w:p>
        </w:tc>
        <w:tc>
          <w:tcPr>
            <w:tcW w:w="907" w:type="dxa"/>
            <w:noWrap/>
            <w:vAlign w:val="bottom"/>
            <w:hideMark/>
          </w:tcPr>
          <w:p w14:paraId="1177B97B" w14:textId="77777777" w:rsidR="00E06E15" w:rsidRPr="00E06E15" w:rsidRDefault="00E06E15" w:rsidP="00E06E15">
            <w:pPr>
              <w:rPr>
                <w:lang w:val="en-DE" w:eastAsia="en-DE"/>
              </w:rPr>
            </w:pPr>
          </w:p>
        </w:tc>
        <w:tc>
          <w:tcPr>
            <w:tcW w:w="907" w:type="dxa"/>
            <w:noWrap/>
            <w:vAlign w:val="bottom"/>
            <w:hideMark/>
          </w:tcPr>
          <w:p w14:paraId="3913676B" w14:textId="77777777" w:rsidR="00E06E15" w:rsidRPr="00E06E15" w:rsidRDefault="00E06E15" w:rsidP="00E06E15">
            <w:pPr>
              <w:rPr>
                <w:lang w:val="en-DE" w:eastAsia="en-DE"/>
              </w:rPr>
            </w:pPr>
          </w:p>
        </w:tc>
        <w:tc>
          <w:tcPr>
            <w:tcW w:w="907" w:type="dxa"/>
            <w:noWrap/>
            <w:vAlign w:val="bottom"/>
            <w:hideMark/>
          </w:tcPr>
          <w:p w14:paraId="38735581" w14:textId="77777777" w:rsidR="00E06E15" w:rsidRPr="00E06E15" w:rsidRDefault="00E06E15" w:rsidP="00E06E15">
            <w:pPr>
              <w:rPr>
                <w:lang w:val="en-DE" w:eastAsia="en-DE"/>
              </w:rPr>
            </w:pPr>
          </w:p>
        </w:tc>
        <w:tc>
          <w:tcPr>
            <w:tcW w:w="907" w:type="dxa"/>
            <w:noWrap/>
            <w:vAlign w:val="bottom"/>
            <w:hideMark/>
          </w:tcPr>
          <w:p w14:paraId="3BA40357" w14:textId="77777777" w:rsidR="00E06E15" w:rsidRPr="00E06E15" w:rsidRDefault="00E06E15" w:rsidP="00E06E15">
            <w:pPr>
              <w:rPr>
                <w:lang w:val="en-DE" w:eastAsia="en-DE"/>
              </w:rPr>
            </w:pPr>
          </w:p>
        </w:tc>
        <w:tc>
          <w:tcPr>
            <w:tcW w:w="907" w:type="dxa"/>
            <w:noWrap/>
            <w:vAlign w:val="bottom"/>
            <w:hideMark/>
          </w:tcPr>
          <w:p w14:paraId="1E20F367" w14:textId="77777777" w:rsidR="00E06E15" w:rsidRPr="00E06E15" w:rsidRDefault="00E06E15" w:rsidP="00E06E15">
            <w:pPr>
              <w:rPr>
                <w:lang w:val="en-DE" w:eastAsia="en-DE"/>
              </w:rPr>
            </w:pPr>
          </w:p>
        </w:tc>
        <w:tc>
          <w:tcPr>
            <w:tcW w:w="907" w:type="dxa"/>
            <w:noWrap/>
            <w:vAlign w:val="bottom"/>
            <w:hideMark/>
          </w:tcPr>
          <w:p w14:paraId="7126853D" w14:textId="77777777" w:rsidR="00E06E15" w:rsidRPr="00E06E15" w:rsidRDefault="00E06E15" w:rsidP="00E06E15">
            <w:pPr>
              <w:rPr>
                <w:lang w:val="en-DE" w:eastAsia="en-DE"/>
              </w:rPr>
            </w:pPr>
          </w:p>
        </w:tc>
        <w:tc>
          <w:tcPr>
            <w:tcW w:w="907" w:type="dxa"/>
            <w:noWrap/>
            <w:vAlign w:val="bottom"/>
            <w:hideMark/>
          </w:tcPr>
          <w:p w14:paraId="6DD278A8" w14:textId="77777777" w:rsidR="00E06E15" w:rsidRPr="00E06E15" w:rsidRDefault="00E06E15" w:rsidP="00E06E15">
            <w:pPr>
              <w:rPr>
                <w:lang w:val="en-DE" w:eastAsia="en-DE"/>
              </w:rPr>
            </w:pPr>
          </w:p>
        </w:tc>
        <w:tc>
          <w:tcPr>
            <w:tcW w:w="907" w:type="dxa"/>
            <w:noWrap/>
            <w:vAlign w:val="bottom"/>
            <w:hideMark/>
          </w:tcPr>
          <w:p w14:paraId="3E6BBCD8" w14:textId="77777777" w:rsidR="00E06E15" w:rsidRPr="00E06E15" w:rsidRDefault="00E06E15" w:rsidP="00E06E15">
            <w:pPr>
              <w:rPr>
                <w:lang w:val="en-DE" w:eastAsia="en-DE"/>
              </w:rPr>
            </w:pPr>
          </w:p>
        </w:tc>
      </w:tr>
      <w:tr w:rsidR="00E06E15" w:rsidRPr="00E06E15" w14:paraId="7A5EA69A"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E06E15" w:rsidRDefault="00E06E15" w:rsidP="00E06E15">
            <w:pPr>
              <w:rPr>
                <w:b/>
                <w:bCs/>
                <w:lang w:val="en-GB" w:eastAsia="en-DE"/>
              </w:rPr>
            </w:pPr>
            <w:r w:rsidRPr="00E06E15">
              <w:rPr>
                <w:b/>
                <w:bCs/>
                <w:lang w:val="en-GB" w:eastAsia="en-DE"/>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E06E15" w:rsidRDefault="00E06E15" w:rsidP="00E06E15">
            <w:pPr>
              <w:rPr>
                <w:b/>
                <w:bCs/>
                <w:lang w:val="en-GB" w:eastAsia="en-DE"/>
              </w:rPr>
            </w:pPr>
            <w:r w:rsidRPr="00E06E15">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75198FA1" w14:textId="77777777" w:rsidR="00E06E15" w:rsidRPr="00E06E15" w:rsidRDefault="00E06E15" w:rsidP="00E06E15">
            <w:pPr>
              <w:rPr>
                <w:b/>
                <w:bCs/>
                <w:lang w:val="en-GB" w:eastAsia="en-DE"/>
              </w:rPr>
            </w:pPr>
            <w:r w:rsidRPr="00E06E15">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E06E15" w:rsidRDefault="00E06E15" w:rsidP="00E06E15">
            <w:pPr>
              <w:rPr>
                <w:b/>
                <w:bCs/>
                <w:lang w:val="en-GB" w:eastAsia="en-DE"/>
              </w:rPr>
            </w:pPr>
            <w:r w:rsidRPr="00E06E15">
              <w:rPr>
                <w:b/>
                <w:bCs/>
                <w:lang w:val="en-GB" w:eastAsia="en-DE"/>
              </w:rPr>
              <w:t>Random Access</w:t>
            </w:r>
          </w:p>
        </w:tc>
      </w:tr>
      <w:tr w:rsidR="00E06E15" w:rsidRPr="00E06E15" w14:paraId="04B8572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E06E15" w:rsidRDefault="00E06E15" w:rsidP="00E06E15">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E06E15" w:rsidRDefault="00E06E15" w:rsidP="00E06E15">
            <w:pPr>
              <w:rPr>
                <w:lang w:val="en-GB" w:eastAsia="en-DE"/>
              </w:rPr>
            </w:pPr>
            <w:r w:rsidRPr="00E06E15">
              <w:rPr>
                <w:lang w:val="en-GB" w:eastAsia="en-DE"/>
              </w:rPr>
              <w:t>bit-rate savings</w:t>
            </w:r>
          </w:p>
        </w:tc>
      </w:tr>
      <w:tr w:rsidR="00E06E15" w:rsidRPr="00E06E15" w14:paraId="2741C8FA"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E06E15" w:rsidRDefault="00E06E15" w:rsidP="00E06E15">
            <w:pPr>
              <w:rPr>
                <w:b/>
                <w:bCs/>
                <w:lang w:val="en-GB" w:eastAsia="en-DE"/>
              </w:rPr>
            </w:pPr>
          </w:p>
        </w:tc>
        <w:tc>
          <w:tcPr>
            <w:tcW w:w="907" w:type="dxa"/>
            <w:tcBorders>
              <w:top w:val="nil"/>
              <w:left w:val="nil"/>
              <w:bottom w:val="single" w:sz="8" w:space="0" w:color="auto"/>
              <w:right w:val="nil"/>
            </w:tcBorders>
            <w:noWrap/>
            <w:vAlign w:val="bottom"/>
            <w:hideMark/>
          </w:tcPr>
          <w:p w14:paraId="4C3AF37D"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0C9BD0CA"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50A588B5"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797A71D9"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696E99D3"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53102791"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2DCABF71"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561F1CC1"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029EF5A1" w14:textId="77777777" w:rsidR="00E06E15" w:rsidRPr="00E06E15" w:rsidRDefault="00E06E15" w:rsidP="00E06E15">
            <w:pPr>
              <w:rPr>
                <w:lang w:val="en-GB" w:eastAsia="en-DE"/>
              </w:rPr>
            </w:pPr>
          </w:p>
        </w:tc>
      </w:tr>
      <w:tr w:rsidR="00E06E15" w:rsidRPr="00E06E15" w14:paraId="68A8F32E"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1C7EE19" w14:textId="77777777" w:rsidR="00E06E15" w:rsidRPr="00E06E15" w:rsidRDefault="00E06E15" w:rsidP="00E06E15">
            <w:pPr>
              <w:rPr>
                <w:lang w:val="en-GB" w:eastAsia="en-DE"/>
              </w:rPr>
            </w:pPr>
            <w:r w:rsidRPr="00E06E15">
              <w:rPr>
                <w:lang w:val="en-GB" w:eastAsia="en-DE"/>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E06E15" w:rsidRDefault="00E06E15" w:rsidP="00E06E15">
            <w:pPr>
              <w:rPr>
                <w:lang w:val="en-GB" w:eastAsia="en-DE"/>
              </w:rPr>
            </w:pPr>
            <w:r w:rsidRPr="00E06E15">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E06E15" w:rsidRDefault="00E06E15" w:rsidP="00E06E15">
            <w:pPr>
              <w:rPr>
                <w:lang w:val="en-GB" w:eastAsia="en-DE"/>
              </w:rPr>
            </w:pPr>
            <w:r w:rsidRPr="00E06E15">
              <w:rPr>
                <w:lang w:val="en-GB" w:eastAsia="en-D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E06E15" w:rsidRDefault="00E06E15" w:rsidP="00E06E15">
            <w:pPr>
              <w:rPr>
                <w:lang w:val="en-GB" w:eastAsia="en-DE"/>
              </w:rPr>
            </w:pPr>
            <w:r w:rsidRPr="00E06E15">
              <w:rPr>
                <w:lang w:val="en-GB" w:eastAsia="en-DE"/>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E06E15" w:rsidRDefault="00E06E15" w:rsidP="00E06E15">
            <w:pPr>
              <w:rPr>
                <w:lang w:val="en-GB" w:eastAsia="en-DE"/>
              </w:rPr>
            </w:pPr>
            <w:r w:rsidRPr="00E06E15">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E06E15" w:rsidRDefault="00E06E15" w:rsidP="00E06E15">
            <w:pPr>
              <w:rPr>
                <w:lang w:val="en-GB" w:eastAsia="en-DE"/>
              </w:rPr>
            </w:pPr>
            <w:r w:rsidRPr="00E06E15">
              <w:rPr>
                <w:lang w:val="en-GB" w:eastAsia="en-D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E06E15" w:rsidRDefault="00E06E15" w:rsidP="00E06E15">
            <w:pPr>
              <w:rPr>
                <w:lang w:val="en-GB" w:eastAsia="en-DE"/>
              </w:rPr>
            </w:pPr>
            <w:r w:rsidRPr="00E06E15">
              <w:rPr>
                <w:lang w:val="en-GB" w:eastAsia="en-DE"/>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E06E15" w:rsidRDefault="00E06E15" w:rsidP="00E06E15">
            <w:pPr>
              <w:rPr>
                <w:lang w:val="en-GB" w:eastAsia="en-DE"/>
              </w:rPr>
            </w:pPr>
            <w:r w:rsidRPr="00E06E15">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E06E15" w:rsidRDefault="00E06E15" w:rsidP="00E06E15">
            <w:pPr>
              <w:rPr>
                <w:lang w:val="en-GB" w:eastAsia="en-DE"/>
              </w:rPr>
            </w:pPr>
            <w:r w:rsidRPr="00E06E15">
              <w:rPr>
                <w:lang w:val="en-GB" w:eastAsia="en-D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E06E15" w:rsidRDefault="00E06E15" w:rsidP="00E06E15">
            <w:pPr>
              <w:rPr>
                <w:lang w:val="en-GB" w:eastAsia="en-DE"/>
              </w:rPr>
            </w:pPr>
            <w:r w:rsidRPr="00E06E15">
              <w:rPr>
                <w:lang w:val="en-GB" w:eastAsia="en-DE"/>
              </w:rPr>
              <w:t>80.25%</w:t>
            </w:r>
          </w:p>
        </w:tc>
      </w:tr>
      <w:tr w:rsidR="00E06E15" w:rsidRPr="00E06E15" w14:paraId="4A96748B"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4861D14" w14:textId="77777777" w:rsidR="00E06E15" w:rsidRPr="00E06E15" w:rsidRDefault="00E06E15" w:rsidP="00E06E15">
            <w:pPr>
              <w:rPr>
                <w:lang w:val="en-GB" w:eastAsia="en-DE"/>
              </w:rPr>
            </w:pPr>
            <w:r w:rsidRPr="00E06E15">
              <w:rPr>
                <w:lang w:val="en-GB" w:eastAsia="en-DE"/>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E06E15" w:rsidRDefault="00E06E15" w:rsidP="00E06E15">
            <w:pPr>
              <w:rPr>
                <w:lang w:val="en-GB" w:eastAsia="en-DE"/>
              </w:rPr>
            </w:pPr>
            <w:r w:rsidRPr="00E06E15">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E06E15" w:rsidRDefault="00E06E15" w:rsidP="00E06E15">
            <w:pPr>
              <w:rPr>
                <w:lang w:val="en-GB" w:eastAsia="en-DE"/>
              </w:rPr>
            </w:pPr>
            <w:r w:rsidRPr="00E06E15">
              <w:rPr>
                <w:lang w:val="en-GB" w:eastAsia="en-D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E06E15" w:rsidRDefault="00E06E15" w:rsidP="00E06E15">
            <w:pPr>
              <w:rPr>
                <w:lang w:val="en-GB" w:eastAsia="en-DE"/>
              </w:rPr>
            </w:pPr>
            <w:r w:rsidRPr="00E06E15">
              <w:rPr>
                <w:lang w:val="en-GB" w:eastAsia="en-DE"/>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E06E15" w:rsidRDefault="00E06E15" w:rsidP="00E06E15">
            <w:pPr>
              <w:rPr>
                <w:lang w:val="en-GB" w:eastAsia="en-DE"/>
              </w:rPr>
            </w:pPr>
            <w:r w:rsidRPr="00E06E15">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E06E15" w:rsidRDefault="00E06E15" w:rsidP="00E06E15">
            <w:pPr>
              <w:rPr>
                <w:lang w:val="en-GB" w:eastAsia="en-DE"/>
              </w:rPr>
            </w:pPr>
            <w:r w:rsidRPr="00E06E15">
              <w:rPr>
                <w:lang w:val="en-GB" w:eastAsia="en-D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E06E15" w:rsidRDefault="00E06E15" w:rsidP="00E06E15">
            <w:pPr>
              <w:rPr>
                <w:lang w:val="en-GB" w:eastAsia="en-DE"/>
              </w:rPr>
            </w:pPr>
            <w:r w:rsidRPr="00E06E15">
              <w:rPr>
                <w:lang w:val="en-GB" w:eastAsia="en-DE"/>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E06E15" w:rsidRDefault="00E06E15" w:rsidP="00E06E15">
            <w:pPr>
              <w:rPr>
                <w:lang w:val="en-GB" w:eastAsia="en-DE"/>
              </w:rPr>
            </w:pPr>
            <w:r w:rsidRPr="00E06E15">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E06E15" w:rsidRDefault="00E06E15" w:rsidP="00E06E15">
            <w:pPr>
              <w:rPr>
                <w:lang w:val="en-GB" w:eastAsia="en-DE"/>
              </w:rPr>
            </w:pPr>
            <w:r w:rsidRPr="00E06E15">
              <w:rPr>
                <w:lang w:val="en-GB" w:eastAsia="en-D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E06E15" w:rsidRDefault="00E06E15" w:rsidP="00E06E15">
            <w:pPr>
              <w:rPr>
                <w:lang w:val="en-GB" w:eastAsia="en-DE"/>
              </w:rPr>
            </w:pPr>
            <w:r w:rsidRPr="00E06E15">
              <w:rPr>
                <w:lang w:val="en-GB" w:eastAsia="en-DE"/>
              </w:rPr>
              <w:t>29.30%</w:t>
            </w:r>
          </w:p>
        </w:tc>
      </w:tr>
      <w:tr w:rsidR="00E06E15" w:rsidRPr="00E06E15" w14:paraId="107A3ED9"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E06E15" w:rsidRDefault="00E06E15" w:rsidP="00E06E15">
            <w:pPr>
              <w:rPr>
                <w:b/>
                <w:bCs/>
                <w:lang w:val="en-GB" w:eastAsia="en-DE"/>
              </w:rPr>
            </w:pPr>
            <w:r w:rsidRPr="00E06E15">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E06E15" w:rsidRDefault="00E06E15" w:rsidP="00E06E15">
            <w:pPr>
              <w:rPr>
                <w:b/>
                <w:bCs/>
                <w:lang w:val="en-GB" w:eastAsia="en-DE"/>
              </w:rPr>
            </w:pPr>
            <w:r w:rsidRPr="00E06E15">
              <w:rPr>
                <w:b/>
                <w:bCs/>
                <w:lang w:val="en-GB" w:eastAsia="en-DE"/>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E06E15" w:rsidRDefault="00E06E15" w:rsidP="00E06E15">
            <w:pPr>
              <w:rPr>
                <w:b/>
                <w:bCs/>
                <w:lang w:val="en-GB" w:eastAsia="en-DE"/>
              </w:rPr>
            </w:pPr>
            <w:r w:rsidRPr="00E06E15">
              <w:rPr>
                <w:b/>
                <w:bCs/>
                <w:lang w:val="en-GB" w:eastAsia="en-D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E06E15" w:rsidRDefault="00E06E15" w:rsidP="00E06E15">
            <w:pPr>
              <w:rPr>
                <w:b/>
                <w:bCs/>
                <w:lang w:val="en-GB" w:eastAsia="en-DE"/>
              </w:rPr>
            </w:pPr>
            <w:r w:rsidRPr="00E06E15">
              <w:rPr>
                <w:b/>
                <w:bCs/>
                <w:lang w:val="en-GB" w:eastAsia="en-DE"/>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E06E15" w:rsidRDefault="00E06E15" w:rsidP="00E06E15">
            <w:pPr>
              <w:rPr>
                <w:b/>
                <w:bCs/>
                <w:lang w:val="en-GB" w:eastAsia="en-DE"/>
              </w:rPr>
            </w:pPr>
            <w:r w:rsidRPr="00E06E15">
              <w:rPr>
                <w:b/>
                <w:bCs/>
                <w:lang w:val="en-GB" w:eastAsia="en-D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E06E15" w:rsidRDefault="00E06E15" w:rsidP="00E06E15">
            <w:pPr>
              <w:rPr>
                <w:b/>
                <w:bCs/>
                <w:lang w:val="en-GB" w:eastAsia="en-DE"/>
              </w:rPr>
            </w:pPr>
            <w:r w:rsidRPr="00E06E15">
              <w:rPr>
                <w:b/>
                <w:bCs/>
                <w:lang w:val="en-GB" w:eastAsia="en-D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E06E15" w:rsidRDefault="00E06E15" w:rsidP="00E06E15">
            <w:pPr>
              <w:rPr>
                <w:b/>
                <w:bCs/>
                <w:lang w:val="en-GB" w:eastAsia="en-DE"/>
              </w:rPr>
            </w:pPr>
            <w:r w:rsidRPr="00E06E15">
              <w:rPr>
                <w:b/>
                <w:bCs/>
                <w:lang w:val="en-GB" w:eastAsia="en-DE"/>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E06E15" w:rsidRDefault="00E06E15" w:rsidP="00E06E15">
            <w:pPr>
              <w:rPr>
                <w:b/>
                <w:bCs/>
                <w:lang w:val="en-GB" w:eastAsia="en-DE"/>
              </w:rPr>
            </w:pPr>
            <w:r w:rsidRPr="00E06E15">
              <w:rPr>
                <w:b/>
                <w:bCs/>
                <w:lang w:val="en-GB" w:eastAsia="en-D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E06E15" w:rsidRDefault="00E06E15" w:rsidP="00E06E15">
            <w:pPr>
              <w:rPr>
                <w:b/>
                <w:bCs/>
                <w:lang w:val="en-GB" w:eastAsia="en-DE"/>
              </w:rPr>
            </w:pPr>
            <w:r w:rsidRPr="00E06E15">
              <w:rPr>
                <w:b/>
                <w:bCs/>
                <w:lang w:val="en-GB" w:eastAsia="en-D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E06E15" w:rsidRDefault="00E06E15" w:rsidP="00E06E15">
            <w:pPr>
              <w:rPr>
                <w:b/>
                <w:bCs/>
                <w:lang w:val="en-GB" w:eastAsia="en-DE"/>
              </w:rPr>
            </w:pPr>
            <w:r w:rsidRPr="00E06E15">
              <w:rPr>
                <w:b/>
                <w:bCs/>
                <w:lang w:val="en-GB" w:eastAsia="en-DE"/>
              </w:rPr>
              <w:t>54.78%</w:t>
            </w:r>
          </w:p>
        </w:tc>
      </w:tr>
      <w:tr w:rsidR="00E06E15" w:rsidRPr="00E06E15" w14:paraId="78A456C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CC9D323" w14:textId="77777777" w:rsidR="00E06E15" w:rsidRPr="00E06E15" w:rsidRDefault="00E06E15" w:rsidP="00E06E15">
            <w:pPr>
              <w:rPr>
                <w:lang w:val="en-GB" w:eastAsia="en-DE"/>
              </w:rPr>
            </w:pPr>
            <w:r w:rsidRPr="00E06E15">
              <w:rPr>
                <w:lang w:val="en-GB" w:eastAsia="en-DE"/>
              </w:rPr>
              <w:t xml:space="preserve">Enc </w:t>
            </w:r>
            <w:proofErr w:type="gramStart"/>
            <w:r w:rsidRPr="00E06E15">
              <w:rPr>
                <w:lang w:val="en-GB" w:eastAsia="en-DE"/>
              </w:rPr>
              <w:t>Time[</w:t>
            </w:r>
            <w:proofErr w:type="gramEnd"/>
            <w:r w:rsidRPr="00E06E15">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25B5CA6C" w14:textId="77777777" w:rsidR="00E06E15" w:rsidRPr="00E06E15" w:rsidRDefault="00E06E15" w:rsidP="00E06E15">
            <w:pPr>
              <w:rPr>
                <w:lang w:val="en-GB" w:eastAsia="en-DE"/>
              </w:rPr>
            </w:pPr>
            <w:r w:rsidRPr="00E06E15">
              <w:rPr>
                <w:lang w:val="en-GB" w:eastAsia="en-DE"/>
              </w:rPr>
              <w:t>7727%</w:t>
            </w:r>
          </w:p>
        </w:tc>
        <w:tc>
          <w:tcPr>
            <w:tcW w:w="907" w:type="dxa"/>
            <w:gridSpan w:val="3"/>
            <w:tcBorders>
              <w:top w:val="nil"/>
              <w:left w:val="nil"/>
              <w:bottom w:val="single" w:sz="4" w:space="0" w:color="auto"/>
              <w:right w:val="single" w:sz="8" w:space="0" w:color="000000"/>
            </w:tcBorders>
            <w:noWrap/>
            <w:vAlign w:val="bottom"/>
            <w:hideMark/>
          </w:tcPr>
          <w:p w14:paraId="4A234981" w14:textId="77777777" w:rsidR="00E06E15" w:rsidRPr="00E06E15" w:rsidRDefault="00E06E15" w:rsidP="00E06E15">
            <w:pPr>
              <w:rPr>
                <w:lang w:val="en-GB" w:eastAsia="en-DE"/>
              </w:rPr>
            </w:pPr>
            <w:r w:rsidRPr="00E06E15">
              <w:rPr>
                <w:lang w:val="en-GB" w:eastAsia="en-DE"/>
              </w:rPr>
              <w:t>831%</w:t>
            </w:r>
          </w:p>
        </w:tc>
        <w:tc>
          <w:tcPr>
            <w:tcW w:w="907" w:type="dxa"/>
            <w:gridSpan w:val="3"/>
            <w:tcBorders>
              <w:top w:val="nil"/>
              <w:left w:val="nil"/>
              <w:bottom w:val="single" w:sz="4" w:space="0" w:color="auto"/>
              <w:right w:val="single" w:sz="8" w:space="0" w:color="000000"/>
            </w:tcBorders>
            <w:noWrap/>
            <w:vAlign w:val="bottom"/>
            <w:hideMark/>
          </w:tcPr>
          <w:p w14:paraId="46C7C383" w14:textId="77777777" w:rsidR="00E06E15" w:rsidRPr="00E06E15" w:rsidRDefault="00E06E15" w:rsidP="00E06E15">
            <w:pPr>
              <w:rPr>
                <w:lang w:val="en-GB" w:eastAsia="en-DE"/>
              </w:rPr>
            </w:pPr>
            <w:r w:rsidRPr="00E06E15">
              <w:rPr>
                <w:lang w:val="en-GB" w:eastAsia="en-DE"/>
              </w:rPr>
              <w:t>802%</w:t>
            </w:r>
          </w:p>
        </w:tc>
      </w:tr>
      <w:tr w:rsidR="00E06E15" w:rsidRPr="00E06E15" w14:paraId="15F44C6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53A1D022" w14:textId="77777777" w:rsidR="00E06E15" w:rsidRPr="00E06E15" w:rsidRDefault="00E06E15" w:rsidP="00E06E15">
            <w:pPr>
              <w:rPr>
                <w:lang w:val="en-GB" w:eastAsia="en-DE"/>
              </w:rPr>
            </w:pPr>
            <w:r w:rsidRPr="00E06E15">
              <w:rPr>
                <w:lang w:val="en-GB" w:eastAsia="en-DE"/>
              </w:rPr>
              <w:t xml:space="preserve">Dec </w:t>
            </w:r>
            <w:proofErr w:type="gramStart"/>
            <w:r w:rsidRPr="00E06E15">
              <w:rPr>
                <w:lang w:val="en-GB" w:eastAsia="en-DE"/>
              </w:rPr>
              <w:t>Time[</w:t>
            </w:r>
            <w:proofErr w:type="gramEnd"/>
            <w:r w:rsidRPr="00E06E15">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E06E15" w:rsidRDefault="00E06E15" w:rsidP="00E06E15">
            <w:pPr>
              <w:rPr>
                <w:lang w:val="en-GB" w:eastAsia="en-DE"/>
              </w:rPr>
            </w:pPr>
            <w:r w:rsidRPr="00E06E15">
              <w:rPr>
                <w:lang w:val="en-GB" w:eastAsia="en-DE"/>
              </w:rPr>
              <w:t>133%</w:t>
            </w:r>
          </w:p>
        </w:tc>
        <w:tc>
          <w:tcPr>
            <w:tcW w:w="907"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E06E15" w:rsidRDefault="00E06E15" w:rsidP="00E06E15">
            <w:pPr>
              <w:rPr>
                <w:lang w:val="en-GB" w:eastAsia="en-DE"/>
              </w:rPr>
            </w:pPr>
            <w:r w:rsidRPr="00E06E15">
              <w:rPr>
                <w:lang w:val="en-GB" w:eastAsia="en-DE"/>
              </w:rPr>
              <w:t>151%</w:t>
            </w:r>
          </w:p>
        </w:tc>
        <w:tc>
          <w:tcPr>
            <w:tcW w:w="907"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E06E15" w:rsidRDefault="00E06E15" w:rsidP="00E06E15">
            <w:pPr>
              <w:rPr>
                <w:lang w:val="en-GB" w:eastAsia="en-DE"/>
              </w:rPr>
            </w:pPr>
            <w:r w:rsidRPr="00E06E15">
              <w:rPr>
                <w:lang w:val="en-GB" w:eastAsia="en-DE"/>
              </w:rPr>
              <w:t>152%</w:t>
            </w:r>
          </w:p>
        </w:tc>
      </w:tr>
    </w:tbl>
    <w:p w14:paraId="107F8B91" w14:textId="0FE83416" w:rsidR="00E06E15" w:rsidRDefault="00E06E15" w:rsidP="00E06E15">
      <w:pPr>
        <w:rPr>
          <w:lang w:eastAsia="en-DE"/>
        </w:rPr>
      </w:pPr>
    </w:p>
    <w:p w14:paraId="3D75331F" w14:textId="3BBB22E9" w:rsidR="00E06E15" w:rsidRDefault="00E06E15" w:rsidP="00E06E15">
      <w:pPr>
        <w:rPr>
          <w:lang w:eastAsia="en-DE"/>
        </w:rPr>
      </w:pPr>
      <w:r>
        <w:rPr>
          <w:lang w:eastAsia="en-DE"/>
        </w:rPr>
        <w:t>VTM CE anchor versus HM16.23</w:t>
      </w:r>
    </w:p>
    <w:p w14:paraId="5436FF82" w14:textId="77777777" w:rsidR="00E06E15" w:rsidRDefault="00E06E15" w:rsidP="00E06E15">
      <w:pPr>
        <w:rPr>
          <w:lang w:eastAsia="en-DE"/>
        </w:rPr>
      </w:pPr>
      <w:r>
        <w:rPr>
          <w:lang w:eastAsia="en-DE"/>
        </w:rPr>
        <w:t>The VTM CE anchor consisted of VTM12.0 with the RRC and TSRC rice coding fixes in the initial versions of CE-1.1 and CE-2.1 respectively.</w:t>
      </w:r>
    </w:p>
    <w:p w14:paraId="5A22DB00" w14:textId="7DAAB773" w:rsidR="00E06E15" w:rsidRDefault="00E06E15" w:rsidP="00E06E15">
      <w:pPr>
        <w:rPr>
          <w:lang w:eastAsia="en-DE"/>
        </w:rPr>
      </w:pPr>
      <w:r>
        <w:rPr>
          <w:lang w:eastAsia="en-DE"/>
        </w:rP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449DB340"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1ACB889B" w14:textId="77777777" w:rsidR="00E06E15" w:rsidRPr="00E06E15" w:rsidRDefault="00E06E15" w:rsidP="00E06E15">
            <w:pPr>
              <w:rPr>
                <w:b/>
                <w:bCs/>
                <w:lang w:val="en-GB" w:eastAsia="en-DE"/>
              </w:rPr>
            </w:pPr>
            <w:r w:rsidRPr="00E06E15">
              <w:rPr>
                <w:b/>
                <w:bCs/>
                <w:lang w:val="en-GB" w:eastAsia="en-DE"/>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E06E15" w:rsidRDefault="00E06E15" w:rsidP="00E06E15">
            <w:pPr>
              <w:rPr>
                <w:b/>
                <w:bCs/>
                <w:lang w:val="en-GB" w:eastAsia="en-DE"/>
              </w:rPr>
            </w:pPr>
            <w:r w:rsidRPr="00E06E15">
              <w:rPr>
                <w:b/>
                <w:bCs/>
                <w:lang w:val="en-GB" w:eastAsia="en-DE"/>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E06E15" w:rsidRDefault="00E06E15" w:rsidP="00E06E15">
            <w:pPr>
              <w:rPr>
                <w:lang w:val="en-GB" w:eastAsia="en-DE"/>
              </w:rPr>
            </w:pPr>
            <w:r w:rsidRPr="00E06E15">
              <w:rPr>
                <w:lang w:val="en-GB" w:eastAsia="en-DE"/>
              </w:rPr>
              <w:t> </w:t>
            </w:r>
          </w:p>
        </w:tc>
      </w:tr>
      <w:tr w:rsidR="00E06E15" w:rsidRPr="00E06E15" w14:paraId="7E9D03F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0F27F48"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2209CF9D"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6D6E8795"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44545F42"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73D731D4"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219F7D77" w14:textId="77777777" w:rsidR="00E06E15" w:rsidRPr="00E06E15" w:rsidRDefault="00E06E15" w:rsidP="00E06E15">
            <w:pPr>
              <w:rPr>
                <w:b/>
                <w:bCs/>
                <w:lang w:val="en-GB" w:eastAsia="en-DE"/>
              </w:rPr>
            </w:pPr>
            <w:r w:rsidRPr="00E06E15">
              <w:rPr>
                <w:b/>
                <w:bCs/>
                <w:lang w:val="en-GB" w:eastAsia="en-DE"/>
              </w:rPr>
              <w:t> </w:t>
            </w:r>
          </w:p>
        </w:tc>
      </w:tr>
      <w:tr w:rsidR="00E06E15" w:rsidRPr="00E06E15" w14:paraId="1EA433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68AEDEDE"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45048D5A"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1C3F0B27"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E06E15" w:rsidRDefault="00E06E15" w:rsidP="00E06E15">
            <w:pPr>
              <w:rPr>
                <w:lang w:val="en-GB" w:eastAsia="en-DE"/>
              </w:rPr>
            </w:pPr>
            <w:r w:rsidRPr="00E06E15">
              <w:rPr>
                <w:lang w:val="en-GB" w:eastAsia="en-DE"/>
              </w:rPr>
              <w:t>DecT</w:t>
            </w:r>
          </w:p>
        </w:tc>
      </w:tr>
      <w:tr w:rsidR="00E06E15" w:rsidRPr="00E06E15" w14:paraId="6789FF4A"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C51063D"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E06E15" w:rsidRDefault="00E06E15" w:rsidP="00E06E15">
            <w:pPr>
              <w:rPr>
                <w:lang w:val="en-GB" w:eastAsia="en-DE"/>
              </w:rPr>
            </w:pPr>
            <w:r w:rsidRPr="00E06E15">
              <w:rPr>
                <w:lang w:val="en-GB" w:eastAsia="en-DE"/>
              </w:rPr>
              <w:t>-5.82%</w:t>
            </w:r>
          </w:p>
        </w:tc>
        <w:tc>
          <w:tcPr>
            <w:tcW w:w="891" w:type="dxa"/>
            <w:shd w:val="clear" w:color="auto" w:fill="CCFFCC"/>
            <w:noWrap/>
            <w:vAlign w:val="center"/>
            <w:hideMark/>
          </w:tcPr>
          <w:p w14:paraId="3893DE2B" w14:textId="77777777" w:rsidR="00E06E15" w:rsidRPr="00E06E15" w:rsidRDefault="00E06E15" w:rsidP="00E06E15">
            <w:pPr>
              <w:rPr>
                <w:lang w:val="en-GB" w:eastAsia="en-DE"/>
              </w:rPr>
            </w:pPr>
            <w:r w:rsidRPr="00E06E15">
              <w:rPr>
                <w:lang w:val="en-GB" w:eastAsia="en-DE"/>
              </w:rPr>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E06E15" w:rsidRDefault="00E06E15" w:rsidP="00E06E15">
            <w:pPr>
              <w:rPr>
                <w:lang w:val="en-GB" w:eastAsia="en-DE"/>
              </w:rPr>
            </w:pPr>
            <w:r w:rsidRPr="00E06E15">
              <w:rPr>
                <w:lang w:val="en-GB" w:eastAsia="en-DE"/>
              </w:rPr>
              <w:t>-7.13%</w:t>
            </w:r>
          </w:p>
        </w:tc>
        <w:tc>
          <w:tcPr>
            <w:tcW w:w="891" w:type="dxa"/>
            <w:noWrap/>
            <w:vAlign w:val="center"/>
            <w:hideMark/>
          </w:tcPr>
          <w:p w14:paraId="08D47B70" w14:textId="77777777" w:rsidR="00E06E15" w:rsidRPr="00E06E15" w:rsidRDefault="00E06E15" w:rsidP="00E06E15">
            <w:pPr>
              <w:rPr>
                <w:lang w:val="en-GB" w:eastAsia="en-DE"/>
              </w:rPr>
            </w:pPr>
            <w:r w:rsidRPr="00E06E15">
              <w:rPr>
                <w:lang w:val="en-GB" w:eastAsia="en-DE"/>
              </w:rPr>
              <w:t>3068%</w:t>
            </w:r>
          </w:p>
        </w:tc>
        <w:tc>
          <w:tcPr>
            <w:tcW w:w="891" w:type="dxa"/>
            <w:tcBorders>
              <w:top w:val="nil"/>
              <w:left w:val="nil"/>
              <w:bottom w:val="nil"/>
              <w:right w:val="single" w:sz="8" w:space="0" w:color="auto"/>
            </w:tcBorders>
            <w:noWrap/>
            <w:vAlign w:val="center"/>
            <w:hideMark/>
          </w:tcPr>
          <w:p w14:paraId="5A902937" w14:textId="77777777" w:rsidR="00E06E15" w:rsidRPr="00E06E15" w:rsidRDefault="00E06E15" w:rsidP="00E06E15">
            <w:pPr>
              <w:rPr>
                <w:lang w:val="en-GB" w:eastAsia="en-DE"/>
              </w:rPr>
            </w:pPr>
            <w:r w:rsidRPr="00E06E15">
              <w:rPr>
                <w:lang w:val="en-GB" w:eastAsia="en-DE"/>
              </w:rPr>
              <w:t>175%</w:t>
            </w:r>
          </w:p>
        </w:tc>
      </w:tr>
      <w:tr w:rsidR="00E06E15" w:rsidRPr="00E06E15" w14:paraId="2898534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413B1B2"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E06E15" w:rsidRDefault="00E06E15" w:rsidP="00E06E15">
            <w:pPr>
              <w:rPr>
                <w:lang w:val="en-GB" w:eastAsia="en-DE"/>
              </w:rPr>
            </w:pPr>
            <w:r w:rsidRPr="00E06E15">
              <w:rPr>
                <w:lang w:val="en-GB" w:eastAsia="en-DE"/>
              </w:rPr>
              <w:t>-8.66%</w:t>
            </w:r>
          </w:p>
        </w:tc>
        <w:tc>
          <w:tcPr>
            <w:tcW w:w="891" w:type="dxa"/>
            <w:shd w:val="clear" w:color="auto" w:fill="CCFFCC"/>
            <w:noWrap/>
            <w:vAlign w:val="center"/>
            <w:hideMark/>
          </w:tcPr>
          <w:p w14:paraId="4F4F9264" w14:textId="77777777" w:rsidR="00E06E15" w:rsidRPr="00E06E15" w:rsidRDefault="00E06E15" w:rsidP="00E06E15">
            <w:pPr>
              <w:rPr>
                <w:lang w:val="en-GB" w:eastAsia="en-DE"/>
              </w:rPr>
            </w:pPr>
            <w:r w:rsidRPr="00E06E15">
              <w:rPr>
                <w:lang w:val="en-GB" w:eastAsia="en-DE"/>
              </w:rPr>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E06E15" w:rsidRDefault="00E06E15" w:rsidP="00E06E15">
            <w:pPr>
              <w:rPr>
                <w:lang w:val="en-GB" w:eastAsia="en-DE"/>
              </w:rPr>
            </w:pPr>
            <w:r w:rsidRPr="00E06E15">
              <w:rPr>
                <w:lang w:val="en-GB" w:eastAsia="en-DE"/>
              </w:rPr>
              <w:t>-13.32%</w:t>
            </w:r>
          </w:p>
        </w:tc>
        <w:tc>
          <w:tcPr>
            <w:tcW w:w="891" w:type="dxa"/>
            <w:noWrap/>
            <w:vAlign w:val="center"/>
            <w:hideMark/>
          </w:tcPr>
          <w:p w14:paraId="0BB2BB35" w14:textId="77777777" w:rsidR="00E06E15" w:rsidRPr="00E06E15" w:rsidRDefault="00E06E15" w:rsidP="00E06E15">
            <w:pPr>
              <w:rPr>
                <w:lang w:val="en-GB" w:eastAsia="en-DE"/>
              </w:rPr>
            </w:pPr>
            <w:r w:rsidRPr="00E06E15">
              <w:rPr>
                <w:lang w:val="en-GB" w:eastAsia="en-DE"/>
              </w:rPr>
              <w:t>2562%</w:t>
            </w:r>
          </w:p>
        </w:tc>
        <w:tc>
          <w:tcPr>
            <w:tcW w:w="891" w:type="dxa"/>
            <w:tcBorders>
              <w:top w:val="nil"/>
              <w:left w:val="nil"/>
              <w:bottom w:val="nil"/>
              <w:right w:val="single" w:sz="8" w:space="0" w:color="auto"/>
            </w:tcBorders>
            <w:noWrap/>
            <w:vAlign w:val="center"/>
            <w:hideMark/>
          </w:tcPr>
          <w:p w14:paraId="62C487BD" w14:textId="77777777" w:rsidR="00E06E15" w:rsidRPr="00E06E15" w:rsidRDefault="00E06E15" w:rsidP="00E06E15">
            <w:pPr>
              <w:rPr>
                <w:lang w:val="en-GB" w:eastAsia="en-DE"/>
              </w:rPr>
            </w:pPr>
            <w:r w:rsidRPr="00E06E15">
              <w:rPr>
                <w:lang w:val="en-GB" w:eastAsia="en-DE"/>
              </w:rPr>
              <w:t>169%</w:t>
            </w:r>
          </w:p>
        </w:tc>
      </w:tr>
      <w:tr w:rsidR="00E06E15" w:rsidRPr="00E06E15" w14:paraId="2F44D56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E06E15" w:rsidRDefault="00E06E15" w:rsidP="00E06E15">
            <w:pPr>
              <w:rPr>
                <w:b/>
                <w:bCs/>
                <w:lang w:val="en-GB" w:eastAsia="en-DE"/>
              </w:rPr>
            </w:pPr>
            <w:r w:rsidRPr="00E06E15">
              <w:rPr>
                <w:b/>
                <w:bCs/>
                <w:lang w:val="en-GB" w:eastAsia="en-DE"/>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E06E15" w:rsidRDefault="00E06E15" w:rsidP="00E06E15">
            <w:pPr>
              <w:rPr>
                <w:lang w:val="en-GB" w:eastAsia="en-DE"/>
              </w:rPr>
            </w:pPr>
            <w:r w:rsidRPr="00E06E15">
              <w:rPr>
                <w:lang w:val="en-GB" w:eastAsia="en-DE"/>
              </w:rPr>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E06E15" w:rsidRDefault="00E06E15" w:rsidP="00E06E15">
            <w:pPr>
              <w:rPr>
                <w:lang w:val="en-GB" w:eastAsia="en-DE"/>
              </w:rPr>
            </w:pPr>
            <w:r w:rsidRPr="00E06E15">
              <w:rPr>
                <w:lang w:val="en-GB" w:eastAsia="en-DE"/>
              </w:rPr>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E06E15" w:rsidRDefault="00E06E15" w:rsidP="00E06E15">
            <w:pPr>
              <w:rPr>
                <w:lang w:val="en-GB" w:eastAsia="en-DE"/>
              </w:rPr>
            </w:pPr>
            <w:r w:rsidRPr="00E06E15">
              <w:rPr>
                <w:lang w:val="en-GB" w:eastAsia="en-DE"/>
              </w:rPr>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E06E15" w:rsidRDefault="00E06E15" w:rsidP="00E06E15">
            <w:pPr>
              <w:rPr>
                <w:lang w:val="en-GB" w:eastAsia="en-DE"/>
              </w:rPr>
            </w:pPr>
            <w:r w:rsidRPr="00E06E15">
              <w:rPr>
                <w:lang w:val="en-GB" w:eastAsia="en-DE"/>
              </w:rPr>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E06E15" w:rsidRDefault="00E06E15" w:rsidP="00E06E15">
            <w:pPr>
              <w:rPr>
                <w:lang w:val="en-GB" w:eastAsia="en-DE"/>
              </w:rPr>
            </w:pPr>
            <w:r w:rsidRPr="00E06E15">
              <w:rPr>
                <w:lang w:val="en-GB" w:eastAsia="en-DE"/>
              </w:rPr>
              <w:t>172%</w:t>
            </w:r>
          </w:p>
        </w:tc>
      </w:tr>
      <w:tr w:rsidR="00E06E15" w:rsidRPr="00E06E15" w14:paraId="06D56233"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EBAB2EA" w14:textId="77777777" w:rsidR="00E06E15" w:rsidRPr="00E06E15" w:rsidRDefault="00E06E15" w:rsidP="00E06E15">
            <w:pPr>
              <w:rPr>
                <w:lang w:val="en-GB" w:eastAsia="en-DE"/>
              </w:rPr>
            </w:pPr>
          </w:p>
        </w:tc>
        <w:tc>
          <w:tcPr>
            <w:tcW w:w="891" w:type="dxa"/>
            <w:noWrap/>
            <w:vAlign w:val="center"/>
            <w:hideMark/>
          </w:tcPr>
          <w:p w14:paraId="5B6EC28D" w14:textId="77777777" w:rsidR="00E06E15" w:rsidRPr="00E06E15" w:rsidRDefault="00E06E15" w:rsidP="00E06E15">
            <w:pPr>
              <w:rPr>
                <w:lang w:val="en-DE" w:eastAsia="en-DE"/>
              </w:rPr>
            </w:pPr>
          </w:p>
        </w:tc>
        <w:tc>
          <w:tcPr>
            <w:tcW w:w="891" w:type="dxa"/>
            <w:noWrap/>
            <w:vAlign w:val="center"/>
            <w:hideMark/>
          </w:tcPr>
          <w:p w14:paraId="432A8BB1" w14:textId="77777777" w:rsidR="00E06E15" w:rsidRPr="00E06E15" w:rsidRDefault="00E06E15" w:rsidP="00E06E15">
            <w:pPr>
              <w:rPr>
                <w:lang w:val="en-DE" w:eastAsia="en-DE"/>
              </w:rPr>
            </w:pPr>
          </w:p>
        </w:tc>
        <w:tc>
          <w:tcPr>
            <w:tcW w:w="1209" w:type="dxa"/>
            <w:noWrap/>
            <w:vAlign w:val="center"/>
            <w:hideMark/>
          </w:tcPr>
          <w:p w14:paraId="523DD16D" w14:textId="77777777" w:rsidR="00E06E15" w:rsidRPr="00E06E15" w:rsidRDefault="00E06E15" w:rsidP="00E06E15">
            <w:pPr>
              <w:rPr>
                <w:lang w:val="en-DE" w:eastAsia="en-DE"/>
              </w:rPr>
            </w:pPr>
          </w:p>
        </w:tc>
        <w:tc>
          <w:tcPr>
            <w:tcW w:w="891" w:type="dxa"/>
            <w:noWrap/>
            <w:vAlign w:val="center"/>
            <w:hideMark/>
          </w:tcPr>
          <w:p w14:paraId="2898316B" w14:textId="77777777" w:rsidR="00E06E15" w:rsidRPr="00E06E15" w:rsidRDefault="00E06E15" w:rsidP="00E06E15">
            <w:pPr>
              <w:rPr>
                <w:lang w:val="en-DE" w:eastAsia="en-DE"/>
              </w:rPr>
            </w:pPr>
          </w:p>
        </w:tc>
        <w:tc>
          <w:tcPr>
            <w:tcW w:w="891" w:type="dxa"/>
            <w:noWrap/>
            <w:vAlign w:val="center"/>
            <w:hideMark/>
          </w:tcPr>
          <w:p w14:paraId="71ACA225" w14:textId="77777777" w:rsidR="00E06E15" w:rsidRPr="00E06E15" w:rsidRDefault="00E06E15" w:rsidP="00E06E15">
            <w:pPr>
              <w:rPr>
                <w:lang w:val="en-DE" w:eastAsia="en-DE"/>
              </w:rPr>
            </w:pPr>
          </w:p>
        </w:tc>
      </w:tr>
      <w:tr w:rsidR="00E06E15" w:rsidRPr="00E06E15" w14:paraId="04DF6CD7"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432502A3"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E06E15" w:rsidRDefault="00E06E15" w:rsidP="00E06E15">
            <w:pPr>
              <w:rPr>
                <w:b/>
                <w:bCs/>
                <w:lang w:val="en-GB" w:eastAsia="en-DE"/>
              </w:rPr>
            </w:pPr>
            <w:r w:rsidRPr="00E06E15">
              <w:rPr>
                <w:b/>
                <w:bCs/>
                <w:lang w:val="en-GB" w:eastAsia="en-DE"/>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E06E15" w:rsidRDefault="00E06E15" w:rsidP="00E06E15">
            <w:pPr>
              <w:rPr>
                <w:lang w:val="en-GB" w:eastAsia="en-DE"/>
              </w:rPr>
            </w:pPr>
            <w:r w:rsidRPr="00E06E15">
              <w:rPr>
                <w:lang w:val="en-GB" w:eastAsia="en-DE"/>
              </w:rPr>
              <w:t> </w:t>
            </w:r>
          </w:p>
        </w:tc>
      </w:tr>
      <w:tr w:rsidR="00E06E15" w:rsidRPr="00E06E15" w14:paraId="09CC3C31"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A5F22CA"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7EC65913"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1A5428DD"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29B05C9C"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6DDD9A98"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6980B5D3" w14:textId="77777777" w:rsidR="00E06E15" w:rsidRPr="00E06E15" w:rsidRDefault="00E06E15" w:rsidP="00E06E15">
            <w:pPr>
              <w:rPr>
                <w:b/>
                <w:bCs/>
                <w:lang w:val="en-GB" w:eastAsia="en-DE"/>
              </w:rPr>
            </w:pPr>
            <w:r w:rsidRPr="00E06E15">
              <w:rPr>
                <w:b/>
                <w:bCs/>
                <w:lang w:val="en-GB" w:eastAsia="en-DE"/>
              </w:rPr>
              <w:t> </w:t>
            </w:r>
          </w:p>
        </w:tc>
      </w:tr>
      <w:tr w:rsidR="00E06E15" w:rsidRPr="00E06E15" w14:paraId="2F46CF37"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7B2DE3C9"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55AA126F"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17F1892E"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E06E15" w:rsidRDefault="00E06E15" w:rsidP="00E06E15">
            <w:pPr>
              <w:rPr>
                <w:lang w:val="en-GB" w:eastAsia="en-DE"/>
              </w:rPr>
            </w:pPr>
            <w:r w:rsidRPr="00E06E15">
              <w:rPr>
                <w:lang w:val="en-GB" w:eastAsia="en-DE"/>
              </w:rPr>
              <w:t>DecT</w:t>
            </w:r>
          </w:p>
        </w:tc>
      </w:tr>
      <w:tr w:rsidR="00E06E15" w:rsidRPr="00E06E15" w14:paraId="2B0B3456"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A883A2F" w14:textId="77777777" w:rsidR="00E06E15" w:rsidRPr="00E06E15" w:rsidRDefault="00E06E15" w:rsidP="00E06E15">
            <w:pPr>
              <w:rPr>
                <w:lang w:val="en-GB" w:eastAsia="en-DE"/>
              </w:rPr>
            </w:pPr>
            <w:r w:rsidRPr="00E06E15">
              <w:rPr>
                <w:lang w:val="en-GB" w:eastAsia="en-DE"/>
              </w:rPr>
              <w:lastRenderedPageBreak/>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E06E15" w:rsidRDefault="00E06E15" w:rsidP="00E06E15">
            <w:pPr>
              <w:rPr>
                <w:lang w:val="en-GB" w:eastAsia="en-DE"/>
              </w:rPr>
            </w:pPr>
            <w:r w:rsidRPr="00E06E15">
              <w:rPr>
                <w:lang w:val="en-GB" w:eastAsia="en-DE"/>
              </w:rPr>
              <w:t>-6.06%</w:t>
            </w:r>
          </w:p>
        </w:tc>
        <w:tc>
          <w:tcPr>
            <w:tcW w:w="891" w:type="dxa"/>
            <w:shd w:val="clear" w:color="auto" w:fill="CCFFCC"/>
            <w:noWrap/>
            <w:vAlign w:val="center"/>
            <w:hideMark/>
          </w:tcPr>
          <w:p w14:paraId="45B28208" w14:textId="77777777" w:rsidR="00E06E15" w:rsidRPr="00E06E15" w:rsidRDefault="00E06E15" w:rsidP="00E06E15">
            <w:pPr>
              <w:rPr>
                <w:lang w:val="en-GB" w:eastAsia="en-DE"/>
              </w:rPr>
            </w:pPr>
            <w:r w:rsidRPr="00E06E15">
              <w:rPr>
                <w:lang w:val="en-GB" w:eastAsia="en-DE"/>
              </w:rPr>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E06E15" w:rsidRDefault="00E06E15" w:rsidP="00E06E15">
            <w:pPr>
              <w:rPr>
                <w:lang w:val="en-GB" w:eastAsia="en-DE"/>
              </w:rPr>
            </w:pPr>
            <w:r w:rsidRPr="00E06E15">
              <w:rPr>
                <w:lang w:val="en-GB" w:eastAsia="en-DE"/>
              </w:rPr>
              <w:t>-5.79%</w:t>
            </w:r>
          </w:p>
        </w:tc>
        <w:tc>
          <w:tcPr>
            <w:tcW w:w="891" w:type="dxa"/>
            <w:noWrap/>
            <w:vAlign w:val="center"/>
            <w:hideMark/>
          </w:tcPr>
          <w:p w14:paraId="03791E3B" w14:textId="77777777" w:rsidR="00E06E15" w:rsidRPr="00E06E15" w:rsidRDefault="00E06E15" w:rsidP="00E06E15">
            <w:pPr>
              <w:rPr>
                <w:lang w:val="en-GB" w:eastAsia="en-DE"/>
              </w:rPr>
            </w:pPr>
            <w:r w:rsidRPr="00E06E15">
              <w:rPr>
                <w:lang w:val="en-GB" w:eastAsia="en-DE"/>
              </w:rPr>
              <w:t>301%</w:t>
            </w:r>
          </w:p>
        </w:tc>
        <w:tc>
          <w:tcPr>
            <w:tcW w:w="891" w:type="dxa"/>
            <w:tcBorders>
              <w:top w:val="nil"/>
              <w:left w:val="nil"/>
              <w:bottom w:val="nil"/>
              <w:right w:val="single" w:sz="8" w:space="0" w:color="auto"/>
            </w:tcBorders>
            <w:noWrap/>
            <w:vAlign w:val="center"/>
            <w:hideMark/>
          </w:tcPr>
          <w:p w14:paraId="58896C43" w14:textId="77777777" w:rsidR="00E06E15" w:rsidRPr="00E06E15" w:rsidRDefault="00E06E15" w:rsidP="00E06E15">
            <w:pPr>
              <w:rPr>
                <w:lang w:val="en-GB" w:eastAsia="en-DE"/>
              </w:rPr>
            </w:pPr>
            <w:r w:rsidRPr="00E06E15">
              <w:rPr>
                <w:lang w:val="en-GB" w:eastAsia="en-DE"/>
              </w:rPr>
              <w:t>165%</w:t>
            </w:r>
          </w:p>
        </w:tc>
      </w:tr>
      <w:tr w:rsidR="00E06E15" w:rsidRPr="00E06E15" w14:paraId="2540B780"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67E39398"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E06E15" w:rsidRDefault="00E06E15" w:rsidP="00E06E15">
            <w:pPr>
              <w:rPr>
                <w:lang w:val="en-GB" w:eastAsia="en-DE"/>
              </w:rPr>
            </w:pPr>
            <w:r w:rsidRPr="00E06E15">
              <w:rPr>
                <w:lang w:val="en-GB" w:eastAsia="en-DE"/>
              </w:rPr>
              <w:t>-7.30%</w:t>
            </w:r>
          </w:p>
        </w:tc>
        <w:tc>
          <w:tcPr>
            <w:tcW w:w="891" w:type="dxa"/>
            <w:shd w:val="clear" w:color="auto" w:fill="CCFFCC"/>
            <w:noWrap/>
            <w:vAlign w:val="center"/>
            <w:hideMark/>
          </w:tcPr>
          <w:p w14:paraId="03A3130C" w14:textId="77777777" w:rsidR="00E06E15" w:rsidRPr="00E06E15" w:rsidRDefault="00E06E15" w:rsidP="00E06E15">
            <w:pPr>
              <w:rPr>
                <w:lang w:val="en-GB" w:eastAsia="en-DE"/>
              </w:rPr>
            </w:pPr>
            <w:r w:rsidRPr="00E06E15">
              <w:rPr>
                <w:lang w:val="en-GB" w:eastAsia="en-DE"/>
              </w:rPr>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E06E15" w:rsidRDefault="00E06E15" w:rsidP="00E06E15">
            <w:pPr>
              <w:rPr>
                <w:lang w:val="en-GB" w:eastAsia="en-DE"/>
              </w:rPr>
            </w:pPr>
            <w:r w:rsidRPr="00E06E15">
              <w:rPr>
                <w:lang w:val="en-GB" w:eastAsia="en-DE"/>
              </w:rPr>
              <w:t>-11.86%</w:t>
            </w:r>
          </w:p>
        </w:tc>
        <w:tc>
          <w:tcPr>
            <w:tcW w:w="891" w:type="dxa"/>
            <w:noWrap/>
            <w:vAlign w:val="center"/>
            <w:hideMark/>
          </w:tcPr>
          <w:p w14:paraId="0302D56D" w14:textId="77777777" w:rsidR="00E06E15" w:rsidRPr="00E06E15" w:rsidRDefault="00E06E15" w:rsidP="00E06E15">
            <w:pPr>
              <w:rPr>
                <w:lang w:val="en-GB" w:eastAsia="en-DE"/>
              </w:rPr>
            </w:pPr>
            <w:r w:rsidRPr="00E06E15">
              <w:rPr>
                <w:lang w:val="en-GB" w:eastAsia="en-DE"/>
              </w:rPr>
              <w:t>397%</w:t>
            </w:r>
          </w:p>
        </w:tc>
        <w:tc>
          <w:tcPr>
            <w:tcW w:w="891" w:type="dxa"/>
            <w:tcBorders>
              <w:top w:val="nil"/>
              <w:left w:val="nil"/>
              <w:bottom w:val="nil"/>
              <w:right w:val="single" w:sz="8" w:space="0" w:color="auto"/>
            </w:tcBorders>
            <w:noWrap/>
            <w:vAlign w:val="center"/>
            <w:hideMark/>
          </w:tcPr>
          <w:p w14:paraId="1EC2764A" w14:textId="77777777" w:rsidR="00E06E15" w:rsidRPr="00E06E15" w:rsidRDefault="00E06E15" w:rsidP="00E06E15">
            <w:pPr>
              <w:rPr>
                <w:lang w:val="en-GB" w:eastAsia="en-DE"/>
              </w:rPr>
            </w:pPr>
            <w:r w:rsidRPr="00E06E15">
              <w:rPr>
                <w:lang w:val="en-GB" w:eastAsia="en-DE"/>
              </w:rPr>
              <w:t>164%</w:t>
            </w:r>
          </w:p>
        </w:tc>
      </w:tr>
      <w:tr w:rsidR="00E06E15" w:rsidRPr="00E06E15" w14:paraId="1C2C7EFD"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E06E15" w:rsidRDefault="00E06E15" w:rsidP="00E06E15">
            <w:pPr>
              <w:rPr>
                <w:b/>
                <w:bCs/>
                <w:lang w:val="en-GB" w:eastAsia="en-DE"/>
              </w:rPr>
            </w:pPr>
            <w:r w:rsidRPr="00E06E15">
              <w:rPr>
                <w:b/>
                <w:bCs/>
                <w:lang w:val="en-GB" w:eastAsia="en-DE"/>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E06E15" w:rsidRDefault="00E06E15" w:rsidP="00E06E15">
            <w:pPr>
              <w:rPr>
                <w:lang w:val="en-GB" w:eastAsia="en-DE"/>
              </w:rPr>
            </w:pPr>
            <w:r w:rsidRPr="00E06E15">
              <w:rPr>
                <w:lang w:val="en-GB" w:eastAsia="en-DE"/>
              </w:rPr>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E06E15" w:rsidRDefault="00E06E15" w:rsidP="00E06E15">
            <w:pPr>
              <w:rPr>
                <w:lang w:val="en-GB" w:eastAsia="en-DE"/>
              </w:rPr>
            </w:pPr>
            <w:r w:rsidRPr="00E06E15">
              <w:rPr>
                <w:lang w:val="en-GB" w:eastAsia="en-DE"/>
              </w:rPr>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E06E15" w:rsidRDefault="00E06E15" w:rsidP="00E06E15">
            <w:pPr>
              <w:rPr>
                <w:lang w:val="en-GB" w:eastAsia="en-DE"/>
              </w:rPr>
            </w:pPr>
            <w:r w:rsidRPr="00E06E15">
              <w:rPr>
                <w:lang w:val="en-GB" w:eastAsia="en-DE"/>
              </w:rPr>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E06E15" w:rsidRDefault="00E06E15" w:rsidP="00E06E15">
            <w:pPr>
              <w:rPr>
                <w:lang w:val="en-GB" w:eastAsia="en-DE"/>
              </w:rPr>
            </w:pPr>
            <w:r w:rsidRPr="00E06E15">
              <w:rPr>
                <w:lang w:val="en-GB" w:eastAsia="en-DE"/>
              </w:rPr>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E06E15" w:rsidRDefault="00E06E15" w:rsidP="00E06E15">
            <w:pPr>
              <w:rPr>
                <w:lang w:val="en-GB" w:eastAsia="en-DE"/>
              </w:rPr>
            </w:pPr>
            <w:r w:rsidRPr="00E06E15">
              <w:rPr>
                <w:lang w:val="en-GB" w:eastAsia="en-DE"/>
              </w:rPr>
              <w:t>164%</w:t>
            </w:r>
          </w:p>
        </w:tc>
      </w:tr>
      <w:tr w:rsidR="00E06E15" w:rsidRPr="00E06E15" w14:paraId="68A0C8B6"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210770D" w14:textId="77777777" w:rsidR="00E06E15" w:rsidRPr="00E06E15" w:rsidRDefault="00E06E15" w:rsidP="00E06E15">
            <w:pPr>
              <w:rPr>
                <w:lang w:val="en-GB" w:eastAsia="en-DE"/>
              </w:rPr>
            </w:pPr>
          </w:p>
        </w:tc>
        <w:tc>
          <w:tcPr>
            <w:tcW w:w="891" w:type="dxa"/>
            <w:noWrap/>
            <w:vAlign w:val="bottom"/>
            <w:hideMark/>
          </w:tcPr>
          <w:p w14:paraId="7CB42CAF" w14:textId="77777777" w:rsidR="00E06E15" w:rsidRPr="00E06E15" w:rsidRDefault="00E06E15" w:rsidP="00E06E15">
            <w:pPr>
              <w:rPr>
                <w:lang w:val="en-DE" w:eastAsia="en-DE"/>
              </w:rPr>
            </w:pPr>
          </w:p>
        </w:tc>
        <w:tc>
          <w:tcPr>
            <w:tcW w:w="891" w:type="dxa"/>
            <w:noWrap/>
            <w:vAlign w:val="bottom"/>
            <w:hideMark/>
          </w:tcPr>
          <w:p w14:paraId="27234105" w14:textId="77777777" w:rsidR="00E06E15" w:rsidRPr="00E06E15" w:rsidRDefault="00E06E15" w:rsidP="00E06E15">
            <w:pPr>
              <w:rPr>
                <w:lang w:val="en-DE" w:eastAsia="en-DE"/>
              </w:rPr>
            </w:pPr>
          </w:p>
        </w:tc>
        <w:tc>
          <w:tcPr>
            <w:tcW w:w="1209" w:type="dxa"/>
            <w:noWrap/>
            <w:vAlign w:val="bottom"/>
            <w:hideMark/>
          </w:tcPr>
          <w:p w14:paraId="0E8211A5" w14:textId="77777777" w:rsidR="00E06E15" w:rsidRPr="00E06E15" w:rsidRDefault="00E06E15" w:rsidP="00E06E15">
            <w:pPr>
              <w:rPr>
                <w:lang w:val="en-DE" w:eastAsia="en-DE"/>
              </w:rPr>
            </w:pPr>
          </w:p>
        </w:tc>
        <w:tc>
          <w:tcPr>
            <w:tcW w:w="891" w:type="dxa"/>
            <w:noWrap/>
            <w:vAlign w:val="bottom"/>
            <w:hideMark/>
          </w:tcPr>
          <w:p w14:paraId="2EEB9C97" w14:textId="77777777" w:rsidR="00E06E15" w:rsidRPr="00E06E15" w:rsidRDefault="00E06E15" w:rsidP="00E06E15">
            <w:pPr>
              <w:rPr>
                <w:lang w:val="en-DE" w:eastAsia="en-DE"/>
              </w:rPr>
            </w:pPr>
          </w:p>
        </w:tc>
        <w:tc>
          <w:tcPr>
            <w:tcW w:w="891" w:type="dxa"/>
            <w:noWrap/>
            <w:vAlign w:val="bottom"/>
            <w:hideMark/>
          </w:tcPr>
          <w:p w14:paraId="1FE328CB" w14:textId="77777777" w:rsidR="00E06E15" w:rsidRPr="00E06E15" w:rsidRDefault="00E06E15" w:rsidP="00E06E15">
            <w:pPr>
              <w:rPr>
                <w:lang w:val="en-DE" w:eastAsia="en-DE"/>
              </w:rPr>
            </w:pPr>
          </w:p>
        </w:tc>
      </w:tr>
      <w:tr w:rsidR="00E06E15" w:rsidRPr="00E06E15" w14:paraId="50976CB5"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7B40ED91"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E06E15" w:rsidRDefault="00E06E15" w:rsidP="00E06E15">
            <w:pPr>
              <w:rPr>
                <w:b/>
                <w:bCs/>
                <w:lang w:val="en-GB" w:eastAsia="en-DE"/>
              </w:rPr>
            </w:pPr>
            <w:r w:rsidRPr="00E06E15">
              <w:rPr>
                <w:b/>
                <w:bCs/>
                <w:lang w:val="en-GB" w:eastAsia="en-DE"/>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E06E15" w:rsidRDefault="00E06E15" w:rsidP="00E06E15">
            <w:pPr>
              <w:rPr>
                <w:lang w:val="en-GB" w:eastAsia="en-DE"/>
              </w:rPr>
            </w:pPr>
            <w:r w:rsidRPr="00E06E15">
              <w:rPr>
                <w:lang w:val="en-GB" w:eastAsia="en-DE"/>
              </w:rPr>
              <w:t> </w:t>
            </w:r>
          </w:p>
        </w:tc>
      </w:tr>
      <w:tr w:rsidR="00E06E15" w:rsidRPr="00E06E15" w14:paraId="7FF727C4"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5C3246E6"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0FD6DC05"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40C365F6"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232B6669"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53048E07"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70C9921C" w14:textId="77777777" w:rsidR="00E06E15" w:rsidRPr="00E06E15" w:rsidRDefault="00E06E15" w:rsidP="00E06E15">
            <w:pPr>
              <w:rPr>
                <w:b/>
                <w:bCs/>
                <w:lang w:val="en-GB" w:eastAsia="en-DE"/>
              </w:rPr>
            </w:pPr>
            <w:r w:rsidRPr="00E06E15">
              <w:rPr>
                <w:b/>
                <w:bCs/>
                <w:lang w:val="en-GB" w:eastAsia="en-DE"/>
              </w:rPr>
              <w:t> </w:t>
            </w:r>
          </w:p>
        </w:tc>
      </w:tr>
      <w:tr w:rsidR="00E06E15" w:rsidRPr="00E06E15" w14:paraId="5B694255"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7BD841C"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35552196"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0C47CAD1"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E06E15" w:rsidRDefault="00E06E15" w:rsidP="00E06E15">
            <w:pPr>
              <w:rPr>
                <w:lang w:val="en-GB" w:eastAsia="en-DE"/>
              </w:rPr>
            </w:pPr>
            <w:r w:rsidRPr="00E06E15">
              <w:rPr>
                <w:lang w:val="en-GB" w:eastAsia="en-DE"/>
              </w:rPr>
              <w:t>DecT</w:t>
            </w:r>
          </w:p>
        </w:tc>
      </w:tr>
      <w:tr w:rsidR="00E06E15" w:rsidRPr="00E06E15" w14:paraId="633E149B"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7022A28C"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E06E15" w:rsidRDefault="00E06E15" w:rsidP="00E06E15">
            <w:pPr>
              <w:rPr>
                <w:lang w:val="en-GB" w:eastAsia="en-DE"/>
              </w:rPr>
            </w:pPr>
            <w:r w:rsidRPr="00E06E15">
              <w:rPr>
                <w:lang w:val="en-GB" w:eastAsia="en-DE"/>
              </w:rPr>
              <w:t>-6.26%</w:t>
            </w:r>
          </w:p>
        </w:tc>
        <w:tc>
          <w:tcPr>
            <w:tcW w:w="891" w:type="dxa"/>
            <w:shd w:val="clear" w:color="auto" w:fill="CCFFCC"/>
            <w:noWrap/>
            <w:vAlign w:val="center"/>
            <w:hideMark/>
          </w:tcPr>
          <w:p w14:paraId="7C8E7751" w14:textId="77777777" w:rsidR="00E06E15" w:rsidRPr="00E06E15" w:rsidRDefault="00E06E15" w:rsidP="00E06E15">
            <w:pPr>
              <w:rPr>
                <w:lang w:val="en-GB" w:eastAsia="en-DE"/>
              </w:rPr>
            </w:pPr>
            <w:r w:rsidRPr="00E06E15">
              <w:rPr>
                <w:lang w:val="en-GB" w:eastAsia="en-DE"/>
              </w:rPr>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E06E15" w:rsidRDefault="00E06E15" w:rsidP="00E06E15">
            <w:pPr>
              <w:rPr>
                <w:lang w:val="en-GB" w:eastAsia="en-DE"/>
              </w:rPr>
            </w:pPr>
            <w:r w:rsidRPr="00E06E15">
              <w:rPr>
                <w:lang w:val="en-GB" w:eastAsia="en-DE"/>
              </w:rPr>
              <w:t>-5.69%</w:t>
            </w:r>
          </w:p>
        </w:tc>
        <w:tc>
          <w:tcPr>
            <w:tcW w:w="891" w:type="dxa"/>
            <w:noWrap/>
            <w:vAlign w:val="center"/>
            <w:hideMark/>
          </w:tcPr>
          <w:p w14:paraId="715196AE" w14:textId="77777777" w:rsidR="00E06E15" w:rsidRPr="00E06E15" w:rsidRDefault="00E06E15" w:rsidP="00E06E15">
            <w:pPr>
              <w:rPr>
                <w:lang w:val="en-GB" w:eastAsia="en-DE"/>
              </w:rPr>
            </w:pPr>
            <w:r w:rsidRPr="00E06E15">
              <w:rPr>
                <w:lang w:val="en-GB" w:eastAsia="en-DE"/>
              </w:rPr>
              <w:t>347%</w:t>
            </w:r>
          </w:p>
        </w:tc>
        <w:tc>
          <w:tcPr>
            <w:tcW w:w="891" w:type="dxa"/>
            <w:tcBorders>
              <w:top w:val="nil"/>
              <w:left w:val="nil"/>
              <w:bottom w:val="nil"/>
              <w:right w:val="single" w:sz="8" w:space="0" w:color="auto"/>
            </w:tcBorders>
            <w:noWrap/>
            <w:vAlign w:val="center"/>
            <w:hideMark/>
          </w:tcPr>
          <w:p w14:paraId="620E8CD8" w14:textId="77777777" w:rsidR="00E06E15" w:rsidRPr="00E06E15" w:rsidRDefault="00E06E15" w:rsidP="00E06E15">
            <w:pPr>
              <w:rPr>
                <w:lang w:val="en-GB" w:eastAsia="en-DE"/>
              </w:rPr>
            </w:pPr>
            <w:r w:rsidRPr="00E06E15">
              <w:rPr>
                <w:lang w:val="en-GB" w:eastAsia="en-DE"/>
              </w:rPr>
              <w:t>165%</w:t>
            </w:r>
          </w:p>
        </w:tc>
      </w:tr>
      <w:tr w:rsidR="00E06E15" w:rsidRPr="00E06E15" w14:paraId="092035DB" w14:textId="77777777" w:rsidTr="00E06E15">
        <w:trPr>
          <w:trHeight w:val="255"/>
        </w:trPr>
        <w:tc>
          <w:tcPr>
            <w:tcW w:w="1625" w:type="dxa"/>
            <w:tcBorders>
              <w:top w:val="nil"/>
              <w:left w:val="single" w:sz="8" w:space="0" w:color="auto"/>
              <w:bottom w:val="single" w:sz="8" w:space="0" w:color="auto"/>
              <w:right w:val="single" w:sz="8" w:space="0" w:color="auto"/>
            </w:tcBorders>
            <w:noWrap/>
            <w:vAlign w:val="center"/>
            <w:hideMark/>
          </w:tcPr>
          <w:p w14:paraId="5FA96BDA"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E06E15" w:rsidRDefault="00E06E15" w:rsidP="00E06E15">
            <w:pPr>
              <w:rPr>
                <w:lang w:val="en-GB" w:eastAsia="en-DE"/>
              </w:rPr>
            </w:pPr>
            <w:r w:rsidRPr="00E06E15">
              <w:rPr>
                <w:lang w:val="en-GB" w:eastAsia="en-DE"/>
              </w:rPr>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E06E15" w:rsidRDefault="00E06E15" w:rsidP="00E06E15">
            <w:pPr>
              <w:rPr>
                <w:lang w:val="en-GB" w:eastAsia="en-DE"/>
              </w:rPr>
            </w:pPr>
            <w:r w:rsidRPr="00E06E15">
              <w:rPr>
                <w:lang w:val="en-GB" w:eastAsia="en-DE"/>
              </w:rPr>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E06E15" w:rsidRDefault="00E06E15" w:rsidP="00E06E15">
            <w:pPr>
              <w:rPr>
                <w:lang w:val="en-GB" w:eastAsia="en-DE"/>
              </w:rPr>
            </w:pPr>
            <w:r w:rsidRPr="00E06E15">
              <w:rPr>
                <w:lang w:val="en-GB" w:eastAsia="en-DE"/>
              </w:rPr>
              <w:t>-11.85%</w:t>
            </w:r>
          </w:p>
        </w:tc>
        <w:tc>
          <w:tcPr>
            <w:tcW w:w="891" w:type="dxa"/>
            <w:tcBorders>
              <w:top w:val="nil"/>
              <w:left w:val="nil"/>
              <w:bottom w:val="single" w:sz="8" w:space="0" w:color="auto"/>
              <w:right w:val="nil"/>
            </w:tcBorders>
            <w:noWrap/>
            <w:vAlign w:val="center"/>
            <w:hideMark/>
          </w:tcPr>
          <w:p w14:paraId="5309DD3B" w14:textId="77777777" w:rsidR="00E06E15" w:rsidRPr="00E06E15" w:rsidRDefault="00E06E15" w:rsidP="00E06E15">
            <w:pPr>
              <w:rPr>
                <w:lang w:val="en-GB" w:eastAsia="en-DE"/>
              </w:rPr>
            </w:pPr>
            <w:r w:rsidRPr="00E06E15">
              <w:rPr>
                <w:lang w:val="en-GB" w:eastAsia="en-DE"/>
              </w:rPr>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E06E15" w:rsidRDefault="00E06E15" w:rsidP="00E06E15">
            <w:pPr>
              <w:rPr>
                <w:lang w:val="en-GB" w:eastAsia="en-DE"/>
              </w:rPr>
            </w:pPr>
            <w:r w:rsidRPr="00E06E15">
              <w:rPr>
                <w:lang w:val="en-GB" w:eastAsia="en-DE"/>
              </w:rPr>
              <w:t>164%</w:t>
            </w:r>
          </w:p>
        </w:tc>
      </w:tr>
      <w:tr w:rsidR="00E06E15" w:rsidRPr="00E06E15" w14:paraId="4D3352DC" w14:textId="77777777" w:rsidTr="00E06E15">
        <w:trPr>
          <w:trHeight w:val="255"/>
        </w:trPr>
        <w:tc>
          <w:tcPr>
            <w:tcW w:w="1625"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E06E15" w:rsidRDefault="00E06E15" w:rsidP="00E06E15">
            <w:pPr>
              <w:rPr>
                <w:b/>
                <w:bCs/>
                <w:lang w:val="en-GB" w:eastAsia="en-DE"/>
              </w:rPr>
            </w:pPr>
            <w:r w:rsidRPr="00E06E15">
              <w:rPr>
                <w:b/>
                <w:bCs/>
                <w:lang w:val="en-GB" w:eastAsia="en-DE"/>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E06E15" w:rsidRDefault="00E06E15" w:rsidP="00E06E15">
            <w:pPr>
              <w:rPr>
                <w:lang w:val="en-GB" w:eastAsia="en-DE"/>
              </w:rPr>
            </w:pPr>
            <w:r w:rsidRPr="00E06E15">
              <w:rPr>
                <w:lang w:val="en-GB" w:eastAsia="en-DE"/>
              </w:rPr>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E06E15" w:rsidRDefault="00E06E15" w:rsidP="00E06E15">
            <w:pPr>
              <w:rPr>
                <w:lang w:val="en-GB" w:eastAsia="en-DE"/>
              </w:rPr>
            </w:pPr>
            <w:r w:rsidRPr="00E06E15">
              <w:rPr>
                <w:lang w:val="en-GB" w:eastAsia="en-DE"/>
              </w:rPr>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E06E15" w:rsidRDefault="00E06E15" w:rsidP="00E06E15">
            <w:pPr>
              <w:rPr>
                <w:lang w:val="en-GB" w:eastAsia="en-DE"/>
              </w:rPr>
            </w:pPr>
            <w:r w:rsidRPr="00E06E15">
              <w:rPr>
                <w:lang w:val="en-GB" w:eastAsia="en-DE"/>
              </w:rPr>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E06E15" w:rsidRDefault="00E06E15" w:rsidP="00E06E15">
            <w:pPr>
              <w:rPr>
                <w:lang w:val="en-GB" w:eastAsia="en-DE"/>
              </w:rPr>
            </w:pPr>
            <w:r w:rsidRPr="00E06E15">
              <w:rPr>
                <w:lang w:val="en-GB" w:eastAsia="en-DE"/>
              </w:rPr>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E06E15" w:rsidRDefault="00E06E15" w:rsidP="00E06E15">
            <w:pPr>
              <w:rPr>
                <w:lang w:val="en-GB" w:eastAsia="en-DE"/>
              </w:rPr>
            </w:pPr>
            <w:r w:rsidRPr="00E06E15">
              <w:rPr>
                <w:lang w:val="en-GB" w:eastAsia="en-DE"/>
              </w:rPr>
              <w:t>164%</w:t>
            </w:r>
          </w:p>
        </w:tc>
      </w:tr>
    </w:tbl>
    <w:p w14:paraId="44FEA1B7" w14:textId="77777777" w:rsidR="00E06E15" w:rsidRPr="00E06E15" w:rsidRDefault="00E06E15" w:rsidP="00E06E15">
      <w:pPr>
        <w:rPr>
          <w:lang w:eastAsia="en-DE"/>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646A457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78EC843" w14:textId="77777777" w:rsidR="00E06E15" w:rsidRPr="00E06E15" w:rsidRDefault="00E06E15" w:rsidP="00E06E15">
            <w:pPr>
              <w:rPr>
                <w:b/>
                <w:bCs/>
                <w:lang w:val="en-GB" w:eastAsia="en-DE"/>
              </w:rPr>
            </w:pPr>
            <w:r w:rsidRPr="00E06E15">
              <w:rPr>
                <w:b/>
                <w:bCs/>
                <w:lang w:val="en-GB" w:eastAsia="en-DE"/>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E06E15" w:rsidRDefault="00E06E15" w:rsidP="00E06E15">
            <w:pPr>
              <w:rPr>
                <w:b/>
                <w:bCs/>
                <w:lang w:val="en-GB" w:eastAsia="en-DE"/>
              </w:rPr>
            </w:pPr>
            <w:r w:rsidRPr="00E06E15">
              <w:rPr>
                <w:b/>
                <w:bCs/>
                <w:lang w:val="en-GB" w:eastAsia="en-DE"/>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E06E15" w:rsidRDefault="00E06E15" w:rsidP="00E06E15">
            <w:pPr>
              <w:rPr>
                <w:lang w:val="en-GB" w:eastAsia="en-DE"/>
              </w:rPr>
            </w:pPr>
            <w:r w:rsidRPr="00E06E15">
              <w:rPr>
                <w:lang w:val="en-GB" w:eastAsia="en-DE"/>
              </w:rPr>
              <w:t> </w:t>
            </w:r>
          </w:p>
        </w:tc>
      </w:tr>
      <w:tr w:rsidR="00E06E15" w:rsidRPr="00E06E15" w14:paraId="2D824B8B" w14:textId="77777777" w:rsidTr="00E06E15">
        <w:trPr>
          <w:trHeight w:val="255"/>
        </w:trPr>
        <w:tc>
          <w:tcPr>
            <w:tcW w:w="1360" w:type="dxa"/>
            <w:tcBorders>
              <w:top w:val="nil"/>
              <w:left w:val="single" w:sz="8" w:space="0" w:color="auto"/>
              <w:bottom w:val="nil"/>
              <w:right w:val="nil"/>
            </w:tcBorders>
            <w:noWrap/>
            <w:vAlign w:val="center"/>
            <w:hideMark/>
          </w:tcPr>
          <w:p w14:paraId="5BF7160E"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311609A7"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57D1B18"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1B852FE1"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5F8A7B24"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5EA2FAF4" w14:textId="77777777" w:rsidR="00E06E15" w:rsidRPr="00E06E15" w:rsidRDefault="00E06E15" w:rsidP="00E06E15">
            <w:pPr>
              <w:rPr>
                <w:b/>
                <w:bCs/>
                <w:lang w:val="en-GB" w:eastAsia="en-DE"/>
              </w:rPr>
            </w:pPr>
            <w:r w:rsidRPr="00E06E15">
              <w:rPr>
                <w:b/>
                <w:bCs/>
                <w:lang w:val="en-GB" w:eastAsia="en-DE"/>
              </w:rPr>
              <w:t> </w:t>
            </w:r>
          </w:p>
        </w:tc>
      </w:tr>
      <w:tr w:rsidR="00E06E15" w:rsidRPr="00E06E15" w14:paraId="33598CC7" w14:textId="77777777" w:rsidTr="00E06E15">
        <w:trPr>
          <w:trHeight w:val="255"/>
        </w:trPr>
        <w:tc>
          <w:tcPr>
            <w:tcW w:w="1360" w:type="dxa"/>
            <w:tcBorders>
              <w:top w:val="nil"/>
              <w:left w:val="single" w:sz="8" w:space="0" w:color="auto"/>
              <w:bottom w:val="nil"/>
              <w:right w:val="nil"/>
            </w:tcBorders>
            <w:noWrap/>
            <w:vAlign w:val="center"/>
            <w:hideMark/>
          </w:tcPr>
          <w:p w14:paraId="7A98D25C"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2D447AE9"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2EC9A2DA"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E06E15" w:rsidRDefault="00E06E15" w:rsidP="00E06E15">
            <w:pPr>
              <w:rPr>
                <w:lang w:val="en-GB" w:eastAsia="en-DE"/>
              </w:rPr>
            </w:pPr>
            <w:r w:rsidRPr="00E06E15">
              <w:rPr>
                <w:lang w:val="en-GB" w:eastAsia="en-DE"/>
              </w:rPr>
              <w:t>DecT</w:t>
            </w:r>
          </w:p>
        </w:tc>
      </w:tr>
      <w:tr w:rsidR="00E06E15" w:rsidRPr="00E06E15" w14:paraId="26F435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D7A88F6"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E06E15" w:rsidRDefault="00E06E15" w:rsidP="00E06E15">
            <w:pPr>
              <w:rPr>
                <w:lang w:val="en-GB" w:eastAsia="en-DE"/>
              </w:rPr>
            </w:pPr>
            <w:r w:rsidRPr="00E06E15">
              <w:rPr>
                <w:lang w:val="en-GB" w:eastAsia="en-DE"/>
              </w:rPr>
              <w:t>-3.75%</w:t>
            </w:r>
          </w:p>
        </w:tc>
        <w:tc>
          <w:tcPr>
            <w:tcW w:w="900" w:type="dxa"/>
            <w:shd w:val="clear" w:color="auto" w:fill="CCFFCC"/>
            <w:noWrap/>
            <w:vAlign w:val="center"/>
            <w:hideMark/>
          </w:tcPr>
          <w:p w14:paraId="59EF165D" w14:textId="77777777" w:rsidR="00E06E15" w:rsidRPr="00E06E15" w:rsidRDefault="00E06E15" w:rsidP="00E06E15">
            <w:pPr>
              <w:rPr>
                <w:lang w:val="en-GB" w:eastAsia="en-DE"/>
              </w:rPr>
            </w:pPr>
            <w:r w:rsidRPr="00E06E15">
              <w:rPr>
                <w:lang w:val="en-GB" w:eastAsia="en-DE"/>
              </w:rPr>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E06E15" w:rsidRDefault="00E06E15" w:rsidP="00E06E15">
            <w:pPr>
              <w:rPr>
                <w:lang w:val="en-GB" w:eastAsia="en-DE"/>
              </w:rPr>
            </w:pPr>
            <w:r w:rsidRPr="00E06E15">
              <w:rPr>
                <w:lang w:val="en-GB" w:eastAsia="en-DE"/>
              </w:rPr>
              <w:t>-5.96%</w:t>
            </w:r>
          </w:p>
        </w:tc>
        <w:tc>
          <w:tcPr>
            <w:tcW w:w="900" w:type="dxa"/>
            <w:noWrap/>
            <w:vAlign w:val="center"/>
            <w:hideMark/>
          </w:tcPr>
          <w:p w14:paraId="7C4C6183" w14:textId="77777777" w:rsidR="00E06E15" w:rsidRPr="00E06E15" w:rsidRDefault="00E06E15" w:rsidP="00E06E15">
            <w:pPr>
              <w:rPr>
                <w:lang w:val="en-GB" w:eastAsia="en-DE"/>
              </w:rPr>
            </w:pPr>
            <w:r w:rsidRPr="00E06E15">
              <w:rPr>
                <w:lang w:val="en-GB" w:eastAsia="en-DE"/>
              </w:rPr>
              <w:t>3188%</w:t>
            </w:r>
          </w:p>
        </w:tc>
        <w:tc>
          <w:tcPr>
            <w:tcW w:w="900" w:type="dxa"/>
            <w:tcBorders>
              <w:top w:val="nil"/>
              <w:left w:val="nil"/>
              <w:bottom w:val="nil"/>
              <w:right w:val="single" w:sz="8" w:space="0" w:color="auto"/>
            </w:tcBorders>
            <w:noWrap/>
            <w:vAlign w:val="center"/>
            <w:hideMark/>
          </w:tcPr>
          <w:p w14:paraId="1945D474" w14:textId="77777777" w:rsidR="00E06E15" w:rsidRPr="00E06E15" w:rsidRDefault="00E06E15" w:rsidP="00E06E15">
            <w:pPr>
              <w:rPr>
                <w:lang w:val="en-GB" w:eastAsia="en-DE"/>
              </w:rPr>
            </w:pPr>
            <w:r w:rsidRPr="00E06E15">
              <w:rPr>
                <w:lang w:val="en-GB" w:eastAsia="en-DE"/>
              </w:rPr>
              <w:t>171%</w:t>
            </w:r>
          </w:p>
        </w:tc>
      </w:tr>
      <w:tr w:rsidR="00E06E15" w:rsidRPr="00E06E15" w14:paraId="6E0A2529" w14:textId="77777777" w:rsidTr="00E06E15">
        <w:trPr>
          <w:trHeight w:val="255"/>
        </w:trPr>
        <w:tc>
          <w:tcPr>
            <w:tcW w:w="1360" w:type="dxa"/>
            <w:tcBorders>
              <w:top w:val="nil"/>
              <w:left w:val="single" w:sz="8" w:space="0" w:color="auto"/>
              <w:bottom w:val="nil"/>
              <w:right w:val="nil"/>
            </w:tcBorders>
            <w:noWrap/>
            <w:vAlign w:val="center"/>
            <w:hideMark/>
          </w:tcPr>
          <w:p w14:paraId="01AF2439"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E06E15" w:rsidRDefault="00E06E15" w:rsidP="00E06E15">
            <w:pPr>
              <w:rPr>
                <w:lang w:val="en-GB" w:eastAsia="en-DE"/>
              </w:rPr>
            </w:pPr>
            <w:r w:rsidRPr="00E06E15">
              <w:rPr>
                <w:lang w:val="en-GB" w:eastAsia="en-DE"/>
              </w:rPr>
              <w:t>-4.44%</w:t>
            </w:r>
          </w:p>
        </w:tc>
        <w:tc>
          <w:tcPr>
            <w:tcW w:w="900" w:type="dxa"/>
            <w:shd w:val="clear" w:color="auto" w:fill="CCFFCC"/>
            <w:noWrap/>
            <w:vAlign w:val="center"/>
            <w:hideMark/>
          </w:tcPr>
          <w:p w14:paraId="167B16B7" w14:textId="77777777" w:rsidR="00E06E15" w:rsidRPr="00E06E15" w:rsidRDefault="00E06E15" w:rsidP="00E06E15">
            <w:pPr>
              <w:rPr>
                <w:lang w:val="en-GB" w:eastAsia="en-DE"/>
              </w:rPr>
            </w:pPr>
            <w:r w:rsidRPr="00E06E15">
              <w:rPr>
                <w:lang w:val="en-GB" w:eastAsia="en-DE"/>
              </w:rPr>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E06E15" w:rsidRDefault="00E06E15" w:rsidP="00E06E15">
            <w:pPr>
              <w:rPr>
                <w:lang w:val="en-GB" w:eastAsia="en-DE"/>
              </w:rPr>
            </w:pPr>
            <w:r w:rsidRPr="00E06E15">
              <w:rPr>
                <w:lang w:val="en-GB" w:eastAsia="en-DE"/>
              </w:rPr>
              <w:t>-7.10%</w:t>
            </w:r>
          </w:p>
        </w:tc>
        <w:tc>
          <w:tcPr>
            <w:tcW w:w="900" w:type="dxa"/>
            <w:noWrap/>
            <w:vAlign w:val="center"/>
            <w:hideMark/>
          </w:tcPr>
          <w:p w14:paraId="5ECADFF5" w14:textId="77777777" w:rsidR="00E06E15" w:rsidRPr="00E06E15" w:rsidRDefault="00E06E15" w:rsidP="00E06E15">
            <w:pPr>
              <w:rPr>
                <w:lang w:val="en-GB" w:eastAsia="en-DE"/>
              </w:rPr>
            </w:pPr>
            <w:r w:rsidRPr="00E06E15">
              <w:rPr>
                <w:lang w:val="en-GB" w:eastAsia="en-DE"/>
              </w:rPr>
              <w:t>2973%</w:t>
            </w:r>
          </w:p>
        </w:tc>
        <w:tc>
          <w:tcPr>
            <w:tcW w:w="900" w:type="dxa"/>
            <w:tcBorders>
              <w:top w:val="nil"/>
              <w:left w:val="nil"/>
              <w:bottom w:val="nil"/>
              <w:right w:val="single" w:sz="8" w:space="0" w:color="auto"/>
            </w:tcBorders>
            <w:noWrap/>
            <w:vAlign w:val="center"/>
            <w:hideMark/>
          </w:tcPr>
          <w:p w14:paraId="27FE9E42" w14:textId="77777777" w:rsidR="00E06E15" w:rsidRPr="00E06E15" w:rsidRDefault="00E06E15" w:rsidP="00E06E15">
            <w:pPr>
              <w:rPr>
                <w:lang w:val="en-GB" w:eastAsia="en-DE"/>
              </w:rPr>
            </w:pPr>
            <w:r w:rsidRPr="00E06E15">
              <w:rPr>
                <w:lang w:val="en-GB" w:eastAsia="en-DE"/>
              </w:rPr>
              <w:t>167%</w:t>
            </w:r>
          </w:p>
        </w:tc>
      </w:tr>
      <w:tr w:rsidR="00E06E15" w:rsidRPr="00E06E15" w14:paraId="18B60EE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16409846" w14:textId="77777777" w:rsidR="00E06E15" w:rsidRPr="00E06E15" w:rsidRDefault="00E06E15" w:rsidP="00E06E15">
            <w:pPr>
              <w:rPr>
                <w:b/>
                <w:bCs/>
                <w:lang w:val="en-GB" w:eastAsia="en-DE"/>
              </w:rPr>
            </w:pPr>
            <w:r w:rsidRPr="00E06E15">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E06E15" w:rsidRDefault="00E06E15" w:rsidP="00E06E15">
            <w:pPr>
              <w:rPr>
                <w:lang w:val="en-GB" w:eastAsia="en-DE"/>
              </w:rPr>
            </w:pPr>
            <w:r w:rsidRPr="00E06E15">
              <w:rPr>
                <w:lang w:val="en-GB" w:eastAsia="en-DE"/>
              </w:rPr>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E06E15" w:rsidRDefault="00E06E15" w:rsidP="00E06E15">
            <w:pPr>
              <w:rPr>
                <w:lang w:val="en-GB" w:eastAsia="en-DE"/>
              </w:rPr>
            </w:pPr>
            <w:r w:rsidRPr="00E06E15">
              <w:rPr>
                <w:lang w:val="en-GB" w:eastAsia="en-DE"/>
              </w:rPr>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E06E15" w:rsidRDefault="00E06E15" w:rsidP="00E06E15">
            <w:pPr>
              <w:rPr>
                <w:lang w:val="en-GB" w:eastAsia="en-DE"/>
              </w:rPr>
            </w:pPr>
            <w:r w:rsidRPr="00E06E15">
              <w:rPr>
                <w:lang w:val="en-GB" w:eastAsia="en-DE"/>
              </w:rPr>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E06E15" w:rsidRDefault="00E06E15" w:rsidP="00E06E15">
            <w:pPr>
              <w:rPr>
                <w:lang w:val="en-GB" w:eastAsia="en-DE"/>
              </w:rPr>
            </w:pPr>
            <w:r w:rsidRPr="00E06E15">
              <w:rPr>
                <w:lang w:val="en-GB" w:eastAsia="en-DE"/>
              </w:rPr>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E06E15" w:rsidRDefault="00E06E15" w:rsidP="00E06E15">
            <w:pPr>
              <w:rPr>
                <w:lang w:val="en-GB" w:eastAsia="en-DE"/>
              </w:rPr>
            </w:pPr>
            <w:r w:rsidRPr="00E06E15">
              <w:rPr>
                <w:lang w:val="en-GB" w:eastAsia="en-DE"/>
              </w:rPr>
              <w:t>169%</w:t>
            </w:r>
          </w:p>
        </w:tc>
      </w:tr>
      <w:tr w:rsidR="00E06E15" w:rsidRPr="00E06E15" w14:paraId="70EACEB8" w14:textId="77777777" w:rsidTr="00E06E15">
        <w:trPr>
          <w:trHeight w:val="255"/>
        </w:trPr>
        <w:tc>
          <w:tcPr>
            <w:tcW w:w="1360" w:type="dxa"/>
            <w:noWrap/>
            <w:vAlign w:val="center"/>
            <w:hideMark/>
          </w:tcPr>
          <w:p w14:paraId="1B678553" w14:textId="77777777" w:rsidR="00E06E15" w:rsidRPr="00E06E15" w:rsidRDefault="00E06E15" w:rsidP="00E06E15">
            <w:pPr>
              <w:rPr>
                <w:lang w:val="en-GB" w:eastAsia="en-DE"/>
              </w:rPr>
            </w:pPr>
          </w:p>
        </w:tc>
        <w:tc>
          <w:tcPr>
            <w:tcW w:w="900" w:type="dxa"/>
            <w:noWrap/>
            <w:vAlign w:val="center"/>
            <w:hideMark/>
          </w:tcPr>
          <w:p w14:paraId="6D7271DA" w14:textId="77777777" w:rsidR="00E06E15" w:rsidRPr="00E06E15" w:rsidRDefault="00E06E15" w:rsidP="00E06E15">
            <w:pPr>
              <w:rPr>
                <w:lang w:val="en-DE" w:eastAsia="en-DE"/>
              </w:rPr>
            </w:pPr>
          </w:p>
        </w:tc>
        <w:tc>
          <w:tcPr>
            <w:tcW w:w="900" w:type="dxa"/>
            <w:noWrap/>
            <w:vAlign w:val="center"/>
            <w:hideMark/>
          </w:tcPr>
          <w:p w14:paraId="5A86BAF2" w14:textId="77777777" w:rsidR="00E06E15" w:rsidRPr="00E06E15" w:rsidRDefault="00E06E15" w:rsidP="00E06E15">
            <w:pPr>
              <w:rPr>
                <w:lang w:val="en-DE" w:eastAsia="en-DE"/>
              </w:rPr>
            </w:pPr>
          </w:p>
        </w:tc>
        <w:tc>
          <w:tcPr>
            <w:tcW w:w="1221" w:type="dxa"/>
            <w:noWrap/>
            <w:vAlign w:val="center"/>
            <w:hideMark/>
          </w:tcPr>
          <w:p w14:paraId="7DBEAE67" w14:textId="77777777" w:rsidR="00E06E15" w:rsidRPr="00E06E15" w:rsidRDefault="00E06E15" w:rsidP="00E06E15">
            <w:pPr>
              <w:rPr>
                <w:lang w:val="en-DE" w:eastAsia="en-DE"/>
              </w:rPr>
            </w:pPr>
          </w:p>
        </w:tc>
        <w:tc>
          <w:tcPr>
            <w:tcW w:w="900" w:type="dxa"/>
            <w:noWrap/>
            <w:vAlign w:val="center"/>
            <w:hideMark/>
          </w:tcPr>
          <w:p w14:paraId="1735931E" w14:textId="77777777" w:rsidR="00E06E15" w:rsidRPr="00E06E15" w:rsidRDefault="00E06E15" w:rsidP="00E06E15">
            <w:pPr>
              <w:rPr>
                <w:lang w:val="en-DE" w:eastAsia="en-DE"/>
              </w:rPr>
            </w:pPr>
          </w:p>
        </w:tc>
        <w:tc>
          <w:tcPr>
            <w:tcW w:w="900" w:type="dxa"/>
            <w:noWrap/>
            <w:vAlign w:val="center"/>
            <w:hideMark/>
          </w:tcPr>
          <w:p w14:paraId="7D599660" w14:textId="77777777" w:rsidR="00E06E15" w:rsidRPr="00E06E15" w:rsidRDefault="00E06E15" w:rsidP="00E06E15">
            <w:pPr>
              <w:rPr>
                <w:lang w:val="en-DE" w:eastAsia="en-DE"/>
              </w:rPr>
            </w:pPr>
          </w:p>
        </w:tc>
      </w:tr>
      <w:tr w:rsidR="00E06E15" w:rsidRPr="00E06E15" w14:paraId="45DCCC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B094DC5"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E06E15" w:rsidRDefault="00E06E15" w:rsidP="00E06E15">
            <w:pPr>
              <w:rPr>
                <w:b/>
                <w:bCs/>
                <w:lang w:val="en-GB" w:eastAsia="en-DE"/>
              </w:rPr>
            </w:pPr>
            <w:r w:rsidRPr="00E06E15">
              <w:rPr>
                <w:b/>
                <w:bCs/>
                <w:lang w:val="en-GB" w:eastAsia="en-DE"/>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E06E15" w:rsidRDefault="00E06E15" w:rsidP="00E06E15">
            <w:pPr>
              <w:rPr>
                <w:lang w:val="en-GB" w:eastAsia="en-DE"/>
              </w:rPr>
            </w:pPr>
            <w:r w:rsidRPr="00E06E15">
              <w:rPr>
                <w:lang w:val="en-GB" w:eastAsia="en-DE"/>
              </w:rPr>
              <w:t> </w:t>
            </w:r>
          </w:p>
        </w:tc>
      </w:tr>
      <w:tr w:rsidR="00E06E15" w:rsidRPr="00E06E15" w14:paraId="6C6594E3" w14:textId="77777777" w:rsidTr="00E06E15">
        <w:trPr>
          <w:trHeight w:val="255"/>
        </w:trPr>
        <w:tc>
          <w:tcPr>
            <w:tcW w:w="1360" w:type="dxa"/>
            <w:tcBorders>
              <w:top w:val="nil"/>
              <w:left w:val="single" w:sz="8" w:space="0" w:color="auto"/>
              <w:bottom w:val="nil"/>
              <w:right w:val="nil"/>
            </w:tcBorders>
            <w:noWrap/>
            <w:vAlign w:val="center"/>
            <w:hideMark/>
          </w:tcPr>
          <w:p w14:paraId="42980C55"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5E1DF3D7"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E206C93"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7CF22BB3"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71836C3C"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59DC1D86" w14:textId="77777777" w:rsidR="00E06E15" w:rsidRPr="00E06E15" w:rsidRDefault="00E06E15" w:rsidP="00E06E15">
            <w:pPr>
              <w:rPr>
                <w:b/>
                <w:bCs/>
                <w:lang w:val="en-GB" w:eastAsia="en-DE"/>
              </w:rPr>
            </w:pPr>
            <w:r w:rsidRPr="00E06E15">
              <w:rPr>
                <w:b/>
                <w:bCs/>
                <w:lang w:val="en-GB" w:eastAsia="en-DE"/>
              </w:rPr>
              <w:t> </w:t>
            </w:r>
          </w:p>
        </w:tc>
      </w:tr>
      <w:tr w:rsidR="00E06E15" w:rsidRPr="00E06E15" w14:paraId="250AF665" w14:textId="77777777" w:rsidTr="00E06E15">
        <w:trPr>
          <w:trHeight w:val="255"/>
        </w:trPr>
        <w:tc>
          <w:tcPr>
            <w:tcW w:w="1360" w:type="dxa"/>
            <w:tcBorders>
              <w:top w:val="nil"/>
              <w:left w:val="single" w:sz="8" w:space="0" w:color="auto"/>
              <w:bottom w:val="nil"/>
              <w:right w:val="nil"/>
            </w:tcBorders>
            <w:noWrap/>
            <w:vAlign w:val="center"/>
            <w:hideMark/>
          </w:tcPr>
          <w:p w14:paraId="100DC84C"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0508086D"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1FAC1A9C"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E06E15" w:rsidRDefault="00E06E15" w:rsidP="00E06E15">
            <w:pPr>
              <w:rPr>
                <w:lang w:val="en-GB" w:eastAsia="en-DE"/>
              </w:rPr>
            </w:pPr>
            <w:r w:rsidRPr="00E06E15">
              <w:rPr>
                <w:lang w:val="en-GB" w:eastAsia="en-DE"/>
              </w:rPr>
              <w:t>DecT</w:t>
            </w:r>
          </w:p>
        </w:tc>
      </w:tr>
      <w:tr w:rsidR="00E06E15" w:rsidRPr="00E06E15" w14:paraId="32A0160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09B36DE"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E06E15" w:rsidRDefault="00E06E15" w:rsidP="00E06E15">
            <w:pPr>
              <w:rPr>
                <w:lang w:val="en-GB" w:eastAsia="en-DE"/>
              </w:rPr>
            </w:pPr>
            <w:r w:rsidRPr="00E06E15">
              <w:rPr>
                <w:lang w:val="en-GB" w:eastAsia="en-DE"/>
              </w:rPr>
              <w:t>-5.34%</w:t>
            </w:r>
          </w:p>
        </w:tc>
        <w:tc>
          <w:tcPr>
            <w:tcW w:w="900" w:type="dxa"/>
            <w:shd w:val="clear" w:color="auto" w:fill="CCFFCC"/>
            <w:noWrap/>
            <w:vAlign w:val="center"/>
            <w:hideMark/>
          </w:tcPr>
          <w:p w14:paraId="5A3025B3" w14:textId="77777777" w:rsidR="00E06E15" w:rsidRPr="00E06E15" w:rsidRDefault="00E06E15" w:rsidP="00E06E15">
            <w:pPr>
              <w:rPr>
                <w:lang w:val="en-GB" w:eastAsia="en-DE"/>
              </w:rPr>
            </w:pPr>
            <w:r w:rsidRPr="00E06E15">
              <w:rPr>
                <w:lang w:val="en-GB" w:eastAsia="en-DE"/>
              </w:rPr>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E06E15" w:rsidRDefault="00E06E15" w:rsidP="00E06E15">
            <w:pPr>
              <w:rPr>
                <w:lang w:val="en-GB" w:eastAsia="en-DE"/>
              </w:rPr>
            </w:pPr>
            <w:r w:rsidRPr="00E06E15">
              <w:rPr>
                <w:lang w:val="en-GB" w:eastAsia="en-DE"/>
              </w:rPr>
              <w:t>-6.84%</w:t>
            </w:r>
          </w:p>
        </w:tc>
        <w:tc>
          <w:tcPr>
            <w:tcW w:w="900" w:type="dxa"/>
            <w:noWrap/>
            <w:vAlign w:val="center"/>
            <w:hideMark/>
          </w:tcPr>
          <w:p w14:paraId="52857C16" w14:textId="77777777" w:rsidR="00E06E15" w:rsidRPr="00E06E15" w:rsidRDefault="00E06E15" w:rsidP="00E06E15">
            <w:pPr>
              <w:rPr>
                <w:lang w:val="en-GB" w:eastAsia="en-DE"/>
              </w:rPr>
            </w:pPr>
            <w:r w:rsidRPr="00E06E15">
              <w:rPr>
                <w:lang w:val="en-GB" w:eastAsia="en-DE"/>
              </w:rPr>
              <w:t>406%</w:t>
            </w:r>
          </w:p>
        </w:tc>
        <w:tc>
          <w:tcPr>
            <w:tcW w:w="900" w:type="dxa"/>
            <w:tcBorders>
              <w:top w:val="nil"/>
              <w:left w:val="nil"/>
              <w:bottom w:val="nil"/>
              <w:right w:val="single" w:sz="8" w:space="0" w:color="auto"/>
            </w:tcBorders>
            <w:noWrap/>
            <w:vAlign w:val="center"/>
            <w:hideMark/>
          </w:tcPr>
          <w:p w14:paraId="65F63D71" w14:textId="77777777" w:rsidR="00E06E15" w:rsidRPr="00E06E15" w:rsidRDefault="00E06E15" w:rsidP="00E06E15">
            <w:pPr>
              <w:rPr>
                <w:lang w:val="en-GB" w:eastAsia="en-DE"/>
              </w:rPr>
            </w:pPr>
            <w:r w:rsidRPr="00E06E15">
              <w:rPr>
                <w:lang w:val="en-GB" w:eastAsia="en-DE"/>
              </w:rPr>
              <w:t>159%</w:t>
            </w:r>
          </w:p>
        </w:tc>
      </w:tr>
      <w:tr w:rsidR="00E06E15" w:rsidRPr="00E06E15" w14:paraId="2637F60C" w14:textId="77777777" w:rsidTr="00E06E15">
        <w:trPr>
          <w:trHeight w:val="255"/>
        </w:trPr>
        <w:tc>
          <w:tcPr>
            <w:tcW w:w="1360" w:type="dxa"/>
            <w:tcBorders>
              <w:top w:val="nil"/>
              <w:left w:val="single" w:sz="8" w:space="0" w:color="auto"/>
              <w:bottom w:val="nil"/>
              <w:right w:val="nil"/>
            </w:tcBorders>
            <w:noWrap/>
            <w:vAlign w:val="center"/>
            <w:hideMark/>
          </w:tcPr>
          <w:p w14:paraId="42790B2A"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E06E15" w:rsidRDefault="00E06E15" w:rsidP="00E06E15">
            <w:pPr>
              <w:rPr>
                <w:lang w:val="en-GB" w:eastAsia="en-DE"/>
              </w:rPr>
            </w:pPr>
            <w:r w:rsidRPr="00E06E15">
              <w:rPr>
                <w:lang w:val="en-GB" w:eastAsia="en-DE"/>
              </w:rPr>
              <w:t>-4.90%</w:t>
            </w:r>
          </w:p>
        </w:tc>
        <w:tc>
          <w:tcPr>
            <w:tcW w:w="900" w:type="dxa"/>
            <w:shd w:val="clear" w:color="auto" w:fill="CCFFCC"/>
            <w:noWrap/>
            <w:vAlign w:val="center"/>
            <w:hideMark/>
          </w:tcPr>
          <w:p w14:paraId="0CE216CA" w14:textId="77777777" w:rsidR="00E06E15" w:rsidRPr="00E06E15" w:rsidRDefault="00E06E15" w:rsidP="00E06E15">
            <w:pPr>
              <w:rPr>
                <w:lang w:val="en-GB" w:eastAsia="en-DE"/>
              </w:rPr>
            </w:pPr>
            <w:r w:rsidRPr="00E06E15">
              <w:rPr>
                <w:lang w:val="en-GB" w:eastAsia="en-DE"/>
              </w:rPr>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E06E15" w:rsidRDefault="00E06E15" w:rsidP="00E06E15">
            <w:pPr>
              <w:rPr>
                <w:lang w:val="en-GB" w:eastAsia="en-DE"/>
              </w:rPr>
            </w:pPr>
            <w:r w:rsidRPr="00E06E15">
              <w:rPr>
                <w:lang w:val="en-GB" w:eastAsia="en-DE"/>
              </w:rPr>
              <w:t>-7.29%</w:t>
            </w:r>
          </w:p>
        </w:tc>
        <w:tc>
          <w:tcPr>
            <w:tcW w:w="900" w:type="dxa"/>
            <w:noWrap/>
            <w:vAlign w:val="center"/>
            <w:hideMark/>
          </w:tcPr>
          <w:p w14:paraId="4E944DFD" w14:textId="77777777" w:rsidR="00E06E15" w:rsidRPr="00E06E15" w:rsidRDefault="00E06E15" w:rsidP="00E06E15">
            <w:pPr>
              <w:rPr>
                <w:lang w:val="en-GB" w:eastAsia="en-DE"/>
              </w:rPr>
            </w:pPr>
            <w:r w:rsidRPr="00E06E15">
              <w:rPr>
                <w:lang w:val="en-GB" w:eastAsia="en-DE"/>
              </w:rPr>
              <w:t>503%</w:t>
            </w:r>
          </w:p>
        </w:tc>
        <w:tc>
          <w:tcPr>
            <w:tcW w:w="900" w:type="dxa"/>
            <w:tcBorders>
              <w:top w:val="nil"/>
              <w:left w:val="nil"/>
              <w:bottom w:val="nil"/>
              <w:right w:val="single" w:sz="8" w:space="0" w:color="auto"/>
            </w:tcBorders>
            <w:noWrap/>
            <w:vAlign w:val="center"/>
            <w:hideMark/>
          </w:tcPr>
          <w:p w14:paraId="2A80B1F6" w14:textId="77777777" w:rsidR="00E06E15" w:rsidRPr="00E06E15" w:rsidRDefault="00E06E15" w:rsidP="00E06E15">
            <w:pPr>
              <w:rPr>
                <w:lang w:val="en-GB" w:eastAsia="en-DE"/>
              </w:rPr>
            </w:pPr>
            <w:r w:rsidRPr="00E06E15">
              <w:rPr>
                <w:lang w:val="en-GB" w:eastAsia="en-DE"/>
              </w:rPr>
              <w:t>164%</w:t>
            </w:r>
          </w:p>
        </w:tc>
      </w:tr>
      <w:tr w:rsidR="00E06E15" w:rsidRPr="00E06E15" w14:paraId="760E867D"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BE6EF5E"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E06E15" w:rsidRDefault="00E06E15" w:rsidP="00E06E15">
            <w:pPr>
              <w:rPr>
                <w:lang w:val="en-GB" w:eastAsia="en-DE"/>
              </w:rPr>
            </w:pPr>
            <w:r w:rsidRPr="00E06E15">
              <w:rPr>
                <w:lang w:val="en-GB" w:eastAsia="en-DE"/>
              </w:rPr>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E06E15" w:rsidRDefault="00E06E15" w:rsidP="00E06E15">
            <w:pPr>
              <w:rPr>
                <w:lang w:val="en-GB" w:eastAsia="en-DE"/>
              </w:rPr>
            </w:pPr>
            <w:r w:rsidRPr="00E06E15">
              <w:rPr>
                <w:lang w:val="en-GB" w:eastAsia="en-DE"/>
              </w:rPr>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E06E15" w:rsidRDefault="00E06E15" w:rsidP="00E06E15">
            <w:pPr>
              <w:rPr>
                <w:lang w:val="en-GB" w:eastAsia="en-DE"/>
              </w:rPr>
            </w:pPr>
            <w:r w:rsidRPr="00E06E15">
              <w:rPr>
                <w:lang w:val="en-GB" w:eastAsia="en-DE"/>
              </w:rPr>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E06E15" w:rsidRDefault="00E06E15" w:rsidP="00E06E15">
            <w:pPr>
              <w:rPr>
                <w:lang w:val="en-GB" w:eastAsia="en-DE"/>
              </w:rPr>
            </w:pPr>
            <w:r w:rsidRPr="00E06E15">
              <w:rPr>
                <w:lang w:val="en-GB" w:eastAsia="en-DE"/>
              </w:rPr>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E06E15" w:rsidRDefault="00E06E15" w:rsidP="00E06E15">
            <w:pPr>
              <w:rPr>
                <w:lang w:val="en-GB" w:eastAsia="en-DE"/>
              </w:rPr>
            </w:pPr>
            <w:r w:rsidRPr="00E06E15">
              <w:rPr>
                <w:lang w:val="en-GB" w:eastAsia="en-DE"/>
              </w:rPr>
              <w:t>162%</w:t>
            </w:r>
          </w:p>
        </w:tc>
      </w:tr>
      <w:tr w:rsidR="00E06E15" w:rsidRPr="00E06E15" w14:paraId="5B9AF970" w14:textId="77777777" w:rsidTr="00E06E15">
        <w:trPr>
          <w:trHeight w:val="255"/>
        </w:trPr>
        <w:tc>
          <w:tcPr>
            <w:tcW w:w="1360" w:type="dxa"/>
            <w:noWrap/>
            <w:vAlign w:val="center"/>
            <w:hideMark/>
          </w:tcPr>
          <w:p w14:paraId="264A5156" w14:textId="77777777" w:rsidR="00E06E15" w:rsidRPr="00E06E15" w:rsidRDefault="00E06E15" w:rsidP="00E06E15">
            <w:pPr>
              <w:rPr>
                <w:lang w:val="en-GB" w:eastAsia="en-DE"/>
              </w:rPr>
            </w:pPr>
          </w:p>
        </w:tc>
        <w:tc>
          <w:tcPr>
            <w:tcW w:w="900" w:type="dxa"/>
            <w:noWrap/>
            <w:vAlign w:val="bottom"/>
            <w:hideMark/>
          </w:tcPr>
          <w:p w14:paraId="0C1F27B0" w14:textId="77777777" w:rsidR="00E06E15" w:rsidRPr="00E06E15" w:rsidRDefault="00E06E15" w:rsidP="00E06E15">
            <w:pPr>
              <w:rPr>
                <w:lang w:val="en-DE" w:eastAsia="en-DE"/>
              </w:rPr>
            </w:pPr>
          </w:p>
        </w:tc>
        <w:tc>
          <w:tcPr>
            <w:tcW w:w="900" w:type="dxa"/>
            <w:noWrap/>
            <w:vAlign w:val="bottom"/>
            <w:hideMark/>
          </w:tcPr>
          <w:p w14:paraId="22423D71" w14:textId="77777777" w:rsidR="00E06E15" w:rsidRPr="00E06E15" w:rsidRDefault="00E06E15" w:rsidP="00E06E15">
            <w:pPr>
              <w:rPr>
                <w:lang w:val="en-DE" w:eastAsia="en-DE"/>
              </w:rPr>
            </w:pPr>
          </w:p>
        </w:tc>
        <w:tc>
          <w:tcPr>
            <w:tcW w:w="1221" w:type="dxa"/>
            <w:noWrap/>
            <w:vAlign w:val="bottom"/>
            <w:hideMark/>
          </w:tcPr>
          <w:p w14:paraId="623BDBDC" w14:textId="77777777" w:rsidR="00E06E15" w:rsidRPr="00E06E15" w:rsidRDefault="00E06E15" w:rsidP="00E06E15">
            <w:pPr>
              <w:rPr>
                <w:lang w:val="en-DE" w:eastAsia="en-DE"/>
              </w:rPr>
            </w:pPr>
          </w:p>
        </w:tc>
        <w:tc>
          <w:tcPr>
            <w:tcW w:w="900" w:type="dxa"/>
            <w:noWrap/>
            <w:vAlign w:val="bottom"/>
            <w:hideMark/>
          </w:tcPr>
          <w:p w14:paraId="2D6E6F86" w14:textId="77777777" w:rsidR="00E06E15" w:rsidRPr="00E06E15" w:rsidRDefault="00E06E15" w:rsidP="00E06E15">
            <w:pPr>
              <w:rPr>
                <w:lang w:val="en-DE" w:eastAsia="en-DE"/>
              </w:rPr>
            </w:pPr>
          </w:p>
        </w:tc>
        <w:tc>
          <w:tcPr>
            <w:tcW w:w="900" w:type="dxa"/>
            <w:noWrap/>
            <w:vAlign w:val="bottom"/>
            <w:hideMark/>
          </w:tcPr>
          <w:p w14:paraId="00B9310A" w14:textId="77777777" w:rsidR="00E06E15" w:rsidRPr="00E06E15" w:rsidRDefault="00E06E15" w:rsidP="00E06E15">
            <w:pPr>
              <w:rPr>
                <w:lang w:val="en-DE" w:eastAsia="en-DE"/>
              </w:rPr>
            </w:pPr>
          </w:p>
        </w:tc>
      </w:tr>
      <w:tr w:rsidR="00E06E15" w:rsidRPr="00E06E15" w14:paraId="57A11C45"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3602F5A"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E06E15" w:rsidRDefault="00E06E15" w:rsidP="00E06E15">
            <w:pPr>
              <w:rPr>
                <w:b/>
                <w:bCs/>
                <w:lang w:val="en-GB" w:eastAsia="en-DE"/>
              </w:rPr>
            </w:pPr>
            <w:r w:rsidRPr="00E06E15">
              <w:rPr>
                <w:b/>
                <w:bCs/>
                <w:lang w:val="en-GB" w:eastAsia="en-DE"/>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E06E15" w:rsidRDefault="00E06E15" w:rsidP="00E06E15">
            <w:pPr>
              <w:rPr>
                <w:lang w:val="en-GB" w:eastAsia="en-DE"/>
              </w:rPr>
            </w:pPr>
            <w:r w:rsidRPr="00E06E15">
              <w:rPr>
                <w:lang w:val="en-GB" w:eastAsia="en-DE"/>
              </w:rPr>
              <w:t> </w:t>
            </w:r>
          </w:p>
        </w:tc>
      </w:tr>
      <w:tr w:rsidR="00E06E15" w:rsidRPr="00E06E15" w14:paraId="7D47D5CC" w14:textId="77777777" w:rsidTr="00E06E15">
        <w:trPr>
          <w:trHeight w:val="255"/>
        </w:trPr>
        <w:tc>
          <w:tcPr>
            <w:tcW w:w="1360" w:type="dxa"/>
            <w:tcBorders>
              <w:top w:val="nil"/>
              <w:left w:val="single" w:sz="8" w:space="0" w:color="auto"/>
              <w:bottom w:val="nil"/>
              <w:right w:val="nil"/>
            </w:tcBorders>
            <w:noWrap/>
            <w:vAlign w:val="center"/>
            <w:hideMark/>
          </w:tcPr>
          <w:p w14:paraId="5AC6799A"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0B33F06D"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629B3327"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770649CA"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4749B66E"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1E8711A" w14:textId="77777777" w:rsidR="00E06E15" w:rsidRPr="00E06E15" w:rsidRDefault="00E06E15" w:rsidP="00E06E15">
            <w:pPr>
              <w:rPr>
                <w:b/>
                <w:bCs/>
                <w:lang w:val="en-GB" w:eastAsia="en-DE"/>
              </w:rPr>
            </w:pPr>
            <w:r w:rsidRPr="00E06E15">
              <w:rPr>
                <w:b/>
                <w:bCs/>
                <w:lang w:val="en-GB" w:eastAsia="en-DE"/>
              </w:rPr>
              <w:t> </w:t>
            </w:r>
          </w:p>
        </w:tc>
      </w:tr>
      <w:tr w:rsidR="00E06E15" w:rsidRPr="00E06E15" w14:paraId="19B502EC" w14:textId="77777777" w:rsidTr="00E06E15">
        <w:trPr>
          <w:trHeight w:val="255"/>
        </w:trPr>
        <w:tc>
          <w:tcPr>
            <w:tcW w:w="1360" w:type="dxa"/>
            <w:tcBorders>
              <w:top w:val="nil"/>
              <w:left w:val="single" w:sz="8" w:space="0" w:color="auto"/>
              <w:bottom w:val="nil"/>
              <w:right w:val="nil"/>
            </w:tcBorders>
            <w:noWrap/>
            <w:vAlign w:val="center"/>
            <w:hideMark/>
          </w:tcPr>
          <w:p w14:paraId="47E1EDEB"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2BC3BE6E"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70C0E0A5"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E06E15" w:rsidRDefault="00E06E15" w:rsidP="00E06E15">
            <w:pPr>
              <w:rPr>
                <w:lang w:val="en-GB" w:eastAsia="en-DE"/>
              </w:rPr>
            </w:pPr>
            <w:r w:rsidRPr="00E06E15">
              <w:rPr>
                <w:lang w:val="en-GB" w:eastAsia="en-DE"/>
              </w:rPr>
              <w:t>DecT</w:t>
            </w:r>
          </w:p>
        </w:tc>
      </w:tr>
      <w:tr w:rsidR="00E06E15" w:rsidRPr="00E06E15" w14:paraId="74C70B7C"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503DD088"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E06E15" w:rsidRDefault="00E06E15" w:rsidP="00E06E15">
            <w:pPr>
              <w:rPr>
                <w:lang w:val="en-GB" w:eastAsia="en-DE"/>
              </w:rPr>
            </w:pPr>
            <w:r w:rsidRPr="00E06E15">
              <w:rPr>
                <w:lang w:val="en-GB" w:eastAsia="en-DE"/>
              </w:rPr>
              <w:t>-5.93%</w:t>
            </w:r>
          </w:p>
        </w:tc>
        <w:tc>
          <w:tcPr>
            <w:tcW w:w="900" w:type="dxa"/>
            <w:shd w:val="clear" w:color="auto" w:fill="CCFFCC"/>
            <w:noWrap/>
            <w:vAlign w:val="center"/>
            <w:hideMark/>
          </w:tcPr>
          <w:p w14:paraId="36315683" w14:textId="77777777" w:rsidR="00E06E15" w:rsidRPr="00E06E15" w:rsidRDefault="00E06E15" w:rsidP="00E06E15">
            <w:pPr>
              <w:rPr>
                <w:lang w:val="en-GB" w:eastAsia="en-DE"/>
              </w:rPr>
            </w:pPr>
            <w:r w:rsidRPr="00E06E15">
              <w:rPr>
                <w:lang w:val="en-GB" w:eastAsia="en-DE"/>
              </w:rPr>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E06E15" w:rsidRDefault="00E06E15" w:rsidP="00E06E15">
            <w:pPr>
              <w:rPr>
                <w:lang w:val="en-GB" w:eastAsia="en-DE"/>
              </w:rPr>
            </w:pPr>
            <w:r w:rsidRPr="00E06E15">
              <w:rPr>
                <w:lang w:val="en-GB" w:eastAsia="en-DE"/>
              </w:rPr>
              <w:t>-7.24%</w:t>
            </w:r>
          </w:p>
        </w:tc>
        <w:tc>
          <w:tcPr>
            <w:tcW w:w="900" w:type="dxa"/>
            <w:noWrap/>
            <w:vAlign w:val="center"/>
            <w:hideMark/>
          </w:tcPr>
          <w:p w14:paraId="67E5AAFB" w14:textId="77777777" w:rsidR="00E06E15" w:rsidRPr="00E06E15" w:rsidRDefault="00E06E15" w:rsidP="00E06E15">
            <w:pPr>
              <w:rPr>
                <w:lang w:val="en-GB" w:eastAsia="en-DE"/>
              </w:rPr>
            </w:pPr>
            <w:r w:rsidRPr="00E06E15">
              <w:rPr>
                <w:lang w:val="en-GB" w:eastAsia="en-DE"/>
              </w:rPr>
              <w:t>455%</w:t>
            </w:r>
          </w:p>
        </w:tc>
        <w:tc>
          <w:tcPr>
            <w:tcW w:w="900" w:type="dxa"/>
            <w:tcBorders>
              <w:top w:val="nil"/>
              <w:left w:val="nil"/>
              <w:bottom w:val="nil"/>
              <w:right w:val="single" w:sz="8" w:space="0" w:color="auto"/>
            </w:tcBorders>
            <w:noWrap/>
            <w:vAlign w:val="center"/>
            <w:hideMark/>
          </w:tcPr>
          <w:p w14:paraId="70DD4C5A" w14:textId="77777777" w:rsidR="00E06E15" w:rsidRPr="00E06E15" w:rsidRDefault="00E06E15" w:rsidP="00E06E15">
            <w:pPr>
              <w:rPr>
                <w:lang w:val="en-GB" w:eastAsia="en-DE"/>
              </w:rPr>
            </w:pPr>
            <w:r w:rsidRPr="00E06E15">
              <w:rPr>
                <w:lang w:val="en-GB" w:eastAsia="en-DE"/>
              </w:rPr>
              <w:t>157%</w:t>
            </w:r>
          </w:p>
        </w:tc>
      </w:tr>
      <w:tr w:rsidR="00E06E15" w:rsidRPr="00E06E15" w14:paraId="7B02EC16" w14:textId="77777777" w:rsidTr="00E06E15">
        <w:trPr>
          <w:trHeight w:val="255"/>
        </w:trPr>
        <w:tc>
          <w:tcPr>
            <w:tcW w:w="1360" w:type="dxa"/>
            <w:tcBorders>
              <w:top w:val="nil"/>
              <w:left w:val="single" w:sz="8" w:space="0" w:color="auto"/>
              <w:bottom w:val="nil"/>
              <w:right w:val="nil"/>
            </w:tcBorders>
            <w:noWrap/>
            <w:vAlign w:val="center"/>
            <w:hideMark/>
          </w:tcPr>
          <w:p w14:paraId="13107861"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E06E15" w:rsidRDefault="00E06E15" w:rsidP="00E06E15">
            <w:pPr>
              <w:rPr>
                <w:lang w:val="en-GB" w:eastAsia="en-DE"/>
              </w:rPr>
            </w:pPr>
            <w:r w:rsidRPr="00E06E15">
              <w:rPr>
                <w:lang w:val="en-GB" w:eastAsia="en-DE"/>
              </w:rPr>
              <w:t>-5.54%</w:t>
            </w:r>
          </w:p>
        </w:tc>
        <w:tc>
          <w:tcPr>
            <w:tcW w:w="900" w:type="dxa"/>
            <w:shd w:val="clear" w:color="auto" w:fill="CCFFCC"/>
            <w:noWrap/>
            <w:vAlign w:val="center"/>
            <w:hideMark/>
          </w:tcPr>
          <w:p w14:paraId="28BD33AB" w14:textId="77777777" w:rsidR="00E06E15" w:rsidRPr="00E06E15" w:rsidRDefault="00E06E15" w:rsidP="00E06E15">
            <w:pPr>
              <w:rPr>
                <w:lang w:val="en-GB" w:eastAsia="en-DE"/>
              </w:rPr>
            </w:pPr>
            <w:r w:rsidRPr="00E06E15">
              <w:rPr>
                <w:lang w:val="en-GB" w:eastAsia="en-DE"/>
              </w:rPr>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E06E15" w:rsidRDefault="00E06E15" w:rsidP="00E06E15">
            <w:pPr>
              <w:rPr>
                <w:lang w:val="en-GB" w:eastAsia="en-DE"/>
              </w:rPr>
            </w:pPr>
            <w:r w:rsidRPr="00E06E15">
              <w:rPr>
                <w:lang w:val="en-GB" w:eastAsia="en-DE"/>
              </w:rPr>
              <w:t>-7.51%</w:t>
            </w:r>
          </w:p>
        </w:tc>
        <w:tc>
          <w:tcPr>
            <w:tcW w:w="900" w:type="dxa"/>
            <w:noWrap/>
            <w:vAlign w:val="center"/>
            <w:hideMark/>
          </w:tcPr>
          <w:p w14:paraId="661C31A0" w14:textId="77777777" w:rsidR="00E06E15" w:rsidRPr="00E06E15" w:rsidRDefault="00E06E15" w:rsidP="00E06E15">
            <w:pPr>
              <w:rPr>
                <w:lang w:val="en-GB" w:eastAsia="en-DE"/>
              </w:rPr>
            </w:pPr>
            <w:r w:rsidRPr="00E06E15">
              <w:rPr>
                <w:lang w:val="en-GB" w:eastAsia="en-DE"/>
              </w:rPr>
              <w:t>616%</w:t>
            </w:r>
          </w:p>
        </w:tc>
        <w:tc>
          <w:tcPr>
            <w:tcW w:w="900" w:type="dxa"/>
            <w:tcBorders>
              <w:top w:val="nil"/>
              <w:left w:val="nil"/>
              <w:bottom w:val="nil"/>
              <w:right w:val="single" w:sz="8" w:space="0" w:color="auto"/>
            </w:tcBorders>
            <w:noWrap/>
            <w:vAlign w:val="center"/>
            <w:hideMark/>
          </w:tcPr>
          <w:p w14:paraId="62A8A65B" w14:textId="77777777" w:rsidR="00E06E15" w:rsidRPr="00E06E15" w:rsidRDefault="00E06E15" w:rsidP="00E06E15">
            <w:pPr>
              <w:rPr>
                <w:lang w:val="en-GB" w:eastAsia="en-DE"/>
              </w:rPr>
            </w:pPr>
            <w:r w:rsidRPr="00E06E15">
              <w:rPr>
                <w:lang w:val="en-GB" w:eastAsia="en-DE"/>
              </w:rPr>
              <w:t>162%</w:t>
            </w:r>
          </w:p>
        </w:tc>
      </w:tr>
      <w:tr w:rsidR="00E06E15" w:rsidRPr="00E06E15" w14:paraId="43540BDB"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3A2811F0"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E06E15" w:rsidRDefault="00E06E15" w:rsidP="00E06E15">
            <w:pPr>
              <w:rPr>
                <w:lang w:val="en-GB" w:eastAsia="en-DE"/>
              </w:rPr>
            </w:pPr>
            <w:r w:rsidRPr="00E06E15">
              <w:rPr>
                <w:lang w:val="en-GB" w:eastAsia="en-DE"/>
              </w:rPr>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E06E15" w:rsidRDefault="00E06E15" w:rsidP="00E06E15">
            <w:pPr>
              <w:rPr>
                <w:lang w:val="en-GB" w:eastAsia="en-DE"/>
              </w:rPr>
            </w:pPr>
            <w:r w:rsidRPr="00E06E15">
              <w:rPr>
                <w:lang w:val="en-GB" w:eastAsia="en-DE"/>
              </w:rPr>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E06E15" w:rsidRDefault="00E06E15" w:rsidP="00E06E15">
            <w:pPr>
              <w:rPr>
                <w:lang w:val="en-GB" w:eastAsia="en-DE"/>
              </w:rPr>
            </w:pPr>
            <w:r w:rsidRPr="00E06E15">
              <w:rPr>
                <w:lang w:val="en-GB" w:eastAsia="en-DE"/>
              </w:rPr>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E06E15" w:rsidRDefault="00E06E15" w:rsidP="00E06E15">
            <w:pPr>
              <w:rPr>
                <w:lang w:val="en-GB" w:eastAsia="en-DE"/>
              </w:rPr>
            </w:pPr>
            <w:r w:rsidRPr="00E06E15">
              <w:rPr>
                <w:lang w:val="en-GB" w:eastAsia="en-DE"/>
              </w:rPr>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E06E15" w:rsidRDefault="00E06E15" w:rsidP="00E06E15">
            <w:pPr>
              <w:rPr>
                <w:lang w:val="en-GB" w:eastAsia="en-DE"/>
              </w:rPr>
            </w:pPr>
            <w:r w:rsidRPr="00E06E15">
              <w:rPr>
                <w:lang w:val="en-GB" w:eastAsia="en-DE"/>
              </w:rPr>
              <w:t>159%</w:t>
            </w:r>
          </w:p>
        </w:tc>
      </w:tr>
    </w:tbl>
    <w:p w14:paraId="0A57AB73" w14:textId="77777777" w:rsidR="00E06E15" w:rsidRPr="00E06E15" w:rsidRDefault="00E06E15" w:rsidP="00E06E15">
      <w:pPr>
        <w:rPr>
          <w:lang w:eastAsia="en-DE"/>
        </w:rPr>
      </w:pPr>
    </w:p>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2D88096"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E06E15" w:rsidRDefault="00E06E15" w:rsidP="00E06E15">
            <w:pPr>
              <w:rPr>
                <w:b/>
                <w:bCs/>
                <w:lang w:val="en-GB" w:eastAsia="en-DE"/>
              </w:rPr>
            </w:pPr>
            <w:r w:rsidRPr="00E06E15">
              <w:rPr>
                <w:b/>
                <w:bCs/>
                <w:lang w:val="en-GB" w:eastAsia="en-DE"/>
              </w:rPr>
              <w:lastRenderedPageBreak/>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E06E15" w:rsidRDefault="00E06E15" w:rsidP="00E06E15">
            <w:pPr>
              <w:rPr>
                <w:b/>
                <w:bCs/>
                <w:lang w:val="en-GB" w:eastAsia="en-DE"/>
              </w:rPr>
            </w:pPr>
            <w:r w:rsidRPr="00E06E15">
              <w:rPr>
                <w:b/>
                <w:bCs/>
                <w:lang w:val="en-GB" w:eastAsia="en-DE"/>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E06E15" w:rsidRDefault="00E06E15" w:rsidP="00E06E15">
            <w:pPr>
              <w:rPr>
                <w:lang w:val="en-GB" w:eastAsia="en-DE"/>
              </w:rPr>
            </w:pPr>
            <w:r w:rsidRPr="00E06E15">
              <w:rPr>
                <w:lang w:val="en-GB" w:eastAsia="en-DE"/>
              </w:rPr>
              <w:t> </w:t>
            </w:r>
          </w:p>
        </w:tc>
      </w:tr>
      <w:tr w:rsidR="00E06E15" w:rsidRPr="00E06E15" w14:paraId="2EDBECA5" w14:textId="77777777" w:rsidTr="00E06E15">
        <w:trPr>
          <w:trHeight w:val="255"/>
        </w:trPr>
        <w:tc>
          <w:tcPr>
            <w:tcW w:w="1440" w:type="dxa"/>
            <w:tcBorders>
              <w:top w:val="nil"/>
              <w:left w:val="single" w:sz="8" w:space="0" w:color="auto"/>
              <w:bottom w:val="nil"/>
              <w:right w:val="nil"/>
            </w:tcBorders>
            <w:noWrap/>
            <w:vAlign w:val="center"/>
            <w:hideMark/>
          </w:tcPr>
          <w:p w14:paraId="56C9E005"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19A3FE61"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43628B8E"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3690A8E5"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66AC18A7"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33AB919" w14:textId="77777777" w:rsidR="00E06E15" w:rsidRPr="00E06E15" w:rsidRDefault="00E06E15" w:rsidP="00E06E15">
            <w:pPr>
              <w:rPr>
                <w:b/>
                <w:bCs/>
                <w:lang w:val="en-GB" w:eastAsia="en-DE"/>
              </w:rPr>
            </w:pPr>
            <w:r w:rsidRPr="00E06E15">
              <w:rPr>
                <w:b/>
                <w:bCs/>
                <w:lang w:val="en-GB" w:eastAsia="en-DE"/>
              </w:rPr>
              <w:t> </w:t>
            </w:r>
          </w:p>
        </w:tc>
      </w:tr>
      <w:tr w:rsidR="00E06E15" w:rsidRPr="00E06E15" w14:paraId="57406C2C" w14:textId="77777777" w:rsidTr="00E06E15">
        <w:trPr>
          <w:trHeight w:val="255"/>
        </w:trPr>
        <w:tc>
          <w:tcPr>
            <w:tcW w:w="1440" w:type="dxa"/>
            <w:tcBorders>
              <w:top w:val="nil"/>
              <w:left w:val="single" w:sz="8" w:space="0" w:color="auto"/>
              <w:bottom w:val="nil"/>
              <w:right w:val="nil"/>
            </w:tcBorders>
            <w:noWrap/>
            <w:vAlign w:val="center"/>
            <w:hideMark/>
          </w:tcPr>
          <w:p w14:paraId="46123375"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795B7E3B"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06E2E7A7"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E06E15" w:rsidRDefault="00E06E15" w:rsidP="00E06E15">
            <w:pPr>
              <w:rPr>
                <w:lang w:val="en-GB" w:eastAsia="en-DE"/>
              </w:rPr>
            </w:pPr>
            <w:r w:rsidRPr="00E06E15">
              <w:rPr>
                <w:lang w:val="en-GB" w:eastAsia="en-DE"/>
              </w:rPr>
              <w:t>DecT</w:t>
            </w:r>
          </w:p>
        </w:tc>
      </w:tr>
      <w:tr w:rsidR="00E06E15" w:rsidRPr="00E06E15" w14:paraId="3EADF02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noWrap/>
            <w:vAlign w:val="center"/>
            <w:hideMark/>
          </w:tcPr>
          <w:p w14:paraId="7B7E105C" w14:textId="77777777" w:rsidR="00E06E15" w:rsidRPr="00E06E15" w:rsidRDefault="00E06E15" w:rsidP="00E06E15">
            <w:pPr>
              <w:rPr>
                <w:lang w:val="en-GB" w:eastAsia="en-DE"/>
              </w:rPr>
            </w:pPr>
            <w:r w:rsidRPr="00E06E15">
              <w:rPr>
                <w:lang w:val="en-GB" w:eastAsia="en-DE"/>
              </w:rPr>
              <w:t>0.70%</w:t>
            </w:r>
          </w:p>
        </w:tc>
        <w:tc>
          <w:tcPr>
            <w:tcW w:w="900" w:type="dxa"/>
            <w:noWrap/>
            <w:vAlign w:val="center"/>
            <w:hideMark/>
          </w:tcPr>
          <w:p w14:paraId="2E46A371" w14:textId="77777777" w:rsidR="00E06E15" w:rsidRPr="00E06E15" w:rsidRDefault="00E06E15" w:rsidP="00E06E15">
            <w:pPr>
              <w:rPr>
                <w:lang w:val="en-GB" w:eastAsia="en-DE"/>
              </w:rPr>
            </w:pPr>
            <w:r w:rsidRPr="00E06E15">
              <w:rPr>
                <w:lang w:val="en-GB" w:eastAsia="en-DE"/>
              </w:rPr>
              <w:t>0.82%</w:t>
            </w:r>
          </w:p>
        </w:tc>
        <w:tc>
          <w:tcPr>
            <w:tcW w:w="1221" w:type="dxa"/>
            <w:tcBorders>
              <w:top w:val="nil"/>
              <w:left w:val="nil"/>
              <w:bottom w:val="nil"/>
              <w:right w:val="single" w:sz="8" w:space="0" w:color="auto"/>
            </w:tcBorders>
            <w:noWrap/>
            <w:vAlign w:val="center"/>
            <w:hideMark/>
          </w:tcPr>
          <w:p w14:paraId="66F8F001" w14:textId="77777777" w:rsidR="00E06E15" w:rsidRPr="00E06E15" w:rsidRDefault="00E06E15" w:rsidP="00E06E15">
            <w:pPr>
              <w:rPr>
                <w:lang w:val="en-GB" w:eastAsia="en-DE"/>
              </w:rPr>
            </w:pPr>
            <w:r w:rsidRPr="00E06E15">
              <w:rPr>
                <w:lang w:val="en-GB" w:eastAsia="en-DE"/>
              </w:rPr>
              <w:t>0.79%</w:t>
            </w:r>
          </w:p>
        </w:tc>
        <w:tc>
          <w:tcPr>
            <w:tcW w:w="900" w:type="dxa"/>
            <w:noWrap/>
            <w:vAlign w:val="center"/>
            <w:hideMark/>
          </w:tcPr>
          <w:p w14:paraId="771C3AEA" w14:textId="77777777" w:rsidR="00E06E15" w:rsidRPr="00E06E15" w:rsidRDefault="00E06E15" w:rsidP="00E06E15">
            <w:pPr>
              <w:rPr>
                <w:lang w:val="en-GB" w:eastAsia="en-DE"/>
              </w:rPr>
            </w:pPr>
            <w:r w:rsidRPr="00E06E15">
              <w:rPr>
                <w:lang w:val="en-GB" w:eastAsia="en-DE"/>
              </w:rPr>
              <w:t>4842%</w:t>
            </w:r>
          </w:p>
        </w:tc>
        <w:tc>
          <w:tcPr>
            <w:tcW w:w="900" w:type="dxa"/>
            <w:tcBorders>
              <w:top w:val="nil"/>
              <w:left w:val="nil"/>
              <w:bottom w:val="nil"/>
              <w:right w:val="single" w:sz="8" w:space="0" w:color="auto"/>
            </w:tcBorders>
            <w:noWrap/>
            <w:vAlign w:val="center"/>
            <w:hideMark/>
          </w:tcPr>
          <w:p w14:paraId="110D1A12" w14:textId="77777777" w:rsidR="00E06E15" w:rsidRPr="00E06E15" w:rsidRDefault="00E06E15" w:rsidP="00E06E15">
            <w:pPr>
              <w:rPr>
                <w:lang w:val="en-GB" w:eastAsia="en-DE"/>
              </w:rPr>
            </w:pPr>
            <w:r w:rsidRPr="00E06E15">
              <w:rPr>
                <w:lang w:val="en-GB" w:eastAsia="en-DE"/>
              </w:rPr>
              <w:t>119%</w:t>
            </w:r>
          </w:p>
        </w:tc>
      </w:tr>
      <w:tr w:rsidR="00E06E15" w:rsidRPr="00E06E15" w14:paraId="3393A30D" w14:textId="77777777" w:rsidTr="00E06E15">
        <w:trPr>
          <w:trHeight w:val="255"/>
        </w:trPr>
        <w:tc>
          <w:tcPr>
            <w:tcW w:w="1440" w:type="dxa"/>
            <w:tcBorders>
              <w:top w:val="nil"/>
              <w:left w:val="single" w:sz="8" w:space="0" w:color="auto"/>
              <w:bottom w:val="nil"/>
              <w:right w:val="nil"/>
            </w:tcBorders>
            <w:noWrap/>
            <w:vAlign w:val="center"/>
            <w:hideMark/>
          </w:tcPr>
          <w:p w14:paraId="31E2797C"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noWrap/>
            <w:vAlign w:val="center"/>
            <w:hideMark/>
          </w:tcPr>
          <w:p w14:paraId="585B4CCF" w14:textId="77777777" w:rsidR="00E06E15" w:rsidRPr="00E06E15" w:rsidRDefault="00E06E15" w:rsidP="00E06E15">
            <w:pPr>
              <w:rPr>
                <w:lang w:val="en-GB" w:eastAsia="en-DE"/>
              </w:rPr>
            </w:pPr>
            <w:r w:rsidRPr="00E06E15">
              <w:rPr>
                <w:lang w:val="en-GB" w:eastAsia="en-DE"/>
              </w:rPr>
              <w:t>-2.54%</w:t>
            </w:r>
          </w:p>
        </w:tc>
        <w:tc>
          <w:tcPr>
            <w:tcW w:w="900" w:type="dxa"/>
            <w:noWrap/>
            <w:vAlign w:val="center"/>
            <w:hideMark/>
          </w:tcPr>
          <w:p w14:paraId="419E74F8" w14:textId="77777777" w:rsidR="00E06E15" w:rsidRPr="00E06E15" w:rsidRDefault="00E06E15" w:rsidP="00E06E15">
            <w:pPr>
              <w:rPr>
                <w:lang w:val="en-GB" w:eastAsia="en-DE"/>
              </w:rPr>
            </w:pPr>
            <w:r w:rsidRPr="00E06E15">
              <w:rPr>
                <w:lang w:val="en-GB" w:eastAsia="en-DE"/>
              </w:rPr>
              <w:t>-1.95%</w:t>
            </w:r>
          </w:p>
        </w:tc>
        <w:tc>
          <w:tcPr>
            <w:tcW w:w="1221" w:type="dxa"/>
            <w:tcBorders>
              <w:top w:val="nil"/>
              <w:left w:val="nil"/>
              <w:bottom w:val="nil"/>
              <w:right w:val="single" w:sz="8" w:space="0" w:color="auto"/>
            </w:tcBorders>
            <w:noWrap/>
            <w:vAlign w:val="center"/>
            <w:hideMark/>
          </w:tcPr>
          <w:p w14:paraId="76FA2AC7" w14:textId="77777777" w:rsidR="00E06E15" w:rsidRPr="00E06E15" w:rsidRDefault="00E06E15" w:rsidP="00E06E15">
            <w:pPr>
              <w:rPr>
                <w:lang w:val="en-GB" w:eastAsia="en-DE"/>
              </w:rPr>
            </w:pPr>
            <w:r w:rsidRPr="00E06E15">
              <w:rPr>
                <w:lang w:val="en-GB" w:eastAsia="en-DE"/>
              </w:rPr>
              <w:t>-2.03%</w:t>
            </w:r>
          </w:p>
        </w:tc>
        <w:tc>
          <w:tcPr>
            <w:tcW w:w="900" w:type="dxa"/>
            <w:noWrap/>
            <w:vAlign w:val="center"/>
            <w:hideMark/>
          </w:tcPr>
          <w:p w14:paraId="76480894" w14:textId="77777777" w:rsidR="00E06E15" w:rsidRPr="00E06E15" w:rsidRDefault="00E06E15" w:rsidP="00E06E15">
            <w:pPr>
              <w:rPr>
                <w:lang w:val="en-GB" w:eastAsia="en-DE"/>
              </w:rPr>
            </w:pPr>
            <w:r w:rsidRPr="00E06E15">
              <w:rPr>
                <w:lang w:val="en-GB" w:eastAsia="en-DE"/>
              </w:rPr>
              <w:t>5252%</w:t>
            </w:r>
          </w:p>
        </w:tc>
        <w:tc>
          <w:tcPr>
            <w:tcW w:w="900" w:type="dxa"/>
            <w:tcBorders>
              <w:top w:val="nil"/>
              <w:left w:val="nil"/>
              <w:bottom w:val="nil"/>
              <w:right w:val="single" w:sz="8" w:space="0" w:color="auto"/>
            </w:tcBorders>
            <w:noWrap/>
            <w:vAlign w:val="center"/>
            <w:hideMark/>
          </w:tcPr>
          <w:p w14:paraId="447E125F" w14:textId="77777777" w:rsidR="00E06E15" w:rsidRPr="00E06E15" w:rsidRDefault="00E06E15" w:rsidP="00E06E15">
            <w:pPr>
              <w:rPr>
                <w:lang w:val="en-GB" w:eastAsia="en-DE"/>
              </w:rPr>
            </w:pPr>
            <w:r w:rsidRPr="00E06E15">
              <w:rPr>
                <w:lang w:val="en-GB" w:eastAsia="en-DE"/>
              </w:rPr>
              <w:t>137%</w:t>
            </w:r>
          </w:p>
        </w:tc>
      </w:tr>
      <w:tr w:rsidR="00E06E15" w:rsidRPr="00E06E15" w14:paraId="48BC6C05"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E06E15" w:rsidRDefault="00E06E15" w:rsidP="00E06E15">
            <w:pPr>
              <w:rPr>
                <w:b/>
                <w:bCs/>
                <w:lang w:val="en-GB" w:eastAsia="en-DE"/>
              </w:rPr>
            </w:pPr>
            <w:r w:rsidRPr="00E06E15">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E06E15" w:rsidRDefault="00E06E15" w:rsidP="00E06E15">
            <w:pPr>
              <w:rPr>
                <w:lang w:val="en-GB" w:eastAsia="en-DE"/>
              </w:rPr>
            </w:pPr>
            <w:r w:rsidRPr="00E06E15">
              <w:rPr>
                <w:lang w:val="en-GB" w:eastAsia="en-DE"/>
              </w:rPr>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E06E15" w:rsidRDefault="00E06E15" w:rsidP="00E06E15">
            <w:pPr>
              <w:rPr>
                <w:lang w:val="en-GB" w:eastAsia="en-DE"/>
              </w:rPr>
            </w:pPr>
            <w:r w:rsidRPr="00E06E15">
              <w:rPr>
                <w:lang w:val="en-GB" w:eastAsia="en-DE"/>
              </w:rPr>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E06E15" w:rsidRDefault="00E06E15" w:rsidP="00E06E15">
            <w:pPr>
              <w:rPr>
                <w:lang w:val="en-GB" w:eastAsia="en-DE"/>
              </w:rPr>
            </w:pPr>
            <w:r w:rsidRPr="00E06E15">
              <w:rPr>
                <w:lang w:val="en-GB" w:eastAsia="en-DE"/>
              </w:rPr>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E06E15" w:rsidRDefault="00E06E15" w:rsidP="00E06E15">
            <w:pPr>
              <w:rPr>
                <w:lang w:val="en-GB" w:eastAsia="en-DE"/>
              </w:rPr>
            </w:pPr>
            <w:r w:rsidRPr="00E06E15">
              <w:rPr>
                <w:lang w:val="en-GB" w:eastAsia="en-DE"/>
              </w:rPr>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E06E15" w:rsidRDefault="00E06E15" w:rsidP="00E06E15">
            <w:pPr>
              <w:rPr>
                <w:lang w:val="en-GB" w:eastAsia="en-DE"/>
              </w:rPr>
            </w:pPr>
            <w:r w:rsidRPr="00E06E15">
              <w:rPr>
                <w:lang w:val="en-GB" w:eastAsia="en-DE"/>
              </w:rPr>
              <w:t>128%</w:t>
            </w:r>
          </w:p>
        </w:tc>
      </w:tr>
      <w:tr w:rsidR="00E06E15" w:rsidRPr="00E06E15" w14:paraId="28132513" w14:textId="77777777" w:rsidTr="00E06E15">
        <w:trPr>
          <w:trHeight w:val="255"/>
        </w:trPr>
        <w:tc>
          <w:tcPr>
            <w:tcW w:w="1440" w:type="dxa"/>
            <w:noWrap/>
            <w:vAlign w:val="center"/>
            <w:hideMark/>
          </w:tcPr>
          <w:p w14:paraId="7F88DDBE" w14:textId="77777777" w:rsidR="00E06E15" w:rsidRPr="00E06E15" w:rsidRDefault="00E06E15" w:rsidP="00E06E15">
            <w:pPr>
              <w:rPr>
                <w:lang w:val="en-GB" w:eastAsia="en-DE"/>
              </w:rPr>
            </w:pPr>
          </w:p>
        </w:tc>
        <w:tc>
          <w:tcPr>
            <w:tcW w:w="900" w:type="dxa"/>
            <w:noWrap/>
            <w:vAlign w:val="center"/>
            <w:hideMark/>
          </w:tcPr>
          <w:p w14:paraId="40AFD1BC" w14:textId="77777777" w:rsidR="00E06E15" w:rsidRPr="00E06E15" w:rsidRDefault="00E06E15" w:rsidP="00E06E15">
            <w:pPr>
              <w:rPr>
                <w:lang w:val="en-DE" w:eastAsia="en-DE"/>
              </w:rPr>
            </w:pPr>
          </w:p>
        </w:tc>
        <w:tc>
          <w:tcPr>
            <w:tcW w:w="900" w:type="dxa"/>
            <w:noWrap/>
            <w:vAlign w:val="center"/>
            <w:hideMark/>
          </w:tcPr>
          <w:p w14:paraId="340E021F" w14:textId="77777777" w:rsidR="00E06E15" w:rsidRPr="00E06E15" w:rsidRDefault="00E06E15" w:rsidP="00E06E15">
            <w:pPr>
              <w:rPr>
                <w:lang w:val="en-DE" w:eastAsia="en-DE"/>
              </w:rPr>
            </w:pPr>
          </w:p>
        </w:tc>
        <w:tc>
          <w:tcPr>
            <w:tcW w:w="1221" w:type="dxa"/>
            <w:noWrap/>
            <w:vAlign w:val="center"/>
            <w:hideMark/>
          </w:tcPr>
          <w:p w14:paraId="18743D86" w14:textId="77777777" w:rsidR="00E06E15" w:rsidRPr="00E06E15" w:rsidRDefault="00E06E15" w:rsidP="00E06E15">
            <w:pPr>
              <w:rPr>
                <w:lang w:val="en-DE" w:eastAsia="en-DE"/>
              </w:rPr>
            </w:pPr>
          </w:p>
        </w:tc>
        <w:tc>
          <w:tcPr>
            <w:tcW w:w="900" w:type="dxa"/>
            <w:noWrap/>
            <w:vAlign w:val="center"/>
            <w:hideMark/>
          </w:tcPr>
          <w:p w14:paraId="3E69047D" w14:textId="77777777" w:rsidR="00E06E15" w:rsidRPr="00E06E15" w:rsidRDefault="00E06E15" w:rsidP="00E06E15">
            <w:pPr>
              <w:rPr>
                <w:lang w:val="en-DE" w:eastAsia="en-DE"/>
              </w:rPr>
            </w:pPr>
          </w:p>
        </w:tc>
        <w:tc>
          <w:tcPr>
            <w:tcW w:w="900" w:type="dxa"/>
            <w:noWrap/>
            <w:vAlign w:val="center"/>
            <w:hideMark/>
          </w:tcPr>
          <w:p w14:paraId="5DDDFBD6" w14:textId="77777777" w:rsidR="00E06E15" w:rsidRPr="00E06E15" w:rsidRDefault="00E06E15" w:rsidP="00E06E15">
            <w:pPr>
              <w:rPr>
                <w:lang w:val="en-DE" w:eastAsia="en-DE"/>
              </w:rPr>
            </w:pPr>
          </w:p>
        </w:tc>
      </w:tr>
      <w:tr w:rsidR="00E06E15" w:rsidRPr="00E06E15" w14:paraId="38B0272A"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E06E15" w:rsidRDefault="00E06E15" w:rsidP="00E06E15">
            <w:pPr>
              <w:rPr>
                <w:b/>
                <w:bCs/>
                <w:lang w:val="en-GB" w:eastAsia="en-DE"/>
              </w:rPr>
            </w:pPr>
            <w:r w:rsidRPr="00E06E15">
              <w:rPr>
                <w:b/>
                <w:bCs/>
                <w:lang w:val="en-GB" w:eastAsia="en-DE"/>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E06E15" w:rsidRDefault="00E06E15" w:rsidP="00E06E15">
            <w:pPr>
              <w:rPr>
                <w:lang w:val="en-GB" w:eastAsia="en-DE"/>
              </w:rPr>
            </w:pPr>
            <w:r w:rsidRPr="00E06E15">
              <w:rPr>
                <w:lang w:val="en-GB" w:eastAsia="en-DE"/>
              </w:rPr>
              <w:t> </w:t>
            </w:r>
          </w:p>
        </w:tc>
      </w:tr>
      <w:tr w:rsidR="00E06E15" w:rsidRPr="00E06E15" w14:paraId="7A9B6771" w14:textId="77777777" w:rsidTr="00E06E15">
        <w:trPr>
          <w:trHeight w:val="255"/>
        </w:trPr>
        <w:tc>
          <w:tcPr>
            <w:tcW w:w="1440" w:type="dxa"/>
            <w:tcBorders>
              <w:top w:val="nil"/>
              <w:left w:val="single" w:sz="8" w:space="0" w:color="auto"/>
              <w:bottom w:val="nil"/>
              <w:right w:val="nil"/>
            </w:tcBorders>
            <w:noWrap/>
            <w:vAlign w:val="center"/>
            <w:hideMark/>
          </w:tcPr>
          <w:p w14:paraId="58DB4E86"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70604378"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80935CD"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5461BFD4"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4509175C"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08D1FB1E" w14:textId="77777777" w:rsidR="00E06E15" w:rsidRPr="00E06E15" w:rsidRDefault="00E06E15" w:rsidP="00E06E15">
            <w:pPr>
              <w:rPr>
                <w:b/>
                <w:bCs/>
                <w:lang w:val="en-GB" w:eastAsia="en-DE"/>
              </w:rPr>
            </w:pPr>
            <w:r w:rsidRPr="00E06E15">
              <w:rPr>
                <w:b/>
                <w:bCs/>
                <w:lang w:val="en-GB" w:eastAsia="en-DE"/>
              </w:rPr>
              <w:t> </w:t>
            </w:r>
          </w:p>
        </w:tc>
      </w:tr>
      <w:tr w:rsidR="00E06E15" w:rsidRPr="00E06E15" w14:paraId="625E2DD9" w14:textId="77777777" w:rsidTr="00E06E15">
        <w:trPr>
          <w:trHeight w:val="255"/>
        </w:trPr>
        <w:tc>
          <w:tcPr>
            <w:tcW w:w="1440" w:type="dxa"/>
            <w:tcBorders>
              <w:top w:val="nil"/>
              <w:left w:val="single" w:sz="8" w:space="0" w:color="auto"/>
              <w:bottom w:val="nil"/>
              <w:right w:val="nil"/>
            </w:tcBorders>
            <w:noWrap/>
            <w:vAlign w:val="center"/>
            <w:hideMark/>
          </w:tcPr>
          <w:p w14:paraId="36DC4713"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6C9162C4"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759F1693"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E06E15" w:rsidRDefault="00E06E15" w:rsidP="00E06E15">
            <w:pPr>
              <w:rPr>
                <w:lang w:val="en-GB" w:eastAsia="en-DE"/>
              </w:rPr>
            </w:pPr>
            <w:r w:rsidRPr="00E06E15">
              <w:rPr>
                <w:lang w:val="en-GB" w:eastAsia="en-DE"/>
              </w:rPr>
              <w:t>DecT</w:t>
            </w:r>
          </w:p>
        </w:tc>
      </w:tr>
      <w:tr w:rsidR="00E06E15" w:rsidRPr="00E06E15" w14:paraId="6AA7F068"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noWrap/>
            <w:vAlign w:val="center"/>
            <w:hideMark/>
          </w:tcPr>
          <w:p w14:paraId="0F2CF73A" w14:textId="77777777" w:rsidR="00E06E15" w:rsidRPr="00E06E15" w:rsidRDefault="00E06E15" w:rsidP="00E06E15">
            <w:pPr>
              <w:rPr>
                <w:lang w:val="en-GB" w:eastAsia="en-DE"/>
              </w:rPr>
            </w:pPr>
            <w:r w:rsidRPr="00E06E15">
              <w:rPr>
                <w:lang w:val="en-GB" w:eastAsia="en-DE"/>
              </w:rPr>
              <w:t>-0.52%</w:t>
            </w:r>
          </w:p>
        </w:tc>
        <w:tc>
          <w:tcPr>
            <w:tcW w:w="900" w:type="dxa"/>
            <w:noWrap/>
            <w:vAlign w:val="center"/>
            <w:hideMark/>
          </w:tcPr>
          <w:p w14:paraId="4B15174E" w14:textId="77777777" w:rsidR="00E06E15" w:rsidRPr="00E06E15" w:rsidRDefault="00E06E15" w:rsidP="00E06E15">
            <w:pPr>
              <w:rPr>
                <w:lang w:val="en-GB" w:eastAsia="en-DE"/>
              </w:rPr>
            </w:pPr>
            <w:r w:rsidRPr="00E06E15">
              <w:rPr>
                <w:lang w:val="en-GB" w:eastAsia="en-DE"/>
              </w:rPr>
              <w:t>1.13%</w:t>
            </w:r>
          </w:p>
        </w:tc>
        <w:tc>
          <w:tcPr>
            <w:tcW w:w="1221" w:type="dxa"/>
            <w:tcBorders>
              <w:top w:val="nil"/>
              <w:left w:val="nil"/>
              <w:bottom w:val="nil"/>
              <w:right w:val="single" w:sz="8" w:space="0" w:color="auto"/>
            </w:tcBorders>
            <w:noWrap/>
            <w:vAlign w:val="center"/>
            <w:hideMark/>
          </w:tcPr>
          <w:p w14:paraId="032BDDC3" w14:textId="77777777" w:rsidR="00E06E15" w:rsidRPr="00E06E15" w:rsidRDefault="00E06E15" w:rsidP="00E06E15">
            <w:pPr>
              <w:rPr>
                <w:lang w:val="en-GB" w:eastAsia="en-DE"/>
              </w:rPr>
            </w:pPr>
            <w:r w:rsidRPr="00E06E15">
              <w:rPr>
                <w:lang w:val="en-GB" w:eastAsia="en-DE"/>
              </w:rPr>
              <w:t>1.13%</w:t>
            </w:r>
          </w:p>
        </w:tc>
        <w:tc>
          <w:tcPr>
            <w:tcW w:w="900" w:type="dxa"/>
            <w:noWrap/>
            <w:vAlign w:val="center"/>
            <w:hideMark/>
          </w:tcPr>
          <w:p w14:paraId="44E72DD3" w14:textId="77777777" w:rsidR="00E06E15" w:rsidRPr="00E06E15" w:rsidRDefault="00E06E15" w:rsidP="00E06E15">
            <w:pPr>
              <w:rPr>
                <w:lang w:val="en-GB" w:eastAsia="en-DE"/>
              </w:rPr>
            </w:pPr>
            <w:r w:rsidRPr="00E06E15">
              <w:rPr>
                <w:lang w:val="en-GB" w:eastAsia="en-DE"/>
              </w:rPr>
              <w:t>572%</w:t>
            </w:r>
          </w:p>
        </w:tc>
        <w:tc>
          <w:tcPr>
            <w:tcW w:w="900" w:type="dxa"/>
            <w:tcBorders>
              <w:top w:val="nil"/>
              <w:left w:val="nil"/>
              <w:bottom w:val="nil"/>
              <w:right w:val="single" w:sz="8" w:space="0" w:color="auto"/>
            </w:tcBorders>
            <w:noWrap/>
            <w:vAlign w:val="center"/>
            <w:hideMark/>
          </w:tcPr>
          <w:p w14:paraId="73D5C308" w14:textId="77777777" w:rsidR="00E06E15" w:rsidRPr="00E06E15" w:rsidRDefault="00E06E15" w:rsidP="00E06E15">
            <w:pPr>
              <w:rPr>
                <w:lang w:val="en-GB" w:eastAsia="en-DE"/>
              </w:rPr>
            </w:pPr>
            <w:r w:rsidRPr="00E06E15">
              <w:rPr>
                <w:lang w:val="en-GB" w:eastAsia="en-DE"/>
              </w:rPr>
              <w:t>132%</w:t>
            </w:r>
          </w:p>
        </w:tc>
      </w:tr>
      <w:tr w:rsidR="00E06E15" w:rsidRPr="00E06E15" w14:paraId="5E69AF2C" w14:textId="77777777" w:rsidTr="00E06E15">
        <w:trPr>
          <w:trHeight w:val="255"/>
        </w:trPr>
        <w:tc>
          <w:tcPr>
            <w:tcW w:w="1440" w:type="dxa"/>
            <w:tcBorders>
              <w:top w:val="nil"/>
              <w:left w:val="single" w:sz="8" w:space="0" w:color="auto"/>
              <w:bottom w:val="nil"/>
              <w:right w:val="nil"/>
            </w:tcBorders>
            <w:noWrap/>
            <w:vAlign w:val="center"/>
            <w:hideMark/>
          </w:tcPr>
          <w:p w14:paraId="47BEB234"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E06E15" w:rsidRDefault="00E06E15" w:rsidP="00E06E15">
            <w:pPr>
              <w:rPr>
                <w:lang w:val="en-GB" w:eastAsia="en-DE"/>
              </w:rPr>
            </w:pPr>
            <w:r w:rsidRPr="00E06E15">
              <w:rPr>
                <w:lang w:val="en-GB" w:eastAsia="en-DE"/>
              </w:rPr>
              <w:t>-3.31%</w:t>
            </w:r>
          </w:p>
        </w:tc>
        <w:tc>
          <w:tcPr>
            <w:tcW w:w="900" w:type="dxa"/>
            <w:noWrap/>
            <w:vAlign w:val="center"/>
            <w:hideMark/>
          </w:tcPr>
          <w:p w14:paraId="6D2FD899" w14:textId="77777777" w:rsidR="00E06E15" w:rsidRPr="00E06E15" w:rsidRDefault="00E06E15" w:rsidP="00E06E15">
            <w:pPr>
              <w:rPr>
                <w:lang w:val="en-GB" w:eastAsia="en-DE"/>
              </w:rPr>
            </w:pPr>
            <w:r w:rsidRPr="00E06E15">
              <w:rPr>
                <w:lang w:val="en-GB" w:eastAsia="en-DE"/>
              </w:rPr>
              <w:t>-1.05%</w:t>
            </w:r>
          </w:p>
        </w:tc>
        <w:tc>
          <w:tcPr>
            <w:tcW w:w="1221" w:type="dxa"/>
            <w:tcBorders>
              <w:top w:val="nil"/>
              <w:left w:val="nil"/>
              <w:bottom w:val="nil"/>
              <w:right w:val="single" w:sz="8" w:space="0" w:color="auto"/>
            </w:tcBorders>
            <w:noWrap/>
            <w:vAlign w:val="center"/>
            <w:hideMark/>
          </w:tcPr>
          <w:p w14:paraId="5F954411" w14:textId="77777777" w:rsidR="00E06E15" w:rsidRPr="00E06E15" w:rsidRDefault="00E06E15" w:rsidP="00E06E15">
            <w:pPr>
              <w:rPr>
                <w:lang w:val="en-GB" w:eastAsia="en-DE"/>
              </w:rPr>
            </w:pPr>
            <w:r w:rsidRPr="00E06E15">
              <w:rPr>
                <w:lang w:val="en-GB" w:eastAsia="en-DE"/>
              </w:rPr>
              <w:t>-1.02%</w:t>
            </w:r>
          </w:p>
        </w:tc>
        <w:tc>
          <w:tcPr>
            <w:tcW w:w="900" w:type="dxa"/>
            <w:noWrap/>
            <w:vAlign w:val="center"/>
            <w:hideMark/>
          </w:tcPr>
          <w:p w14:paraId="7C611BF6" w14:textId="77777777" w:rsidR="00E06E15" w:rsidRPr="00E06E15" w:rsidRDefault="00E06E15" w:rsidP="00E06E15">
            <w:pPr>
              <w:rPr>
                <w:lang w:val="en-GB" w:eastAsia="en-DE"/>
              </w:rPr>
            </w:pPr>
            <w:r w:rsidRPr="00E06E15">
              <w:rPr>
                <w:lang w:val="en-GB" w:eastAsia="en-DE"/>
              </w:rPr>
              <w:t>647%</w:t>
            </w:r>
          </w:p>
        </w:tc>
        <w:tc>
          <w:tcPr>
            <w:tcW w:w="900" w:type="dxa"/>
            <w:tcBorders>
              <w:top w:val="nil"/>
              <w:left w:val="nil"/>
              <w:bottom w:val="nil"/>
              <w:right w:val="single" w:sz="8" w:space="0" w:color="auto"/>
            </w:tcBorders>
            <w:noWrap/>
            <w:vAlign w:val="center"/>
            <w:hideMark/>
          </w:tcPr>
          <w:p w14:paraId="347A99C3" w14:textId="77777777" w:rsidR="00E06E15" w:rsidRPr="00E06E15" w:rsidRDefault="00E06E15" w:rsidP="00E06E15">
            <w:pPr>
              <w:rPr>
                <w:lang w:val="en-GB" w:eastAsia="en-DE"/>
              </w:rPr>
            </w:pPr>
            <w:r w:rsidRPr="00E06E15">
              <w:rPr>
                <w:lang w:val="en-GB" w:eastAsia="en-DE"/>
              </w:rPr>
              <w:t>142%</w:t>
            </w:r>
          </w:p>
        </w:tc>
      </w:tr>
      <w:tr w:rsidR="00E06E15" w:rsidRPr="00E06E15" w14:paraId="3A792CF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E06E15" w:rsidRDefault="00E06E15" w:rsidP="00E06E15">
            <w:pPr>
              <w:rPr>
                <w:lang w:val="en-GB" w:eastAsia="en-DE"/>
              </w:rPr>
            </w:pPr>
            <w:r w:rsidRPr="00E06E15">
              <w:rPr>
                <w:lang w:val="en-GB" w:eastAsia="en-DE"/>
              </w:rPr>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E06E15" w:rsidRDefault="00E06E15" w:rsidP="00E06E15">
            <w:pPr>
              <w:rPr>
                <w:lang w:val="en-GB" w:eastAsia="en-DE"/>
              </w:rPr>
            </w:pPr>
            <w:r w:rsidRPr="00E06E15">
              <w:rPr>
                <w:lang w:val="en-GB" w:eastAsia="en-DE"/>
              </w:rPr>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E06E15" w:rsidRDefault="00E06E15" w:rsidP="00E06E15">
            <w:pPr>
              <w:rPr>
                <w:lang w:val="en-GB" w:eastAsia="en-DE"/>
              </w:rPr>
            </w:pPr>
            <w:r w:rsidRPr="00E06E15">
              <w:rPr>
                <w:lang w:val="en-GB" w:eastAsia="en-DE"/>
              </w:rPr>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E06E15" w:rsidRDefault="00E06E15" w:rsidP="00E06E15">
            <w:pPr>
              <w:rPr>
                <w:lang w:val="en-GB" w:eastAsia="en-DE"/>
              </w:rPr>
            </w:pPr>
            <w:r w:rsidRPr="00E06E15">
              <w:rPr>
                <w:lang w:val="en-GB" w:eastAsia="en-DE"/>
              </w:rPr>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E06E15" w:rsidRDefault="00E06E15" w:rsidP="00E06E15">
            <w:pPr>
              <w:rPr>
                <w:lang w:val="en-GB" w:eastAsia="en-DE"/>
              </w:rPr>
            </w:pPr>
            <w:r w:rsidRPr="00E06E15">
              <w:rPr>
                <w:lang w:val="en-GB" w:eastAsia="en-DE"/>
              </w:rPr>
              <w:t>137%</w:t>
            </w:r>
          </w:p>
        </w:tc>
      </w:tr>
      <w:tr w:rsidR="00E06E15" w:rsidRPr="00E06E15" w14:paraId="2809DC90" w14:textId="77777777" w:rsidTr="00E06E15">
        <w:trPr>
          <w:trHeight w:val="255"/>
        </w:trPr>
        <w:tc>
          <w:tcPr>
            <w:tcW w:w="1440" w:type="dxa"/>
            <w:noWrap/>
            <w:vAlign w:val="center"/>
            <w:hideMark/>
          </w:tcPr>
          <w:p w14:paraId="55BFCCA3" w14:textId="77777777" w:rsidR="00E06E15" w:rsidRPr="00E06E15" w:rsidRDefault="00E06E15" w:rsidP="00E06E15">
            <w:pPr>
              <w:rPr>
                <w:lang w:val="en-GB" w:eastAsia="en-DE"/>
              </w:rPr>
            </w:pPr>
          </w:p>
        </w:tc>
        <w:tc>
          <w:tcPr>
            <w:tcW w:w="900" w:type="dxa"/>
            <w:noWrap/>
            <w:vAlign w:val="bottom"/>
            <w:hideMark/>
          </w:tcPr>
          <w:p w14:paraId="3A1A642E" w14:textId="77777777" w:rsidR="00E06E15" w:rsidRPr="00E06E15" w:rsidRDefault="00E06E15" w:rsidP="00E06E15">
            <w:pPr>
              <w:rPr>
                <w:lang w:val="en-DE" w:eastAsia="en-DE"/>
              </w:rPr>
            </w:pPr>
          </w:p>
        </w:tc>
        <w:tc>
          <w:tcPr>
            <w:tcW w:w="900" w:type="dxa"/>
            <w:noWrap/>
            <w:vAlign w:val="bottom"/>
            <w:hideMark/>
          </w:tcPr>
          <w:p w14:paraId="2181FFD2" w14:textId="77777777" w:rsidR="00E06E15" w:rsidRPr="00E06E15" w:rsidRDefault="00E06E15" w:rsidP="00E06E15">
            <w:pPr>
              <w:rPr>
                <w:lang w:val="en-DE" w:eastAsia="en-DE"/>
              </w:rPr>
            </w:pPr>
          </w:p>
        </w:tc>
        <w:tc>
          <w:tcPr>
            <w:tcW w:w="1221" w:type="dxa"/>
            <w:noWrap/>
            <w:vAlign w:val="bottom"/>
            <w:hideMark/>
          </w:tcPr>
          <w:p w14:paraId="133FDD3B" w14:textId="77777777" w:rsidR="00E06E15" w:rsidRPr="00E06E15" w:rsidRDefault="00E06E15" w:rsidP="00E06E15">
            <w:pPr>
              <w:rPr>
                <w:lang w:val="en-DE" w:eastAsia="en-DE"/>
              </w:rPr>
            </w:pPr>
          </w:p>
        </w:tc>
        <w:tc>
          <w:tcPr>
            <w:tcW w:w="900" w:type="dxa"/>
            <w:noWrap/>
            <w:vAlign w:val="bottom"/>
            <w:hideMark/>
          </w:tcPr>
          <w:p w14:paraId="1416CDEB" w14:textId="77777777" w:rsidR="00E06E15" w:rsidRPr="00E06E15" w:rsidRDefault="00E06E15" w:rsidP="00E06E15">
            <w:pPr>
              <w:rPr>
                <w:lang w:val="en-DE" w:eastAsia="en-DE"/>
              </w:rPr>
            </w:pPr>
          </w:p>
        </w:tc>
        <w:tc>
          <w:tcPr>
            <w:tcW w:w="900" w:type="dxa"/>
            <w:noWrap/>
            <w:vAlign w:val="bottom"/>
            <w:hideMark/>
          </w:tcPr>
          <w:p w14:paraId="49E66DAA" w14:textId="77777777" w:rsidR="00E06E15" w:rsidRPr="00E06E15" w:rsidRDefault="00E06E15" w:rsidP="00E06E15">
            <w:pPr>
              <w:rPr>
                <w:lang w:val="en-DE" w:eastAsia="en-DE"/>
              </w:rPr>
            </w:pPr>
          </w:p>
        </w:tc>
      </w:tr>
      <w:tr w:rsidR="00E06E15" w:rsidRPr="00E06E15" w14:paraId="47C79F8F"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E06E15" w:rsidRDefault="00E06E15" w:rsidP="00E06E15">
            <w:pPr>
              <w:rPr>
                <w:b/>
                <w:bCs/>
                <w:lang w:val="en-GB" w:eastAsia="en-DE"/>
              </w:rPr>
            </w:pPr>
            <w:r w:rsidRPr="00E06E15">
              <w:rPr>
                <w:b/>
                <w:bCs/>
                <w:lang w:val="en-GB" w:eastAsia="en-DE"/>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E06E15" w:rsidRDefault="00E06E15" w:rsidP="00E06E15">
            <w:pPr>
              <w:rPr>
                <w:lang w:val="en-GB" w:eastAsia="en-DE"/>
              </w:rPr>
            </w:pPr>
            <w:r w:rsidRPr="00E06E15">
              <w:rPr>
                <w:lang w:val="en-GB" w:eastAsia="en-DE"/>
              </w:rPr>
              <w:t> </w:t>
            </w:r>
          </w:p>
        </w:tc>
      </w:tr>
      <w:tr w:rsidR="00E06E15" w:rsidRPr="00E06E15" w14:paraId="719D963C" w14:textId="77777777" w:rsidTr="00E06E15">
        <w:trPr>
          <w:trHeight w:val="255"/>
        </w:trPr>
        <w:tc>
          <w:tcPr>
            <w:tcW w:w="1440" w:type="dxa"/>
            <w:tcBorders>
              <w:top w:val="nil"/>
              <w:left w:val="single" w:sz="8" w:space="0" w:color="auto"/>
              <w:bottom w:val="nil"/>
              <w:right w:val="nil"/>
            </w:tcBorders>
            <w:noWrap/>
            <w:vAlign w:val="center"/>
            <w:hideMark/>
          </w:tcPr>
          <w:p w14:paraId="50411295"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6B72AB9A"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292E2C1B"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6B5ED6B5"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305FC1DC"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649CE22C" w14:textId="77777777" w:rsidR="00E06E15" w:rsidRPr="00E06E15" w:rsidRDefault="00E06E15" w:rsidP="00E06E15">
            <w:pPr>
              <w:rPr>
                <w:b/>
                <w:bCs/>
                <w:lang w:val="en-GB" w:eastAsia="en-DE"/>
              </w:rPr>
            </w:pPr>
            <w:r w:rsidRPr="00E06E15">
              <w:rPr>
                <w:b/>
                <w:bCs/>
                <w:lang w:val="en-GB" w:eastAsia="en-DE"/>
              </w:rPr>
              <w:t> </w:t>
            </w:r>
          </w:p>
        </w:tc>
      </w:tr>
      <w:tr w:rsidR="00E06E15" w:rsidRPr="00E06E15" w14:paraId="0871A9AD" w14:textId="77777777" w:rsidTr="00E06E15">
        <w:trPr>
          <w:trHeight w:val="255"/>
        </w:trPr>
        <w:tc>
          <w:tcPr>
            <w:tcW w:w="1440" w:type="dxa"/>
            <w:tcBorders>
              <w:top w:val="nil"/>
              <w:left w:val="single" w:sz="8" w:space="0" w:color="auto"/>
              <w:bottom w:val="nil"/>
              <w:right w:val="nil"/>
            </w:tcBorders>
            <w:noWrap/>
            <w:vAlign w:val="center"/>
            <w:hideMark/>
          </w:tcPr>
          <w:p w14:paraId="45997D5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10D93AC8"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2E21FF8B"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E06E15" w:rsidRDefault="00E06E15" w:rsidP="00E06E15">
            <w:pPr>
              <w:rPr>
                <w:lang w:val="en-GB" w:eastAsia="en-DE"/>
              </w:rPr>
            </w:pPr>
            <w:r w:rsidRPr="00E06E15">
              <w:rPr>
                <w:lang w:val="en-GB" w:eastAsia="en-DE"/>
              </w:rPr>
              <w:t>DecT</w:t>
            </w:r>
          </w:p>
        </w:tc>
      </w:tr>
      <w:tr w:rsidR="00E06E15" w:rsidRPr="00E06E15" w14:paraId="24739FA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noWrap/>
            <w:vAlign w:val="center"/>
            <w:hideMark/>
          </w:tcPr>
          <w:p w14:paraId="5862361D" w14:textId="77777777" w:rsidR="00E06E15" w:rsidRPr="00E06E15" w:rsidRDefault="00E06E15" w:rsidP="00E06E15">
            <w:pPr>
              <w:rPr>
                <w:lang w:val="en-GB" w:eastAsia="en-DE"/>
              </w:rPr>
            </w:pPr>
            <w:r w:rsidRPr="00E06E15">
              <w:rPr>
                <w:lang w:val="en-GB" w:eastAsia="en-DE"/>
              </w:rPr>
              <w:t>-0.86%</w:t>
            </w:r>
          </w:p>
        </w:tc>
        <w:tc>
          <w:tcPr>
            <w:tcW w:w="900" w:type="dxa"/>
            <w:noWrap/>
            <w:vAlign w:val="center"/>
            <w:hideMark/>
          </w:tcPr>
          <w:p w14:paraId="4AC2D5C5" w14:textId="77777777" w:rsidR="00E06E15" w:rsidRPr="00E06E15" w:rsidRDefault="00E06E15" w:rsidP="00E06E15">
            <w:pPr>
              <w:rPr>
                <w:lang w:val="en-GB" w:eastAsia="en-DE"/>
              </w:rPr>
            </w:pPr>
            <w:r w:rsidRPr="00E06E15">
              <w:rPr>
                <w:lang w:val="en-GB" w:eastAsia="en-DE"/>
              </w:rPr>
              <w:t>0.91%</w:t>
            </w:r>
          </w:p>
        </w:tc>
        <w:tc>
          <w:tcPr>
            <w:tcW w:w="1221" w:type="dxa"/>
            <w:tcBorders>
              <w:top w:val="nil"/>
              <w:left w:val="nil"/>
              <w:bottom w:val="nil"/>
              <w:right w:val="single" w:sz="8" w:space="0" w:color="auto"/>
            </w:tcBorders>
            <w:noWrap/>
            <w:vAlign w:val="center"/>
            <w:hideMark/>
          </w:tcPr>
          <w:p w14:paraId="2F8FBB3D" w14:textId="77777777" w:rsidR="00E06E15" w:rsidRPr="00E06E15" w:rsidRDefault="00E06E15" w:rsidP="00E06E15">
            <w:pPr>
              <w:rPr>
                <w:lang w:val="en-GB" w:eastAsia="en-DE"/>
              </w:rPr>
            </w:pPr>
            <w:r w:rsidRPr="00E06E15">
              <w:rPr>
                <w:lang w:val="en-GB" w:eastAsia="en-DE"/>
              </w:rPr>
              <w:t>0.91%</w:t>
            </w:r>
          </w:p>
        </w:tc>
        <w:tc>
          <w:tcPr>
            <w:tcW w:w="900" w:type="dxa"/>
            <w:noWrap/>
            <w:vAlign w:val="center"/>
            <w:hideMark/>
          </w:tcPr>
          <w:p w14:paraId="380ED061" w14:textId="77777777" w:rsidR="00E06E15" w:rsidRPr="00E06E15" w:rsidRDefault="00E06E15" w:rsidP="00E06E15">
            <w:pPr>
              <w:rPr>
                <w:lang w:val="en-GB" w:eastAsia="en-DE"/>
              </w:rPr>
            </w:pPr>
            <w:r w:rsidRPr="00E06E15">
              <w:rPr>
                <w:lang w:val="en-GB" w:eastAsia="en-DE"/>
              </w:rPr>
              <w:t>714%</w:t>
            </w:r>
          </w:p>
        </w:tc>
        <w:tc>
          <w:tcPr>
            <w:tcW w:w="900" w:type="dxa"/>
            <w:tcBorders>
              <w:top w:val="nil"/>
              <w:left w:val="nil"/>
              <w:bottom w:val="nil"/>
              <w:right w:val="single" w:sz="8" w:space="0" w:color="auto"/>
            </w:tcBorders>
            <w:noWrap/>
            <w:vAlign w:val="center"/>
            <w:hideMark/>
          </w:tcPr>
          <w:p w14:paraId="2B5CDC13" w14:textId="77777777" w:rsidR="00E06E15" w:rsidRPr="00E06E15" w:rsidRDefault="00E06E15" w:rsidP="00E06E15">
            <w:pPr>
              <w:rPr>
                <w:lang w:val="en-GB" w:eastAsia="en-DE"/>
              </w:rPr>
            </w:pPr>
            <w:r w:rsidRPr="00E06E15">
              <w:rPr>
                <w:lang w:val="en-GB" w:eastAsia="en-DE"/>
              </w:rPr>
              <w:t>132%</w:t>
            </w:r>
          </w:p>
        </w:tc>
      </w:tr>
      <w:tr w:rsidR="00E06E15" w:rsidRPr="00E06E15" w14:paraId="4BA91E51" w14:textId="77777777" w:rsidTr="00E06E15">
        <w:trPr>
          <w:trHeight w:val="255"/>
        </w:trPr>
        <w:tc>
          <w:tcPr>
            <w:tcW w:w="1440" w:type="dxa"/>
            <w:tcBorders>
              <w:top w:val="nil"/>
              <w:left w:val="single" w:sz="8" w:space="0" w:color="auto"/>
              <w:bottom w:val="nil"/>
              <w:right w:val="nil"/>
            </w:tcBorders>
            <w:noWrap/>
            <w:vAlign w:val="center"/>
            <w:hideMark/>
          </w:tcPr>
          <w:p w14:paraId="02C02F26"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E06E15" w:rsidRDefault="00E06E15" w:rsidP="00E06E15">
            <w:pPr>
              <w:rPr>
                <w:lang w:val="en-GB" w:eastAsia="en-DE"/>
              </w:rPr>
            </w:pPr>
            <w:r w:rsidRPr="00E06E15">
              <w:rPr>
                <w:lang w:val="en-GB" w:eastAsia="en-DE"/>
              </w:rPr>
              <w:t>-3.72%</w:t>
            </w:r>
          </w:p>
        </w:tc>
        <w:tc>
          <w:tcPr>
            <w:tcW w:w="900" w:type="dxa"/>
            <w:noWrap/>
            <w:vAlign w:val="center"/>
            <w:hideMark/>
          </w:tcPr>
          <w:p w14:paraId="46A187BF" w14:textId="77777777" w:rsidR="00E06E15" w:rsidRPr="00E06E15" w:rsidRDefault="00E06E15" w:rsidP="00E06E15">
            <w:pPr>
              <w:rPr>
                <w:lang w:val="en-GB" w:eastAsia="en-DE"/>
              </w:rPr>
            </w:pPr>
            <w:r w:rsidRPr="00E06E15">
              <w:rPr>
                <w:lang w:val="en-GB" w:eastAsia="en-DE"/>
              </w:rPr>
              <w:t>-1.32%</w:t>
            </w:r>
          </w:p>
        </w:tc>
        <w:tc>
          <w:tcPr>
            <w:tcW w:w="1221" w:type="dxa"/>
            <w:tcBorders>
              <w:top w:val="nil"/>
              <w:left w:val="nil"/>
              <w:bottom w:val="nil"/>
              <w:right w:val="single" w:sz="8" w:space="0" w:color="auto"/>
            </w:tcBorders>
            <w:noWrap/>
            <w:vAlign w:val="center"/>
            <w:hideMark/>
          </w:tcPr>
          <w:p w14:paraId="3DE1893F" w14:textId="77777777" w:rsidR="00E06E15" w:rsidRPr="00E06E15" w:rsidRDefault="00E06E15" w:rsidP="00E06E15">
            <w:pPr>
              <w:rPr>
                <w:lang w:val="en-GB" w:eastAsia="en-DE"/>
              </w:rPr>
            </w:pPr>
            <w:r w:rsidRPr="00E06E15">
              <w:rPr>
                <w:lang w:val="en-GB" w:eastAsia="en-DE"/>
              </w:rPr>
              <w:t>-1.29%</w:t>
            </w:r>
          </w:p>
        </w:tc>
        <w:tc>
          <w:tcPr>
            <w:tcW w:w="900" w:type="dxa"/>
            <w:noWrap/>
            <w:vAlign w:val="center"/>
            <w:hideMark/>
          </w:tcPr>
          <w:p w14:paraId="105B0E15" w14:textId="77777777" w:rsidR="00E06E15" w:rsidRPr="00E06E15" w:rsidRDefault="00E06E15" w:rsidP="00E06E15">
            <w:pPr>
              <w:rPr>
                <w:lang w:val="en-GB" w:eastAsia="en-DE"/>
              </w:rPr>
            </w:pPr>
            <w:r w:rsidRPr="00E06E15">
              <w:rPr>
                <w:lang w:val="en-GB" w:eastAsia="en-DE"/>
              </w:rPr>
              <w:t>802%</w:t>
            </w:r>
          </w:p>
        </w:tc>
        <w:tc>
          <w:tcPr>
            <w:tcW w:w="900" w:type="dxa"/>
            <w:tcBorders>
              <w:top w:val="nil"/>
              <w:left w:val="nil"/>
              <w:bottom w:val="nil"/>
              <w:right w:val="single" w:sz="8" w:space="0" w:color="auto"/>
            </w:tcBorders>
            <w:noWrap/>
            <w:vAlign w:val="center"/>
            <w:hideMark/>
          </w:tcPr>
          <w:p w14:paraId="1037E717" w14:textId="77777777" w:rsidR="00E06E15" w:rsidRPr="00E06E15" w:rsidRDefault="00E06E15" w:rsidP="00E06E15">
            <w:pPr>
              <w:rPr>
                <w:lang w:val="en-GB" w:eastAsia="en-DE"/>
              </w:rPr>
            </w:pPr>
            <w:r w:rsidRPr="00E06E15">
              <w:rPr>
                <w:lang w:val="en-GB" w:eastAsia="en-DE"/>
              </w:rPr>
              <w:t>142%</w:t>
            </w:r>
          </w:p>
        </w:tc>
      </w:tr>
      <w:tr w:rsidR="00E06E15" w:rsidRPr="00E06E15" w14:paraId="0985E01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E06E15" w:rsidRDefault="00E06E15" w:rsidP="00E06E15">
            <w:pPr>
              <w:rPr>
                <w:lang w:val="en-GB" w:eastAsia="en-DE"/>
              </w:rPr>
            </w:pPr>
            <w:r w:rsidRPr="00E06E15">
              <w:rPr>
                <w:lang w:val="en-GB" w:eastAsia="en-DE"/>
              </w:rPr>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E06E15" w:rsidRDefault="00E06E15" w:rsidP="00E06E15">
            <w:pPr>
              <w:rPr>
                <w:lang w:val="en-GB" w:eastAsia="en-DE"/>
              </w:rPr>
            </w:pPr>
            <w:r w:rsidRPr="00E06E15">
              <w:rPr>
                <w:lang w:val="en-GB" w:eastAsia="en-DE"/>
              </w:rPr>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E06E15" w:rsidRDefault="00E06E15" w:rsidP="00E06E15">
            <w:pPr>
              <w:rPr>
                <w:lang w:val="en-GB" w:eastAsia="en-DE"/>
              </w:rPr>
            </w:pPr>
            <w:r w:rsidRPr="00E06E15">
              <w:rPr>
                <w:lang w:val="en-GB" w:eastAsia="en-DE"/>
              </w:rPr>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E06E15" w:rsidRDefault="00E06E15" w:rsidP="00E06E15">
            <w:pPr>
              <w:rPr>
                <w:lang w:val="en-GB" w:eastAsia="en-DE"/>
              </w:rPr>
            </w:pPr>
            <w:r w:rsidRPr="00E06E15">
              <w:rPr>
                <w:lang w:val="en-GB" w:eastAsia="en-DE"/>
              </w:rPr>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E06E15" w:rsidRDefault="00E06E15" w:rsidP="00E06E15">
            <w:pPr>
              <w:rPr>
                <w:lang w:val="en-GB" w:eastAsia="en-DE"/>
              </w:rPr>
            </w:pPr>
            <w:r w:rsidRPr="00E06E15">
              <w:rPr>
                <w:lang w:val="en-GB" w:eastAsia="en-DE"/>
              </w:rPr>
              <w:t>137%</w:t>
            </w:r>
          </w:p>
        </w:tc>
      </w:tr>
    </w:tbl>
    <w:p w14:paraId="194CB350" w14:textId="3D6A3FC8" w:rsidR="00E06E15" w:rsidRDefault="00E06E15" w:rsidP="00E06E15">
      <w:pPr>
        <w:rPr>
          <w:lang w:eastAsia="en-DE"/>
        </w:rPr>
      </w:pPr>
    </w:p>
    <w:p w14:paraId="301DA1DE" w14:textId="3BF779C6" w:rsidR="00E06E15" w:rsidRDefault="00E06E15" w:rsidP="00E06E15">
      <w:pPr>
        <w:rPr>
          <w:lang w:eastAsia="en-DE"/>
        </w:rPr>
      </w:pPr>
      <w:r>
        <w:rPr>
          <w:lang w:eastAsia="en-DE"/>
        </w:rPr>
        <w:t>Lossless</w:t>
      </w: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0D5C2B" w:rsidRPr="000D5C2B" w14:paraId="401B955F"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0D5C2B" w:rsidRDefault="000D5C2B" w:rsidP="000D5C2B">
            <w:pPr>
              <w:rPr>
                <w:b/>
                <w:bCs/>
                <w:lang w:val="en-GB" w:eastAsia="en-DE"/>
              </w:rPr>
            </w:pPr>
            <w:r w:rsidRPr="000D5C2B">
              <w:rPr>
                <w:b/>
                <w:bCs/>
                <w:lang w:val="en-GB" w:eastAsia="en-DE"/>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0D5C2B" w:rsidRDefault="000D5C2B" w:rsidP="000D5C2B">
            <w:pPr>
              <w:rPr>
                <w:b/>
                <w:bCs/>
                <w:lang w:val="en-GB" w:eastAsia="en-DE"/>
              </w:rPr>
            </w:pPr>
            <w:r w:rsidRPr="000D5C2B">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02242F42" w14:textId="77777777" w:rsidR="000D5C2B" w:rsidRPr="000D5C2B" w:rsidRDefault="000D5C2B" w:rsidP="000D5C2B">
            <w:pPr>
              <w:rPr>
                <w:b/>
                <w:bCs/>
                <w:lang w:val="en-GB" w:eastAsia="en-DE"/>
              </w:rPr>
            </w:pPr>
            <w:r w:rsidRPr="000D5C2B">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0D5C2B" w:rsidRDefault="000D5C2B" w:rsidP="000D5C2B">
            <w:pPr>
              <w:rPr>
                <w:b/>
                <w:bCs/>
                <w:lang w:val="en-GB" w:eastAsia="en-DE"/>
              </w:rPr>
            </w:pPr>
            <w:r w:rsidRPr="000D5C2B">
              <w:rPr>
                <w:b/>
                <w:bCs/>
                <w:lang w:val="en-GB" w:eastAsia="en-DE"/>
              </w:rPr>
              <w:t>Random Access</w:t>
            </w:r>
          </w:p>
        </w:tc>
      </w:tr>
      <w:tr w:rsidR="000D5C2B" w:rsidRPr="000D5C2B" w14:paraId="7F372D9D"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0D5C2B" w:rsidRDefault="000D5C2B" w:rsidP="000D5C2B">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0D5C2B" w:rsidRDefault="000D5C2B" w:rsidP="000D5C2B">
            <w:pPr>
              <w:rPr>
                <w:lang w:val="en-GB" w:eastAsia="en-DE"/>
              </w:rPr>
            </w:pPr>
            <w:r w:rsidRPr="000D5C2B">
              <w:rPr>
                <w:lang w:val="en-GB" w:eastAsia="en-DE"/>
              </w:rPr>
              <w:t>bit-rate savings</w:t>
            </w:r>
          </w:p>
        </w:tc>
      </w:tr>
      <w:tr w:rsidR="000D5C2B" w:rsidRPr="000D5C2B" w14:paraId="22A31153"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0D5C2B" w:rsidRDefault="000D5C2B" w:rsidP="000D5C2B">
            <w:pPr>
              <w:rPr>
                <w:b/>
                <w:bCs/>
                <w:lang w:val="en-GB" w:eastAsia="en-DE"/>
              </w:rPr>
            </w:pPr>
          </w:p>
        </w:tc>
        <w:tc>
          <w:tcPr>
            <w:tcW w:w="907" w:type="dxa"/>
            <w:tcBorders>
              <w:top w:val="nil"/>
              <w:left w:val="nil"/>
              <w:bottom w:val="single" w:sz="8" w:space="0" w:color="auto"/>
              <w:right w:val="nil"/>
            </w:tcBorders>
            <w:noWrap/>
            <w:vAlign w:val="bottom"/>
            <w:hideMark/>
          </w:tcPr>
          <w:p w14:paraId="1260F365"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2C663692"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3A4FE3DE"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25E5969D"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05D76962"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33F28216"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0D5C2B" w:rsidRDefault="000D5C2B" w:rsidP="000D5C2B">
            <w:pPr>
              <w:rPr>
                <w:lang w:val="en-GB" w:eastAsia="en-DE"/>
              </w:rPr>
            </w:pPr>
          </w:p>
        </w:tc>
      </w:tr>
      <w:tr w:rsidR="000D5C2B" w:rsidRPr="000D5C2B" w14:paraId="58F148BE"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64DC73D8" w14:textId="77777777" w:rsidR="000D5C2B" w:rsidRPr="000D5C2B" w:rsidRDefault="000D5C2B" w:rsidP="000D5C2B">
            <w:pPr>
              <w:rPr>
                <w:lang w:val="en-GB" w:eastAsia="en-DE"/>
              </w:rPr>
            </w:pPr>
            <w:r w:rsidRPr="000D5C2B">
              <w:rPr>
                <w:lang w:val="en-GB" w:eastAsia="en-DE"/>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0D5C2B" w:rsidRDefault="000D5C2B" w:rsidP="000D5C2B">
            <w:pPr>
              <w:rPr>
                <w:lang w:val="en-GB" w:eastAsia="en-DE"/>
              </w:rPr>
            </w:pPr>
            <w:r w:rsidRPr="000D5C2B">
              <w:rPr>
                <w:lang w:val="en-GB" w:eastAsia="en-DE"/>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0D5C2B" w:rsidRDefault="000D5C2B" w:rsidP="000D5C2B">
            <w:pPr>
              <w:rPr>
                <w:lang w:val="en-GB" w:eastAsia="en-DE"/>
              </w:rPr>
            </w:pPr>
            <w:r w:rsidRPr="000D5C2B">
              <w:rPr>
                <w:lang w:val="en-GB" w:eastAsia="en-DE"/>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0D5C2B" w:rsidRDefault="000D5C2B" w:rsidP="000D5C2B">
            <w:pPr>
              <w:rPr>
                <w:lang w:val="en-GB" w:eastAsia="en-DE"/>
              </w:rPr>
            </w:pPr>
            <w:r w:rsidRPr="000D5C2B">
              <w:rPr>
                <w:lang w:val="en-GB" w:eastAsia="en-DE"/>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0D5C2B" w:rsidRDefault="000D5C2B" w:rsidP="000D5C2B">
            <w:pPr>
              <w:rPr>
                <w:lang w:val="en-GB" w:eastAsia="en-DE"/>
              </w:rPr>
            </w:pPr>
            <w:r w:rsidRPr="000D5C2B">
              <w:rPr>
                <w:lang w:val="en-GB" w:eastAsia="en-D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0D5C2B" w:rsidRDefault="000D5C2B" w:rsidP="000D5C2B">
            <w:pPr>
              <w:rPr>
                <w:lang w:val="en-GB" w:eastAsia="en-DE"/>
              </w:rPr>
            </w:pPr>
            <w:r w:rsidRPr="000D5C2B">
              <w:rPr>
                <w:lang w:val="en-GB" w:eastAsia="en-D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0D5C2B" w:rsidRDefault="000D5C2B" w:rsidP="000D5C2B">
            <w:pPr>
              <w:rPr>
                <w:lang w:val="en-GB" w:eastAsia="en-DE"/>
              </w:rPr>
            </w:pPr>
            <w:r w:rsidRPr="000D5C2B">
              <w:rPr>
                <w:lang w:val="en-GB" w:eastAsia="en-DE"/>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0D5C2B" w:rsidRDefault="000D5C2B" w:rsidP="000D5C2B">
            <w:pPr>
              <w:rPr>
                <w:lang w:val="en-GB" w:eastAsia="en-DE"/>
              </w:rPr>
            </w:pPr>
            <w:r w:rsidRPr="000D5C2B">
              <w:rPr>
                <w:lang w:val="en-GB" w:eastAsia="en-D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0D5C2B" w:rsidRDefault="000D5C2B" w:rsidP="000D5C2B">
            <w:pPr>
              <w:rPr>
                <w:lang w:val="en-GB" w:eastAsia="en-DE"/>
              </w:rPr>
            </w:pPr>
            <w:r w:rsidRPr="000D5C2B">
              <w:rPr>
                <w:lang w:val="en-GB" w:eastAsia="en-D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0D5C2B" w:rsidRDefault="000D5C2B" w:rsidP="000D5C2B">
            <w:pPr>
              <w:rPr>
                <w:lang w:val="en-GB" w:eastAsia="en-DE"/>
              </w:rPr>
            </w:pPr>
            <w:r w:rsidRPr="000D5C2B">
              <w:rPr>
                <w:lang w:val="en-GB" w:eastAsia="en-DE"/>
              </w:rPr>
              <w:t>4.47%</w:t>
            </w:r>
          </w:p>
        </w:tc>
      </w:tr>
      <w:tr w:rsidR="000D5C2B" w:rsidRPr="000D5C2B" w14:paraId="2F2EF08B"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3B807B9D" w14:textId="77777777" w:rsidR="000D5C2B" w:rsidRPr="000D5C2B" w:rsidRDefault="000D5C2B" w:rsidP="000D5C2B">
            <w:pPr>
              <w:rPr>
                <w:lang w:val="en-GB" w:eastAsia="en-DE"/>
              </w:rPr>
            </w:pPr>
            <w:r w:rsidRPr="000D5C2B">
              <w:rPr>
                <w:lang w:val="en-GB" w:eastAsia="en-DE"/>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0D5C2B" w:rsidRDefault="000D5C2B" w:rsidP="000D5C2B">
            <w:pPr>
              <w:rPr>
                <w:lang w:val="en-GB" w:eastAsia="en-DE"/>
              </w:rPr>
            </w:pPr>
            <w:r w:rsidRPr="000D5C2B">
              <w:rPr>
                <w:lang w:val="en-GB" w:eastAsia="en-DE"/>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0D5C2B" w:rsidRDefault="000D5C2B" w:rsidP="000D5C2B">
            <w:pPr>
              <w:rPr>
                <w:lang w:val="en-GB" w:eastAsia="en-DE"/>
              </w:rPr>
            </w:pPr>
            <w:r w:rsidRPr="000D5C2B">
              <w:rPr>
                <w:lang w:val="en-GB" w:eastAsia="en-DE"/>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0D5C2B" w:rsidRDefault="000D5C2B" w:rsidP="000D5C2B">
            <w:pPr>
              <w:rPr>
                <w:lang w:val="en-GB" w:eastAsia="en-DE"/>
              </w:rPr>
            </w:pPr>
            <w:r w:rsidRPr="000D5C2B">
              <w:rPr>
                <w:lang w:val="en-GB" w:eastAsia="en-DE"/>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0D5C2B" w:rsidRDefault="000D5C2B" w:rsidP="000D5C2B">
            <w:pPr>
              <w:rPr>
                <w:lang w:val="en-GB" w:eastAsia="en-DE"/>
              </w:rPr>
            </w:pPr>
            <w:r w:rsidRPr="000D5C2B">
              <w:rPr>
                <w:lang w:val="en-GB" w:eastAsia="en-D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0D5C2B" w:rsidRDefault="000D5C2B" w:rsidP="000D5C2B">
            <w:pPr>
              <w:rPr>
                <w:lang w:val="en-GB" w:eastAsia="en-DE"/>
              </w:rPr>
            </w:pPr>
            <w:r w:rsidRPr="000D5C2B">
              <w:rPr>
                <w:lang w:val="en-GB" w:eastAsia="en-DE"/>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0D5C2B" w:rsidRDefault="000D5C2B" w:rsidP="000D5C2B">
            <w:pPr>
              <w:rPr>
                <w:lang w:val="en-GB" w:eastAsia="en-DE"/>
              </w:rPr>
            </w:pPr>
            <w:r w:rsidRPr="000D5C2B">
              <w:rPr>
                <w:lang w:val="en-GB" w:eastAsia="en-DE"/>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0D5C2B" w:rsidRDefault="000D5C2B" w:rsidP="000D5C2B">
            <w:pPr>
              <w:rPr>
                <w:lang w:val="en-GB" w:eastAsia="en-DE"/>
              </w:rPr>
            </w:pPr>
            <w:r w:rsidRPr="000D5C2B">
              <w:rPr>
                <w:lang w:val="en-GB" w:eastAsia="en-D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0D5C2B" w:rsidRDefault="000D5C2B" w:rsidP="000D5C2B">
            <w:pPr>
              <w:rPr>
                <w:lang w:val="en-GB" w:eastAsia="en-DE"/>
              </w:rPr>
            </w:pPr>
            <w:r w:rsidRPr="000D5C2B">
              <w:rPr>
                <w:lang w:val="en-GB" w:eastAsia="en-DE"/>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0D5C2B" w:rsidRDefault="000D5C2B" w:rsidP="000D5C2B">
            <w:pPr>
              <w:rPr>
                <w:lang w:val="en-GB" w:eastAsia="en-DE"/>
              </w:rPr>
            </w:pPr>
            <w:r w:rsidRPr="000D5C2B">
              <w:rPr>
                <w:lang w:val="en-GB" w:eastAsia="en-DE"/>
              </w:rPr>
              <w:t>3.13%</w:t>
            </w:r>
          </w:p>
        </w:tc>
      </w:tr>
      <w:tr w:rsidR="000D5C2B" w:rsidRPr="000D5C2B" w14:paraId="54FEC1D6"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0D5C2B" w:rsidRDefault="000D5C2B" w:rsidP="000D5C2B">
            <w:pPr>
              <w:rPr>
                <w:b/>
                <w:bCs/>
                <w:lang w:val="en-GB" w:eastAsia="en-DE"/>
              </w:rPr>
            </w:pPr>
            <w:r w:rsidRPr="000D5C2B">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0D5C2B" w:rsidRDefault="000D5C2B" w:rsidP="000D5C2B">
            <w:pPr>
              <w:rPr>
                <w:b/>
                <w:bCs/>
                <w:lang w:val="en-GB" w:eastAsia="en-DE"/>
              </w:rPr>
            </w:pPr>
            <w:r w:rsidRPr="000D5C2B">
              <w:rPr>
                <w:b/>
                <w:bCs/>
                <w:lang w:val="en-GB" w:eastAsia="en-DE"/>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0D5C2B" w:rsidRDefault="000D5C2B" w:rsidP="000D5C2B">
            <w:pPr>
              <w:rPr>
                <w:b/>
                <w:bCs/>
                <w:lang w:val="en-GB" w:eastAsia="en-DE"/>
              </w:rPr>
            </w:pPr>
            <w:r w:rsidRPr="000D5C2B">
              <w:rPr>
                <w:b/>
                <w:bCs/>
                <w:lang w:val="en-GB" w:eastAsia="en-DE"/>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0D5C2B" w:rsidRDefault="000D5C2B" w:rsidP="000D5C2B">
            <w:pPr>
              <w:rPr>
                <w:b/>
                <w:bCs/>
                <w:lang w:val="en-GB" w:eastAsia="en-DE"/>
              </w:rPr>
            </w:pPr>
            <w:r w:rsidRPr="000D5C2B">
              <w:rPr>
                <w:b/>
                <w:bCs/>
                <w:lang w:val="en-GB" w:eastAsia="en-DE"/>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0D5C2B" w:rsidRDefault="000D5C2B" w:rsidP="000D5C2B">
            <w:pPr>
              <w:rPr>
                <w:b/>
                <w:bCs/>
                <w:lang w:val="en-GB" w:eastAsia="en-DE"/>
              </w:rPr>
            </w:pPr>
            <w:r w:rsidRPr="000D5C2B">
              <w:rPr>
                <w:b/>
                <w:bCs/>
                <w:lang w:val="en-GB" w:eastAsia="en-D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0D5C2B" w:rsidRDefault="000D5C2B" w:rsidP="000D5C2B">
            <w:pPr>
              <w:rPr>
                <w:b/>
                <w:bCs/>
                <w:lang w:val="en-GB" w:eastAsia="en-DE"/>
              </w:rPr>
            </w:pPr>
            <w:r w:rsidRPr="000D5C2B">
              <w:rPr>
                <w:b/>
                <w:bCs/>
                <w:lang w:val="en-GB" w:eastAsia="en-D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0D5C2B" w:rsidRDefault="000D5C2B" w:rsidP="000D5C2B">
            <w:pPr>
              <w:rPr>
                <w:b/>
                <w:bCs/>
                <w:lang w:val="en-GB" w:eastAsia="en-DE"/>
              </w:rPr>
            </w:pPr>
            <w:r w:rsidRPr="000D5C2B">
              <w:rPr>
                <w:b/>
                <w:bCs/>
                <w:lang w:val="en-GB" w:eastAsia="en-DE"/>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0D5C2B" w:rsidRDefault="000D5C2B" w:rsidP="000D5C2B">
            <w:pPr>
              <w:rPr>
                <w:b/>
                <w:bCs/>
                <w:lang w:val="en-GB" w:eastAsia="en-DE"/>
              </w:rPr>
            </w:pPr>
            <w:r w:rsidRPr="000D5C2B">
              <w:rPr>
                <w:b/>
                <w:bCs/>
                <w:lang w:val="en-GB" w:eastAsia="en-D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0D5C2B" w:rsidRDefault="000D5C2B" w:rsidP="000D5C2B">
            <w:pPr>
              <w:rPr>
                <w:b/>
                <w:bCs/>
                <w:lang w:val="en-GB" w:eastAsia="en-DE"/>
              </w:rPr>
            </w:pPr>
            <w:r w:rsidRPr="000D5C2B">
              <w:rPr>
                <w:b/>
                <w:bCs/>
                <w:lang w:val="en-GB" w:eastAsia="en-D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0D5C2B" w:rsidRDefault="000D5C2B" w:rsidP="000D5C2B">
            <w:pPr>
              <w:rPr>
                <w:b/>
                <w:bCs/>
                <w:lang w:val="en-GB" w:eastAsia="en-DE"/>
              </w:rPr>
            </w:pPr>
            <w:r w:rsidRPr="000D5C2B">
              <w:rPr>
                <w:b/>
                <w:bCs/>
                <w:lang w:val="en-GB" w:eastAsia="en-DE"/>
              </w:rPr>
              <w:t>3.80%</w:t>
            </w:r>
          </w:p>
        </w:tc>
      </w:tr>
      <w:tr w:rsidR="000D5C2B" w:rsidRPr="000D5C2B" w14:paraId="56A13D3A"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C5F1F22" w14:textId="77777777" w:rsidR="000D5C2B" w:rsidRPr="000D5C2B" w:rsidRDefault="000D5C2B" w:rsidP="000D5C2B">
            <w:pPr>
              <w:rPr>
                <w:lang w:val="en-GB" w:eastAsia="en-DE"/>
              </w:rPr>
            </w:pPr>
            <w:r w:rsidRPr="000D5C2B">
              <w:rPr>
                <w:lang w:val="en-GB" w:eastAsia="en-DE"/>
              </w:rPr>
              <w:t xml:space="preserve">Enc </w:t>
            </w:r>
            <w:proofErr w:type="gramStart"/>
            <w:r w:rsidRPr="000D5C2B">
              <w:rPr>
                <w:lang w:val="en-GB" w:eastAsia="en-DE"/>
              </w:rPr>
              <w:t>Time[</w:t>
            </w:r>
            <w:proofErr w:type="gramEnd"/>
            <w:r w:rsidRPr="000D5C2B">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783A46DF" w14:textId="77777777" w:rsidR="000D5C2B" w:rsidRPr="000D5C2B" w:rsidRDefault="000D5C2B" w:rsidP="000D5C2B">
            <w:pPr>
              <w:rPr>
                <w:lang w:val="en-GB" w:eastAsia="en-DE"/>
              </w:rPr>
            </w:pPr>
            <w:r w:rsidRPr="000D5C2B">
              <w:rPr>
                <w:lang w:val="en-GB" w:eastAsia="en-DE"/>
              </w:rPr>
              <w:t>7206%</w:t>
            </w:r>
          </w:p>
        </w:tc>
        <w:tc>
          <w:tcPr>
            <w:tcW w:w="907" w:type="dxa"/>
            <w:gridSpan w:val="3"/>
            <w:tcBorders>
              <w:top w:val="nil"/>
              <w:left w:val="nil"/>
              <w:bottom w:val="single" w:sz="4" w:space="0" w:color="auto"/>
              <w:right w:val="single" w:sz="8" w:space="0" w:color="000000"/>
            </w:tcBorders>
            <w:noWrap/>
            <w:vAlign w:val="bottom"/>
            <w:hideMark/>
          </w:tcPr>
          <w:p w14:paraId="6EBDCBF3" w14:textId="77777777" w:rsidR="000D5C2B" w:rsidRPr="000D5C2B" w:rsidRDefault="000D5C2B" w:rsidP="000D5C2B">
            <w:pPr>
              <w:rPr>
                <w:lang w:val="en-GB" w:eastAsia="en-DE"/>
              </w:rPr>
            </w:pPr>
            <w:r w:rsidRPr="000D5C2B">
              <w:rPr>
                <w:lang w:val="en-GB" w:eastAsia="en-DE"/>
              </w:rPr>
              <w:t>976%</w:t>
            </w:r>
          </w:p>
        </w:tc>
        <w:tc>
          <w:tcPr>
            <w:tcW w:w="907" w:type="dxa"/>
            <w:gridSpan w:val="3"/>
            <w:tcBorders>
              <w:top w:val="nil"/>
              <w:left w:val="nil"/>
              <w:bottom w:val="single" w:sz="4" w:space="0" w:color="auto"/>
              <w:right w:val="single" w:sz="8" w:space="0" w:color="000000"/>
            </w:tcBorders>
            <w:noWrap/>
            <w:vAlign w:val="bottom"/>
            <w:hideMark/>
          </w:tcPr>
          <w:p w14:paraId="02461BB2" w14:textId="77777777" w:rsidR="000D5C2B" w:rsidRPr="000D5C2B" w:rsidRDefault="000D5C2B" w:rsidP="000D5C2B">
            <w:pPr>
              <w:rPr>
                <w:lang w:val="en-GB" w:eastAsia="en-DE"/>
              </w:rPr>
            </w:pPr>
            <w:r w:rsidRPr="000D5C2B">
              <w:rPr>
                <w:lang w:val="en-GB" w:eastAsia="en-DE"/>
              </w:rPr>
              <w:t>983%</w:t>
            </w:r>
          </w:p>
        </w:tc>
      </w:tr>
      <w:tr w:rsidR="000D5C2B" w:rsidRPr="000D5C2B" w14:paraId="40BAD25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02B6B171" w14:textId="77777777" w:rsidR="000D5C2B" w:rsidRPr="000D5C2B" w:rsidRDefault="000D5C2B" w:rsidP="000D5C2B">
            <w:pPr>
              <w:rPr>
                <w:lang w:val="en-GB" w:eastAsia="en-DE"/>
              </w:rPr>
            </w:pPr>
            <w:r w:rsidRPr="000D5C2B">
              <w:rPr>
                <w:lang w:val="en-GB" w:eastAsia="en-DE"/>
              </w:rPr>
              <w:lastRenderedPageBreak/>
              <w:t xml:space="preserve">Dec </w:t>
            </w:r>
            <w:proofErr w:type="gramStart"/>
            <w:r w:rsidRPr="000D5C2B">
              <w:rPr>
                <w:lang w:val="en-GB" w:eastAsia="en-DE"/>
              </w:rPr>
              <w:t>Time[</w:t>
            </w:r>
            <w:proofErr w:type="gramEnd"/>
            <w:r w:rsidRPr="000D5C2B">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0D5C2B" w:rsidRDefault="000D5C2B" w:rsidP="000D5C2B">
            <w:pPr>
              <w:rPr>
                <w:lang w:val="en-GB" w:eastAsia="en-DE"/>
              </w:rPr>
            </w:pPr>
            <w:r w:rsidRPr="000D5C2B">
              <w:rPr>
                <w:lang w:val="en-GB" w:eastAsia="en-DE"/>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0D5C2B" w:rsidRDefault="000D5C2B" w:rsidP="000D5C2B">
            <w:pPr>
              <w:rPr>
                <w:lang w:val="en-GB" w:eastAsia="en-DE"/>
              </w:rPr>
            </w:pPr>
            <w:r w:rsidRPr="000D5C2B">
              <w:rPr>
                <w:lang w:val="en-GB" w:eastAsia="en-DE"/>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0D5C2B" w:rsidRDefault="000D5C2B" w:rsidP="000D5C2B">
            <w:pPr>
              <w:rPr>
                <w:lang w:val="en-GB" w:eastAsia="en-DE"/>
              </w:rPr>
            </w:pPr>
            <w:r w:rsidRPr="000D5C2B">
              <w:rPr>
                <w:lang w:val="en-GB" w:eastAsia="en-DE"/>
              </w:rPr>
              <w:t>149%</w:t>
            </w:r>
          </w:p>
        </w:tc>
      </w:tr>
      <w:tr w:rsidR="000D5C2B" w:rsidRPr="000D5C2B" w14:paraId="350B1CFE" w14:textId="77777777" w:rsidTr="000D5C2B">
        <w:trPr>
          <w:trHeight w:val="289"/>
        </w:trPr>
        <w:tc>
          <w:tcPr>
            <w:tcW w:w="907" w:type="dxa"/>
            <w:noWrap/>
            <w:vAlign w:val="bottom"/>
            <w:hideMark/>
          </w:tcPr>
          <w:p w14:paraId="5A252262" w14:textId="77777777" w:rsidR="000D5C2B" w:rsidRPr="000D5C2B" w:rsidRDefault="000D5C2B" w:rsidP="000D5C2B">
            <w:pPr>
              <w:rPr>
                <w:lang w:val="en-GB" w:eastAsia="en-DE"/>
              </w:rPr>
            </w:pPr>
          </w:p>
        </w:tc>
        <w:tc>
          <w:tcPr>
            <w:tcW w:w="907" w:type="dxa"/>
            <w:noWrap/>
            <w:vAlign w:val="bottom"/>
            <w:hideMark/>
          </w:tcPr>
          <w:p w14:paraId="5DA4F951" w14:textId="77777777" w:rsidR="000D5C2B" w:rsidRPr="000D5C2B" w:rsidRDefault="000D5C2B" w:rsidP="000D5C2B">
            <w:pPr>
              <w:rPr>
                <w:lang w:val="en-DE" w:eastAsia="en-DE"/>
              </w:rPr>
            </w:pPr>
          </w:p>
        </w:tc>
        <w:tc>
          <w:tcPr>
            <w:tcW w:w="907" w:type="dxa"/>
            <w:noWrap/>
            <w:vAlign w:val="bottom"/>
            <w:hideMark/>
          </w:tcPr>
          <w:p w14:paraId="1CFD91F6" w14:textId="77777777" w:rsidR="000D5C2B" w:rsidRPr="000D5C2B" w:rsidRDefault="000D5C2B" w:rsidP="000D5C2B">
            <w:pPr>
              <w:rPr>
                <w:lang w:val="en-DE" w:eastAsia="en-DE"/>
              </w:rPr>
            </w:pPr>
          </w:p>
        </w:tc>
        <w:tc>
          <w:tcPr>
            <w:tcW w:w="907" w:type="dxa"/>
            <w:noWrap/>
            <w:vAlign w:val="bottom"/>
            <w:hideMark/>
          </w:tcPr>
          <w:p w14:paraId="46D555AC" w14:textId="77777777" w:rsidR="000D5C2B" w:rsidRPr="000D5C2B" w:rsidRDefault="000D5C2B" w:rsidP="000D5C2B">
            <w:pPr>
              <w:rPr>
                <w:lang w:val="en-DE" w:eastAsia="en-DE"/>
              </w:rPr>
            </w:pPr>
          </w:p>
        </w:tc>
        <w:tc>
          <w:tcPr>
            <w:tcW w:w="907" w:type="dxa"/>
            <w:noWrap/>
            <w:vAlign w:val="bottom"/>
            <w:hideMark/>
          </w:tcPr>
          <w:p w14:paraId="01447005" w14:textId="77777777" w:rsidR="000D5C2B" w:rsidRPr="000D5C2B" w:rsidRDefault="000D5C2B" w:rsidP="000D5C2B">
            <w:pPr>
              <w:rPr>
                <w:lang w:val="en-DE" w:eastAsia="en-DE"/>
              </w:rPr>
            </w:pPr>
          </w:p>
        </w:tc>
        <w:tc>
          <w:tcPr>
            <w:tcW w:w="907" w:type="dxa"/>
            <w:noWrap/>
            <w:vAlign w:val="bottom"/>
            <w:hideMark/>
          </w:tcPr>
          <w:p w14:paraId="398A1CB3" w14:textId="77777777" w:rsidR="000D5C2B" w:rsidRPr="000D5C2B" w:rsidRDefault="000D5C2B" w:rsidP="000D5C2B">
            <w:pPr>
              <w:rPr>
                <w:lang w:val="en-DE" w:eastAsia="en-DE"/>
              </w:rPr>
            </w:pPr>
          </w:p>
        </w:tc>
        <w:tc>
          <w:tcPr>
            <w:tcW w:w="907" w:type="dxa"/>
            <w:noWrap/>
            <w:vAlign w:val="bottom"/>
            <w:hideMark/>
          </w:tcPr>
          <w:p w14:paraId="027BD14E" w14:textId="77777777" w:rsidR="000D5C2B" w:rsidRPr="000D5C2B" w:rsidRDefault="000D5C2B" w:rsidP="000D5C2B">
            <w:pPr>
              <w:rPr>
                <w:lang w:val="en-DE" w:eastAsia="en-DE"/>
              </w:rPr>
            </w:pPr>
          </w:p>
        </w:tc>
        <w:tc>
          <w:tcPr>
            <w:tcW w:w="907" w:type="dxa"/>
            <w:noWrap/>
            <w:vAlign w:val="bottom"/>
            <w:hideMark/>
          </w:tcPr>
          <w:p w14:paraId="631946D8" w14:textId="77777777" w:rsidR="000D5C2B" w:rsidRPr="000D5C2B" w:rsidRDefault="000D5C2B" w:rsidP="000D5C2B">
            <w:pPr>
              <w:rPr>
                <w:lang w:val="en-DE" w:eastAsia="en-DE"/>
              </w:rPr>
            </w:pPr>
          </w:p>
        </w:tc>
        <w:tc>
          <w:tcPr>
            <w:tcW w:w="907" w:type="dxa"/>
            <w:noWrap/>
            <w:vAlign w:val="bottom"/>
            <w:hideMark/>
          </w:tcPr>
          <w:p w14:paraId="5BBFBE70" w14:textId="77777777" w:rsidR="000D5C2B" w:rsidRPr="000D5C2B" w:rsidRDefault="000D5C2B" w:rsidP="000D5C2B">
            <w:pPr>
              <w:rPr>
                <w:lang w:val="en-DE" w:eastAsia="en-DE"/>
              </w:rPr>
            </w:pPr>
          </w:p>
        </w:tc>
        <w:tc>
          <w:tcPr>
            <w:tcW w:w="907" w:type="dxa"/>
            <w:noWrap/>
            <w:vAlign w:val="bottom"/>
            <w:hideMark/>
          </w:tcPr>
          <w:p w14:paraId="65F9A3BB" w14:textId="77777777" w:rsidR="000D5C2B" w:rsidRPr="000D5C2B" w:rsidRDefault="000D5C2B" w:rsidP="000D5C2B">
            <w:pPr>
              <w:rPr>
                <w:lang w:val="en-DE" w:eastAsia="en-DE"/>
              </w:rPr>
            </w:pPr>
          </w:p>
        </w:tc>
      </w:tr>
      <w:tr w:rsidR="000D5C2B" w:rsidRPr="000D5C2B" w14:paraId="5715238B"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0D5C2B" w:rsidRDefault="000D5C2B" w:rsidP="000D5C2B">
            <w:pPr>
              <w:rPr>
                <w:b/>
                <w:bCs/>
                <w:lang w:val="en-GB" w:eastAsia="en-DE"/>
              </w:rPr>
            </w:pPr>
            <w:r w:rsidRPr="000D5C2B">
              <w:rPr>
                <w:b/>
                <w:bCs/>
                <w:lang w:val="en-GB" w:eastAsia="en-DE"/>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0D5C2B" w:rsidRDefault="000D5C2B" w:rsidP="000D5C2B">
            <w:pPr>
              <w:rPr>
                <w:b/>
                <w:bCs/>
                <w:lang w:val="en-GB" w:eastAsia="en-DE"/>
              </w:rPr>
            </w:pPr>
            <w:r w:rsidRPr="000D5C2B">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281F5E4C" w14:textId="77777777" w:rsidR="000D5C2B" w:rsidRPr="000D5C2B" w:rsidRDefault="000D5C2B" w:rsidP="000D5C2B">
            <w:pPr>
              <w:rPr>
                <w:b/>
                <w:bCs/>
                <w:lang w:val="en-GB" w:eastAsia="en-DE"/>
              </w:rPr>
            </w:pPr>
            <w:r w:rsidRPr="000D5C2B">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0D5C2B" w:rsidRDefault="000D5C2B" w:rsidP="000D5C2B">
            <w:pPr>
              <w:rPr>
                <w:b/>
                <w:bCs/>
                <w:lang w:val="en-GB" w:eastAsia="en-DE"/>
              </w:rPr>
            </w:pPr>
            <w:r w:rsidRPr="000D5C2B">
              <w:rPr>
                <w:b/>
                <w:bCs/>
                <w:lang w:val="en-GB" w:eastAsia="en-DE"/>
              </w:rPr>
              <w:t>Random Access</w:t>
            </w:r>
          </w:p>
        </w:tc>
      </w:tr>
      <w:tr w:rsidR="000D5C2B" w:rsidRPr="000D5C2B" w14:paraId="1A4E7D4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0D5C2B" w:rsidRDefault="000D5C2B" w:rsidP="000D5C2B">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0D5C2B" w:rsidRDefault="000D5C2B" w:rsidP="000D5C2B">
            <w:pPr>
              <w:rPr>
                <w:lang w:val="en-GB" w:eastAsia="en-DE"/>
              </w:rPr>
            </w:pPr>
            <w:r w:rsidRPr="000D5C2B">
              <w:rPr>
                <w:lang w:val="en-GB" w:eastAsia="en-DE"/>
              </w:rPr>
              <w:t>bit-rate savings</w:t>
            </w:r>
          </w:p>
        </w:tc>
      </w:tr>
      <w:tr w:rsidR="000D5C2B" w:rsidRPr="000D5C2B" w14:paraId="62CFB7A2"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0D5C2B" w:rsidRDefault="000D5C2B" w:rsidP="000D5C2B">
            <w:pPr>
              <w:rPr>
                <w:b/>
                <w:bCs/>
                <w:lang w:val="en-GB" w:eastAsia="en-DE"/>
              </w:rPr>
            </w:pPr>
          </w:p>
        </w:tc>
        <w:tc>
          <w:tcPr>
            <w:tcW w:w="907" w:type="dxa"/>
            <w:tcBorders>
              <w:top w:val="nil"/>
              <w:left w:val="nil"/>
              <w:bottom w:val="single" w:sz="8" w:space="0" w:color="auto"/>
              <w:right w:val="nil"/>
            </w:tcBorders>
            <w:noWrap/>
            <w:vAlign w:val="bottom"/>
            <w:hideMark/>
          </w:tcPr>
          <w:p w14:paraId="23149F78"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693691E9"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2C1F328A"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43E2AC47"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6916AEAF"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26386E0E"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0D5C2B" w:rsidRDefault="000D5C2B" w:rsidP="000D5C2B">
            <w:pPr>
              <w:rPr>
                <w:lang w:val="en-GB" w:eastAsia="en-DE"/>
              </w:rPr>
            </w:pPr>
          </w:p>
        </w:tc>
      </w:tr>
      <w:tr w:rsidR="000D5C2B" w:rsidRPr="000D5C2B" w14:paraId="0262D13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55C4ADD2" w14:textId="77777777" w:rsidR="000D5C2B" w:rsidRPr="000D5C2B" w:rsidRDefault="000D5C2B" w:rsidP="000D5C2B">
            <w:pPr>
              <w:rPr>
                <w:lang w:val="en-GB" w:eastAsia="en-DE"/>
              </w:rPr>
            </w:pPr>
            <w:r w:rsidRPr="000D5C2B">
              <w:rPr>
                <w:lang w:val="en-GB" w:eastAsia="en-DE"/>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0D5C2B" w:rsidRDefault="000D5C2B" w:rsidP="000D5C2B">
            <w:pPr>
              <w:rPr>
                <w:lang w:val="en-GB" w:eastAsia="en-DE"/>
              </w:rPr>
            </w:pPr>
            <w:r w:rsidRPr="000D5C2B">
              <w:rPr>
                <w:lang w:val="en-GB" w:eastAsia="en-DE"/>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0D5C2B" w:rsidRDefault="000D5C2B" w:rsidP="000D5C2B">
            <w:pPr>
              <w:rPr>
                <w:lang w:val="en-GB" w:eastAsia="en-DE"/>
              </w:rPr>
            </w:pPr>
            <w:r w:rsidRPr="000D5C2B">
              <w:rPr>
                <w:lang w:val="en-GB" w:eastAsia="en-DE"/>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0D5C2B" w:rsidRDefault="000D5C2B" w:rsidP="000D5C2B">
            <w:pPr>
              <w:rPr>
                <w:lang w:val="en-GB" w:eastAsia="en-DE"/>
              </w:rPr>
            </w:pPr>
            <w:r w:rsidRPr="000D5C2B">
              <w:rPr>
                <w:lang w:val="en-GB" w:eastAsia="en-DE"/>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0D5C2B" w:rsidRDefault="000D5C2B" w:rsidP="000D5C2B">
            <w:pPr>
              <w:rPr>
                <w:lang w:val="en-GB" w:eastAsia="en-DE"/>
              </w:rPr>
            </w:pPr>
            <w:r w:rsidRPr="000D5C2B">
              <w:rPr>
                <w:lang w:val="en-GB" w:eastAsia="en-DE"/>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0D5C2B" w:rsidRDefault="000D5C2B" w:rsidP="000D5C2B">
            <w:pPr>
              <w:rPr>
                <w:lang w:val="en-GB" w:eastAsia="en-DE"/>
              </w:rPr>
            </w:pPr>
            <w:r w:rsidRPr="000D5C2B">
              <w:rPr>
                <w:lang w:val="en-GB" w:eastAsia="en-DE"/>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0D5C2B" w:rsidRDefault="000D5C2B" w:rsidP="000D5C2B">
            <w:pPr>
              <w:rPr>
                <w:lang w:val="en-GB" w:eastAsia="en-DE"/>
              </w:rPr>
            </w:pPr>
            <w:r w:rsidRPr="000D5C2B">
              <w:rPr>
                <w:lang w:val="en-GB" w:eastAsia="en-DE"/>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0D5C2B" w:rsidRDefault="000D5C2B" w:rsidP="000D5C2B">
            <w:pPr>
              <w:rPr>
                <w:lang w:val="en-GB" w:eastAsia="en-DE"/>
              </w:rPr>
            </w:pPr>
            <w:r w:rsidRPr="000D5C2B">
              <w:rPr>
                <w:lang w:val="en-GB" w:eastAsia="en-DE"/>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0D5C2B" w:rsidRDefault="000D5C2B" w:rsidP="000D5C2B">
            <w:pPr>
              <w:rPr>
                <w:lang w:val="en-GB" w:eastAsia="en-DE"/>
              </w:rPr>
            </w:pPr>
            <w:r w:rsidRPr="000D5C2B">
              <w:rPr>
                <w:lang w:val="en-GB" w:eastAsia="en-DE"/>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0D5C2B" w:rsidRDefault="000D5C2B" w:rsidP="000D5C2B">
            <w:pPr>
              <w:rPr>
                <w:lang w:val="en-GB" w:eastAsia="en-DE"/>
              </w:rPr>
            </w:pPr>
            <w:r w:rsidRPr="000D5C2B">
              <w:rPr>
                <w:lang w:val="en-GB" w:eastAsia="en-DE"/>
              </w:rPr>
              <w:t>4.08%</w:t>
            </w:r>
          </w:p>
        </w:tc>
      </w:tr>
      <w:tr w:rsidR="000D5C2B" w:rsidRPr="000D5C2B" w14:paraId="050C8A46"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2400EE6B" w14:textId="77777777" w:rsidR="000D5C2B" w:rsidRPr="000D5C2B" w:rsidRDefault="000D5C2B" w:rsidP="000D5C2B">
            <w:pPr>
              <w:rPr>
                <w:lang w:val="en-GB" w:eastAsia="en-DE"/>
              </w:rPr>
            </w:pPr>
            <w:r w:rsidRPr="000D5C2B">
              <w:rPr>
                <w:lang w:val="en-GB" w:eastAsia="en-DE"/>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0D5C2B" w:rsidRDefault="000D5C2B" w:rsidP="000D5C2B">
            <w:pPr>
              <w:rPr>
                <w:lang w:val="en-GB" w:eastAsia="en-DE"/>
              </w:rPr>
            </w:pPr>
            <w:r w:rsidRPr="000D5C2B">
              <w:rPr>
                <w:lang w:val="en-GB" w:eastAsia="en-DE"/>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0D5C2B" w:rsidRDefault="000D5C2B" w:rsidP="000D5C2B">
            <w:pPr>
              <w:rPr>
                <w:lang w:val="en-GB" w:eastAsia="en-DE"/>
              </w:rPr>
            </w:pPr>
            <w:r w:rsidRPr="000D5C2B">
              <w:rPr>
                <w:lang w:val="en-GB" w:eastAsia="en-DE"/>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0D5C2B" w:rsidRDefault="000D5C2B" w:rsidP="000D5C2B">
            <w:pPr>
              <w:rPr>
                <w:lang w:val="en-GB" w:eastAsia="en-DE"/>
              </w:rPr>
            </w:pPr>
            <w:r w:rsidRPr="000D5C2B">
              <w:rPr>
                <w:lang w:val="en-GB" w:eastAsia="en-DE"/>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0D5C2B" w:rsidRDefault="000D5C2B" w:rsidP="000D5C2B">
            <w:pPr>
              <w:rPr>
                <w:lang w:val="en-GB" w:eastAsia="en-DE"/>
              </w:rPr>
            </w:pPr>
            <w:r w:rsidRPr="000D5C2B">
              <w:rPr>
                <w:lang w:val="en-GB" w:eastAsia="en-D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0D5C2B" w:rsidRDefault="000D5C2B" w:rsidP="000D5C2B">
            <w:pPr>
              <w:rPr>
                <w:lang w:val="en-GB" w:eastAsia="en-DE"/>
              </w:rPr>
            </w:pPr>
            <w:r w:rsidRPr="000D5C2B">
              <w:rPr>
                <w:lang w:val="en-GB" w:eastAsia="en-DE"/>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0D5C2B" w:rsidRDefault="000D5C2B" w:rsidP="000D5C2B">
            <w:pPr>
              <w:rPr>
                <w:lang w:val="en-GB" w:eastAsia="en-DE"/>
              </w:rPr>
            </w:pPr>
            <w:r w:rsidRPr="000D5C2B">
              <w:rPr>
                <w:lang w:val="en-GB" w:eastAsia="en-DE"/>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0D5C2B" w:rsidRDefault="000D5C2B" w:rsidP="000D5C2B">
            <w:pPr>
              <w:rPr>
                <w:lang w:val="en-GB" w:eastAsia="en-DE"/>
              </w:rPr>
            </w:pPr>
            <w:r w:rsidRPr="000D5C2B">
              <w:rPr>
                <w:lang w:val="en-GB" w:eastAsia="en-D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0D5C2B" w:rsidRDefault="000D5C2B" w:rsidP="000D5C2B">
            <w:pPr>
              <w:rPr>
                <w:lang w:val="en-GB" w:eastAsia="en-DE"/>
              </w:rPr>
            </w:pPr>
            <w:r w:rsidRPr="000D5C2B">
              <w:rPr>
                <w:lang w:val="en-GB" w:eastAsia="en-DE"/>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0D5C2B" w:rsidRDefault="000D5C2B" w:rsidP="000D5C2B">
            <w:pPr>
              <w:rPr>
                <w:lang w:val="en-GB" w:eastAsia="en-DE"/>
              </w:rPr>
            </w:pPr>
            <w:r w:rsidRPr="000D5C2B">
              <w:rPr>
                <w:lang w:val="en-GB" w:eastAsia="en-DE"/>
              </w:rPr>
              <w:t>3.49%</w:t>
            </w:r>
          </w:p>
        </w:tc>
      </w:tr>
      <w:tr w:rsidR="000D5C2B" w:rsidRPr="000D5C2B" w14:paraId="3449A84F"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0D5C2B" w:rsidRDefault="000D5C2B" w:rsidP="000D5C2B">
            <w:pPr>
              <w:rPr>
                <w:b/>
                <w:bCs/>
                <w:lang w:val="en-GB" w:eastAsia="en-DE"/>
              </w:rPr>
            </w:pPr>
            <w:r w:rsidRPr="000D5C2B">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0D5C2B" w:rsidRDefault="000D5C2B" w:rsidP="000D5C2B">
            <w:pPr>
              <w:rPr>
                <w:b/>
                <w:bCs/>
                <w:lang w:val="en-GB" w:eastAsia="en-DE"/>
              </w:rPr>
            </w:pPr>
            <w:r w:rsidRPr="000D5C2B">
              <w:rPr>
                <w:b/>
                <w:bCs/>
                <w:lang w:val="en-GB" w:eastAsia="en-DE"/>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0D5C2B" w:rsidRDefault="000D5C2B" w:rsidP="000D5C2B">
            <w:pPr>
              <w:rPr>
                <w:b/>
                <w:bCs/>
                <w:lang w:val="en-GB" w:eastAsia="en-DE"/>
              </w:rPr>
            </w:pPr>
            <w:r w:rsidRPr="000D5C2B">
              <w:rPr>
                <w:b/>
                <w:bCs/>
                <w:lang w:val="en-GB" w:eastAsia="en-DE"/>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0D5C2B" w:rsidRDefault="000D5C2B" w:rsidP="000D5C2B">
            <w:pPr>
              <w:rPr>
                <w:b/>
                <w:bCs/>
                <w:lang w:val="en-GB" w:eastAsia="en-DE"/>
              </w:rPr>
            </w:pPr>
            <w:r w:rsidRPr="000D5C2B">
              <w:rPr>
                <w:b/>
                <w:bCs/>
                <w:lang w:val="en-GB" w:eastAsia="en-DE"/>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0D5C2B" w:rsidRDefault="000D5C2B" w:rsidP="000D5C2B">
            <w:pPr>
              <w:rPr>
                <w:b/>
                <w:bCs/>
                <w:lang w:val="en-GB" w:eastAsia="en-DE"/>
              </w:rPr>
            </w:pPr>
            <w:r w:rsidRPr="000D5C2B">
              <w:rPr>
                <w:b/>
                <w:bCs/>
                <w:lang w:val="en-GB" w:eastAsia="en-D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0D5C2B" w:rsidRDefault="000D5C2B" w:rsidP="000D5C2B">
            <w:pPr>
              <w:rPr>
                <w:b/>
                <w:bCs/>
                <w:lang w:val="en-GB" w:eastAsia="en-DE"/>
              </w:rPr>
            </w:pPr>
            <w:r w:rsidRPr="000D5C2B">
              <w:rPr>
                <w:b/>
                <w:bCs/>
                <w:lang w:val="en-GB" w:eastAsia="en-DE"/>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0D5C2B" w:rsidRDefault="000D5C2B" w:rsidP="000D5C2B">
            <w:pPr>
              <w:rPr>
                <w:b/>
                <w:bCs/>
                <w:lang w:val="en-GB" w:eastAsia="en-DE"/>
              </w:rPr>
            </w:pPr>
            <w:r w:rsidRPr="000D5C2B">
              <w:rPr>
                <w:b/>
                <w:bCs/>
                <w:lang w:val="en-GB" w:eastAsia="en-DE"/>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0D5C2B" w:rsidRDefault="000D5C2B" w:rsidP="000D5C2B">
            <w:pPr>
              <w:rPr>
                <w:b/>
                <w:bCs/>
                <w:lang w:val="en-GB" w:eastAsia="en-DE"/>
              </w:rPr>
            </w:pPr>
            <w:r w:rsidRPr="000D5C2B">
              <w:rPr>
                <w:b/>
                <w:bCs/>
                <w:lang w:val="en-GB" w:eastAsia="en-D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0D5C2B" w:rsidRDefault="000D5C2B" w:rsidP="000D5C2B">
            <w:pPr>
              <w:rPr>
                <w:b/>
                <w:bCs/>
                <w:lang w:val="en-GB" w:eastAsia="en-DE"/>
              </w:rPr>
            </w:pPr>
            <w:r w:rsidRPr="000D5C2B">
              <w:rPr>
                <w:b/>
                <w:bCs/>
                <w:lang w:val="en-GB" w:eastAsia="en-DE"/>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0D5C2B" w:rsidRDefault="000D5C2B" w:rsidP="000D5C2B">
            <w:pPr>
              <w:rPr>
                <w:b/>
                <w:bCs/>
                <w:lang w:val="en-GB" w:eastAsia="en-DE"/>
              </w:rPr>
            </w:pPr>
            <w:r w:rsidRPr="000D5C2B">
              <w:rPr>
                <w:b/>
                <w:bCs/>
                <w:lang w:val="en-GB" w:eastAsia="en-DE"/>
              </w:rPr>
              <w:t>3.79%</w:t>
            </w:r>
          </w:p>
        </w:tc>
      </w:tr>
      <w:tr w:rsidR="000D5C2B" w:rsidRPr="000D5C2B" w14:paraId="3ED7DAD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08CAB8D7" w14:textId="77777777" w:rsidR="000D5C2B" w:rsidRPr="000D5C2B" w:rsidRDefault="000D5C2B" w:rsidP="000D5C2B">
            <w:pPr>
              <w:rPr>
                <w:lang w:val="en-GB" w:eastAsia="en-DE"/>
              </w:rPr>
            </w:pPr>
            <w:r w:rsidRPr="000D5C2B">
              <w:rPr>
                <w:lang w:val="en-GB" w:eastAsia="en-DE"/>
              </w:rPr>
              <w:t xml:space="preserve">Enc </w:t>
            </w:r>
            <w:proofErr w:type="gramStart"/>
            <w:r w:rsidRPr="000D5C2B">
              <w:rPr>
                <w:lang w:val="en-GB" w:eastAsia="en-DE"/>
              </w:rPr>
              <w:t>Time[</w:t>
            </w:r>
            <w:proofErr w:type="gramEnd"/>
            <w:r w:rsidRPr="000D5C2B">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6421D749" w14:textId="77777777" w:rsidR="000D5C2B" w:rsidRPr="000D5C2B" w:rsidRDefault="000D5C2B" w:rsidP="000D5C2B">
            <w:pPr>
              <w:rPr>
                <w:lang w:val="en-GB" w:eastAsia="en-DE"/>
              </w:rPr>
            </w:pPr>
            <w:r w:rsidRPr="000D5C2B">
              <w:rPr>
                <w:lang w:val="en-GB" w:eastAsia="en-DE"/>
              </w:rPr>
              <w:t>7782%</w:t>
            </w:r>
          </w:p>
        </w:tc>
        <w:tc>
          <w:tcPr>
            <w:tcW w:w="907" w:type="dxa"/>
            <w:gridSpan w:val="3"/>
            <w:tcBorders>
              <w:top w:val="nil"/>
              <w:left w:val="nil"/>
              <w:bottom w:val="single" w:sz="4" w:space="0" w:color="auto"/>
              <w:right w:val="single" w:sz="8" w:space="0" w:color="000000"/>
            </w:tcBorders>
            <w:noWrap/>
            <w:vAlign w:val="bottom"/>
            <w:hideMark/>
          </w:tcPr>
          <w:p w14:paraId="014CFACB" w14:textId="77777777" w:rsidR="000D5C2B" w:rsidRPr="000D5C2B" w:rsidRDefault="000D5C2B" w:rsidP="000D5C2B">
            <w:pPr>
              <w:rPr>
                <w:lang w:val="en-GB" w:eastAsia="en-DE"/>
              </w:rPr>
            </w:pPr>
            <w:r w:rsidRPr="000D5C2B">
              <w:rPr>
                <w:lang w:val="en-GB" w:eastAsia="en-DE"/>
              </w:rPr>
              <w:t>817%</w:t>
            </w:r>
          </w:p>
        </w:tc>
        <w:tc>
          <w:tcPr>
            <w:tcW w:w="907" w:type="dxa"/>
            <w:gridSpan w:val="3"/>
            <w:tcBorders>
              <w:top w:val="nil"/>
              <w:left w:val="nil"/>
              <w:bottom w:val="single" w:sz="4" w:space="0" w:color="auto"/>
              <w:right w:val="single" w:sz="8" w:space="0" w:color="000000"/>
            </w:tcBorders>
            <w:noWrap/>
            <w:vAlign w:val="bottom"/>
            <w:hideMark/>
          </w:tcPr>
          <w:p w14:paraId="013DE71C" w14:textId="77777777" w:rsidR="000D5C2B" w:rsidRPr="000D5C2B" w:rsidRDefault="000D5C2B" w:rsidP="000D5C2B">
            <w:pPr>
              <w:rPr>
                <w:lang w:val="en-GB" w:eastAsia="en-DE"/>
              </w:rPr>
            </w:pPr>
            <w:r w:rsidRPr="000D5C2B">
              <w:rPr>
                <w:lang w:val="en-GB" w:eastAsia="en-DE"/>
              </w:rPr>
              <w:t>767%</w:t>
            </w:r>
          </w:p>
        </w:tc>
      </w:tr>
      <w:tr w:rsidR="000D5C2B" w:rsidRPr="000D5C2B" w14:paraId="18A999B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79F33BE2" w14:textId="77777777" w:rsidR="000D5C2B" w:rsidRPr="000D5C2B" w:rsidRDefault="000D5C2B" w:rsidP="000D5C2B">
            <w:pPr>
              <w:rPr>
                <w:lang w:val="en-GB" w:eastAsia="en-DE"/>
              </w:rPr>
            </w:pPr>
            <w:r w:rsidRPr="000D5C2B">
              <w:rPr>
                <w:lang w:val="en-GB" w:eastAsia="en-DE"/>
              </w:rPr>
              <w:t xml:space="preserve">Dec </w:t>
            </w:r>
            <w:proofErr w:type="gramStart"/>
            <w:r w:rsidRPr="000D5C2B">
              <w:rPr>
                <w:lang w:val="en-GB" w:eastAsia="en-DE"/>
              </w:rPr>
              <w:t>Time[</w:t>
            </w:r>
            <w:proofErr w:type="gramEnd"/>
            <w:r w:rsidRPr="000D5C2B">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0D5C2B" w:rsidRDefault="000D5C2B" w:rsidP="000D5C2B">
            <w:pPr>
              <w:rPr>
                <w:lang w:val="en-GB" w:eastAsia="en-DE"/>
              </w:rPr>
            </w:pPr>
            <w:r w:rsidRPr="000D5C2B">
              <w:rPr>
                <w:lang w:val="en-GB" w:eastAsia="en-DE"/>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0D5C2B" w:rsidRDefault="000D5C2B" w:rsidP="000D5C2B">
            <w:pPr>
              <w:rPr>
                <w:lang w:val="en-GB" w:eastAsia="en-DE"/>
              </w:rPr>
            </w:pPr>
            <w:r w:rsidRPr="000D5C2B">
              <w:rPr>
                <w:lang w:val="en-GB" w:eastAsia="en-DE"/>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0D5C2B" w:rsidRDefault="000D5C2B" w:rsidP="000D5C2B">
            <w:pPr>
              <w:rPr>
                <w:lang w:val="en-GB" w:eastAsia="en-DE"/>
              </w:rPr>
            </w:pPr>
            <w:r w:rsidRPr="000D5C2B">
              <w:rPr>
                <w:lang w:val="en-GB" w:eastAsia="en-DE"/>
              </w:rPr>
              <w:t>126%</w:t>
            </w:r>
          </w:p>
        </w:tc>
      </w:tr>
      <w:tr w:rsidR="000D5C2B" w:rsidRPr="000D5C2B" w14:paraId="0435FFB4" w14:textId="77777777" w:rsidTr="000D5C2B">
        <w:trPr>
          <w:trHeight w:val="289"/>
        </w:trPr>
        <w:tc>
          <w:tcPr>
            <w:tcW w:w="907" w:type="dxa"/>
            <w:noWrap/>
            <w:vAlign w:val="bottom"/>
            <w:hideMark/>
          </w:tcPr>
          <w:p w14:paraId="3D7BB9B5" w14:textId="77777777" w:rsidR="000D5C2B" w:rsidRPr="000D5C2B" w:rsidRDefault="000D5C2B" w:rsidP="000D5C2B">
            <w:pPr>
              <w:rPr>
                <w:lang w:val="en-GB" w:eastAsia="en-DE"/>
              </w:rPr>
            </w:pPr>
          </w:p>
        </w:tc>
        <w:tc>
          <w:tcPr>
            <w:tcW w:w="907" w:type="dxa"/>
            <w:noWrap/>
            <w:vAlign w:val="bottom"/>
            <w:hideMark/>
          </w:tcPr>
          <w:p w14:paraId="4E902A9F" w14:textId="77777777" w:rsidR="000D5C2B" w:rsidRPr="000D5C2B" w:rsidRDefault="000D5C2B" w:rsidP="000D5C2B">
            <w:pPr>
              <w:rPr>
                <w:lang w:val="en-DE" w:eastAsia="en-DE"/>
              </w:rPr>
            </w:pPr>
          </w:p>
        </w:tc>
        <w:tc>
          <w:tcPr>
            <w:tcW w:w="907" w:type="dxa"/>
            <w:noWrap/>
            <w:vAlign w:val="bottom"/>
            <w:hideMark/>
          </w:tcPr>
          <w:p w14:paraId="0BBFF5C0" w14:textId="77777777" w:rsidR="000D5C2B" w:rsidRPr="000D5C2B" w:rsidRDefault="000D5C2B" w:rsidP="000D5C2B">
            <w:pPr>
              <w:rPr>
                <w:lang w:val="en-DE" w:eastAsia="en-DE"/>
              </w:rPr>
            </w:pPr>
          </w:p>
        </w:tc>
        <w:tc>
          <w:tcPr>
            <w:tcW w:w="907" w:type="dxa"/>
            <w:noWrap/>
            <w:vAlign w:val="bottom"/>
            <w:hideMark/>
          </w:tcPr>
          <w:p w14:paraId="5E436E03" w14:textId="77777777" w:rsidR="000D5C2B" w:rsidRPr="000D5C2B" w:rsidRDefault="000D5C2B" w:rsidP="000D5C2B">
            <w:pPr>
              <w:rPr>
                <w:lang w:val="en-DE" w:eastAsia="en-DE"/>
              </w:rPr>
            </w:pPr>
          </w:p>
        </w:tc>
        <w:tc>
          <w:tcPr>
            <w:tcW w:w="907" w:type="dxa"/>
            <w:noWrap/>
            <w:vAlign w:val="bottom"/>
            <w:hideMark/>
          </w:tcPr>
          <w:p w14:paraId="5BE049D2" w14:textId="77777777" w:rsidR="000D5C2B" w:rsidRPr="000D5C2B" w:rsidRDefault="000D5C2B" w:rsidP="000D5C2B">
            <w:pPr>
              <w:rPr>
                <w:lang w:val="en-DE" w:eastAsia="en-DE"/>
              </w:rPr>
            </w:pPr>
          </w:p>
        </w:tc>
        <w:tc>
          <w:tcPr>
            <w:tcW w:w="907" w:type="dxa"/>
            <w:noWrap/>
            <w:vAlign w:val="bottom"/>
            <w:hideMark/>
          </w:tcPr>
          <w:p w14:paraId="467CEA3C" w14:textId="77777777" w:rsidR="000D5C2B" w:rsidRPr="000D5C2B" w:rsidRDefault="000D5C2B" w:rsidP="000D5C2B">
            <w:pPr>
              <w:rPr>
                <w:lang w:val="en-DE" w:eastAsia="en-DE"/>
              </w:rPr>
            </w:pPr>
          </w:p>
        </w:tc>
        <w:tc>
          <w:tcPr>
            <w:tcW w:w="907" w:type="dxa"/>
            <w:noWrap/>
            <w:vAlign w:val="bottom"/>
            <w:hideMark/>
          </w:tcPr>
          <w:p w14:paraId="4132DDAF" w14:textId="77777777" w:rsidR="000D5C2B" w:rsidRPr="000D5C2B" w:rsidRDefault="000D5C2B" w:rsidP="000D5C2B">
            <w:pPr>
              <w:rPr>
                <w:lang w:val="en-DE" w:eastAsia="en-DE"/>
              </w:rPr>
            </w:pPr>
          </w:p>
        </w:tc>
        <w:tc>
          <w:tcPr>
            <w:tcW w:w="907" w:type="dxa"/>
            <w:noWrap/>
            <w:vAlign w:val="bottom"/>
            <w:hideMark/>
          </w:tcPr>
          <w:p w14:paraId="576F4CE7" w14:textId="77777777" w:rsidR="000D5C2B" w:rsidRPr="000D5C2B" w:rsidRDefault="000D5C2B" w:rsidP="000D5C2B">
            <w:pPr>
              <w:rPr>
                <w:lang w:val="en-DE" w:eastAsia="en-DE"/>
              </w:rPr>
            </w:pPr>
          </w:p>
        </w:tc>
        <w:tc>
          <w:tcPr>
            <w:tcW w:w="907" w:type="dxa"/>
            <w:noWrap/>
            <w:vAlign w:val="bottom"/>
            <w:hideMark/>
          </w:tcPr>
          <w:p w14:paraId="63E61AF3" w14:textId="77777777" w:rsidR="000D5C2B" w:rsidRPr="000D5C2B" w:rsidRDefault="000D5C2B" w:rsidP="000D5C2B">
            <w:pPr>
              <w:rPr>
                <w:lang w:val="en-DE" w:eastAsia="en-DE"/>
              </w:rPr>
            </w:pPr>
          </w:p>
        </w:tc>
        <w:tc>
          <w:tcPr>
            <w:tcW w:w="907" w:type="dxa"/>
            <w:noWrap/>
            <w:vAlign w:val="bottom"/>
            <w:hideMark/>
          </w:tcPr>
          <w:p w14:paraId="0DA4BEBD" w14:textId="77777777" w:rsidR="000D5C2B" w:rsidRPr="000D5C2B" w:rsidRDefault="000D5C2B" w:rsidP="000D5C2B">
            <w:pPr>
              <w:rPr>
                <w:lang w:val="en-DE" w:eastAsia="en-DE"/>
              </w:rPr>
            </w:pPr>
          </w:p>
        </w:tc>
      </w:tr>
      <w:tr w:rsidR="000D5C2B" w:rsidRPr="000D5C2B" w14:paraId="24C982F1"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0D5C2B" w:rsidRDefault="000D5C2B" w:rsidP="000D5C2B">
            <w:pPr>
              <w:rPr>
                <w:b/>
                <w:bCs/>
                <w:lang w:val="en-GB" w:eastAsia="en-DE"/>
              </w:rPr>
            </w:pPr>
            <w:r w:rsidRPr="000D5C2B">
              <w:rPr>
                <w:b/>
                <w:bCs/>
                <w:lang w:val="en-GB" w:eastAsia="en-DE"/>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0D5C2B" w:rsidRDefault="000D5C2B" w:rsidP="000D5C2B">
            <w:pPr>
              <w:rPr>
                <w:b/>
                <w:bCs/>
                <w:lang w:val="en-GB" w:eastAsia="en-DE"/>
              </w:rPr>
            </w:pPr>
            <w:r w:rsidRPr="000D5C2B">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2613CEA0" w14:textId="77777777" w:rsidR="000D5C2B" w:rsidRPr="000D5C2B" w:rsidRDefault="000D5C2B" w:rsidP="000D5C2B">
            <w:pPr>
              <w:rPr>
                <w:b/>
                <w:bCs/>
                <w:lang w:val="en-GB" w:eastAsia="en-DE"/>
              </w:rPr>
            </w:pPr>
            <w:r w:rsidRPr="000D5C2B">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0D5C2B" w:rsidRDefault="000D5C2B" w:rsidP="000D5C2B">
            <w:pPr>
              <w:rPr>
                <w:b/>
                <w:bCs/>
                <w:lang w:val="en-GB" w:eastAsia="en-DE"/>
              </w:rPr>
            </w:pPr>
            <w:r w:rsidRPr="000D5C2B">
              <w:rPr>
                <w:b/>
                <w:bCs/>
                <w:lang w:val="en-GB" w:eastAsia="en-DE"/>
              </w:rPr>
              <w:t>Random Access</w:t>
            </w:r>
          </w:p>
        </w:tc>
      </w:tr>
      <w:tr w:rsidR="000D5C2B" w:rsidRPr="000D5C2B" w14:paraId="4B16ACCB"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0D5C2B" w:rsidRDefault="000D5C2B" w:rsidP="000D5C2B">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0D5C2B" w:rsidRDefault="000D5C2B" w:rsidP="000D5C2B">
            <w:pPr>
              <w:rPr>
                <w:lang w:val="en-GB" w:eastAsia="en-DE"/>
              </w:rPr>
            </w:pPr>
            <w:r w:rsidRPr="000D5C2B">
              <w:rPr>
                <w:lang w:val="en-GB" w:eastAsia="en-DE"/>
              </w:rPr>
              <w:t>bit-rate savings</w:t>
            </w:r>
          </w:p>
        </w:tc>
      </w:tr>
      <w:tr w:rsidR="000D5C2B" w:rsidRPr="000D5C2B" w14:paraId="6E6FAC1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0D5C2B" w:rsidRDefault="000D5C2B" w:rsidP="000D5C2B">
            <w:pPr>
              <w:rPr>
                <w:b/>
                <w:bCs/>
                <w:lang w:val="en-GB" w:eastAsia="en-DE"/>
              </w:rPr>
            </w:pPr>
          </w:p>
        </w:tc>
        <w:tc>
          <w:tcPr>
            <w:tcW w:w="907" w:type="dxa"/>
            <w:tcBorders>
              <w:top w:val="nil"/>
              <w:left w:val="nil"/>
              <w:bottom w:val="single" w:sz="8" w:space="0" w:color="auto"/>
              <w:right w:val="nil"/>
            </w:tcBorders>
            <w:noWrap/>
            <w:vAlign w:val="bottom"/>
            <w:hideMark/>
          </w:tcPr>
          <w:p w14:paraId="6EA2A97A"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714CA0DB"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2FA89161"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70DE1099"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4CE6D5E3"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4EA83D48"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0D5C2B" w:rsidRDefault="000D5C2B" w:rsidP="000D5C2B">
            <w:pPr>
              <w:rPr>
                <w:lang w:val="en-GB" w:eastAsia="en-DE"/>
              </w:rPr>
            </w:pPr>
          </w:p>
        </w:tc>
      </w:tr>
      <w:tr w:rsidR="000D5C2B" w:rsidRPr="000D5C2B" w14:paraId="669808FD"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D28F2A6" w14:textId="77777777" w:rsidR="000D5C2B" w:rsidRPr="000D5C2B" w:rsidRDefault="000D5C2B" w:rsidP="000D5C2B">
            <w:pPr>
              <w:rPr>
                <w:lang w:val="en-GB" w:eastAsia="en-DE"/>
              </w:rPr>
            </w:pPr>
            <w:r w:rsidRPr="000D5C2B">
              <w:rPr>
                <w:lang w:val="en-GB" w:eastAsia="en-DE"/>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0D5C2B" w:rsidRDefault="000D5C2B" w:rsidP="000D5C2B">
            <w:pPr>
              <w:rPr>
                <w:lang w:val="en-GB" w:eastAsia="en-DE"/>
              </w:rPr>
            </w:pPr>
            <w:r w:rsidRPr="000D5C2B">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0D5C2B" w:rsidRDefault="000D5C2B" w:rsidP="000D5C2B">
            <w:pPr>
              <w:rPr>
                <w:lang w:val="en-GB" w:eastAsia="en-DE"/>
              </w:rPr>
            </w:pPr>
            <w:r w:rsidRPr="000D5C2B">
              <w:rPr>
                <w:lang w:val="en-GB" w:eastAsia="en-DE"/>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0D5C2B" w:rsidRDefault="000D5C2B" w:rsidP="000D5C2B">
            <w:pPr>
              <w:rPr>
                <w:lang w:val="en-GB" w:eastAsia="en-DE"/>
              </w:rPr>
            </w:pPr>
            <w:r w:rsidRPr="000D5C2B">
              <w:rPr>
                <w:lang w:val="en-GB" w:eastAsia="en-DE"/>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0D5C2B" w:rsidRDefault="000D5C2B" w:rsidP="000D5C2B">
            <w:pPr>
              <w:rPr>
                <w:lang w:val="en-GB" w:eastAsia="en-DE"/>
              </w:rPr>
            </w:pPr>
            <w:r w:rsidRPr="000D5C2B">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0D5C2B" w:rsidRDefault="000D5C2B" w:rsidP="000D5C2B">
            <w:pPr>
              <w:rPr>
                <w:lang w:val="en-GB" w:eastAsia="en-DE"/>
              </w:rPr>
            </w:pPr>
            <w:r w:rsidRPr="000D5C2B">
              <w:rPr>
                <w:lang w:val="en-GB" w:eastAsia="en-DE"/>
              </w:rPr>
              <w:t>1.2</w:t>
            </w:r>
          </w:p>
        </w:tc>
        <w:tc>
          <w:tcPr>
            <w:tcW w:w="907" w:type="dxa"/>
            <w:tcBorders>
              <w:top w:val="nil"/>
              <w:left w:val="nil"/>
              <w:bottom w:val="single" w:sz="4" w:space="0" w:color="auto"/>
              <w:right w:val="single" w:sz="8" w:space="0" w:color="auto"/>
            </w:tcBorders>
            <w:noWrap/>
            <w:vAlign w:val="bottom"/>
            <w:hideMark/>
          </w:tcPr>
          <w:p w14:paraId="7B33A9DF" w14:textId="77777777" w:rsidR="000D5C2B" w:rsidRPr="000D5C2B" w:rsidRDefault="000D5C2B" w:rsidP="000D5C2B">
            <w:pPr>
              <w:rPr>
                <w:lang w:val="en-GB" w:eastAsia="en-DE"/>
              </w:rPr>
            </w:pPr>
            <w:r w:rsidRPr="000D5C2B">
              <w:rPr>
                <w:lang w:val="en-GB" w:eastAsia="en-DE"/>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0D5C2B" w:rsidRDefault="000D5C2B" w:rsidP="000D5C2B">
            <w:pPr>
              <w:rPr>
                <w:lang w:val="en-GB" w:eastAsia="en-DE"/>
              </w:rPr>
            </w:pPr>
            <w:r w:rsidRPr="000D5C2B">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0D5C2B" w:rsidRDefault="000D5C2B" w:rsidP="000D5C2B">
            <w:pPr>
              <w:rPr>
                <w:lang w:val="en-GB" w:eastAsia="en-DE"/>
              </w:rPr>
            </w:pPr>
            <w:r w:rsidRPr="000D5C2B">
              <w:rPr>
                <w:lang w:val="en-GB" w:eastAsia="en-DE"/>
              </w:rPr>
              <w:t>1.2</w:t>
            </w:r>
          </w:p>
        </w:tc>
        <w:tc>
          <w:tcPr>
            <w:tcW w:w="907" w:type="dxa"/>
            <w:tcBorders>
              <w:top w:val="nil"/>
              <w:left w:val="nil"/>
              <w:bottom w:val="single" w:sz="4" w:space="0" w:color="auto"/>
              <w:right w:val="single" w:sz="8" w:space="0" w:color="auto"/>
            </w:tcBorders>
            <w:noWrap/>
            <w:vAlign w:val="bottom"/>
            <w:hideMark/>
          </w:tcPr>
          <w:p w14:paraId="3E6FEB06" w14:textId="77777777" w:rsidR="000D5C2B" w:rsidRPr="000D5C2B" w:rsidRDefault="000D5C2B" w:rsidP="000D5C2B">
            <w:pPr>
              <w:rPr>
                <w:lang w:val="en-GB" w:eastAsia="en-DE"/>
              </w:rPr>
            </w:pPr>
            <w:r w:rsidRPr="000D5C2B">
              <w:rPr>
                <w:lang w:val="en-GB" w:eastAsia="en-DE"/>
              </w:rPr>
              <w:t>1.11%</w:t>
            </w:r>
          </w:p>
        </w:tc>
      </w:tr>
      <w:tr w:rsidR="000D5C2B" w:rsidRPr="000D5C2B" w14:paraId="1D394078"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719DBA82" w14:textId="77777777" w:rsidR="000D5C2B" w:rsidRPr="000D5C2B" w:rsidRDefault="000D5C2B" w:rsidP="000D5C2B">
            <w:pPr>
              <w:rPr>
                <w:lang w:val="en-GB" w:eastAsia="en-DE"/>
              </w:rPr>
            </w:pPr>
            <w:r w:rsidRPr="000D5C2B">
              <w:rPr>
                <w:lang w:val="en-GB" w:eastAsia="en-DE"/>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0D5C2B" w:rsidRDefault="000D5C2B" w:rsidP="000D5C2B">
            <w:pPr>
              <w:rPr>
                <w:lang w:val="en-GB" w:eastAsia="en-DE"/>
              </w:rPr>
            </w:pPr>
            <w:r w:rsidRPr="000D5C2B">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0D5C2B" w:rsidRDefault="000D5C2B" w:rsidP="000D5C2B">
            <w:pPr>
              <w:rPr>
                <w:lang w:val="en-GB" w:eastAsia="en-DE"/>
              </w:rPr>
            </w:pPr>
            <w:r w:rsidRPr="000D5C2B">
              <w:rPr>
                <w:lang w:val="en-GB" w:eastAsia="en-DE"/>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0D5C2B" w:rsidRDefault="000D5C2B" w:rsidP="000D5C2B">
            <w:pPr>
              <w:rPr>
                <w:lang w:val="en-GB" w:eastAsia="en-DE"/>
              </w:rPr>
            </w:pPr>
            <w:r w:rsidRPr="000D5C2B">
              <w:rPr>
                <w:lang w:val="en-GB" w:eastAsia="en-DE"/>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0D5C2B" w:rsidRDefault="000D5C2B" w:rsidP="000D5C2B">
            <w:pPr>
              <w:rPr>
                <w:lang w:val="en-GB" w:eastAsia="en-DE"/>
              </w:rPr>
            </w:pPr>
            <w:r w:rsidRPr="000D5C2B">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0D5C2B" w:rsidRDefault="000D5C2B" w:rsidP="000D5C2B">
            <w:pPr>
              <w:rPr>
                <w:lang w:val="en-GB" w:eastAsia="en-DE"/>
              </w:rPr>
            </w:pPr>
            <w:r w:rsidRPr="000D5C2B">
              <w:rPr>
                <w:lang w:val="en-GB" w:eastAsia="en-DE"/>
              </w:rPr>
              <w:t>1.3</w:t>
            </w:r>
          </w:p>
        </w:tc>
        <w:tc>
          <w:tcPr>
            <w:tcW w:w="907" w:type="dxa"/>
            <w:tcBorders>
              <w:top w:val="nil"/>
              <w:left w:val="nil"/>
              <w:bottom w:val="single" w:sz="4" w:space="0" w:color="auto"/>
              <w:right w:val="single" w:sz="8" w:space="0" w:color="auto"/>
            </w:tcBorders>
            <w:noWrap/>
            <w:vAlign w:val="bottom"/>
            <w:hideMark/>
          </w:tcPr>
          <w:p w14:paraId="581D83CB" w14:textId="77777777" w:rsidR="000D5C2B" w:rsidRPr="000D5C2B" w:rsidRDefault="000D5C2B" w:rsidP="000D5C2B">
            <w:pPr>
              <w:rPr>
                <w:lang w:val="en-GB" w:eastAsia="en-DE"/>
              </w:rPr>
            </w:pPr>
            <w:r w:rsidRPr="000D5C2B">
              <w:rPr>
                <w:lang w:val="en-GB" w:eastAsia="en-DE"/>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0D5C2B" w:rsidRDefault="000D5C2B" w:rsidP="000D5C2B">
            <w:pPr>
              <w:rPr>
                <w:lang w:val="en-GB" w:eastAsia="en-DE"/>
              </w:rPr>
            </w:pPr>
            <w:r w:rsidRPr="000D5C2B">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0D5C2B" w:rsidRDefault="000D5C2B" w:rsidP="000D5C2B">
            <w:pPr>
              <w:rPr>
                <w:lang w:val="en-GB" w:eastAsia="en-DE"/>
              </w:rPr>
            </w:pPr>
            <w:r w:rsidRPr="000D5C2B">
              <w:rPr>
                <w:lang w:val="en-GB" w:eastAsia="en-DE"/>
              </w:rPr>
              <w:t>1.3</w:t>
            </w:r>
          </w:p>
        </w:tc>
        <w:tc>
          <w:tcPr>
            <w:tcW w:w="907" w:type="dxa"/>
            <w:tcBorders>
              <w:top w:val="nil"/>
              <w:left w:val="nil"/>
              <w:bottom w:val="single" w:sz="4" w:space="0" w:color="auto"/>
              <w:right w:val="single" w:sz="8" w:space="0" w:color="auto"/>
            </w:tcBorders>
            <w:noWrap/>
            <w:vAlign w:val="bottom"/>
            <w:hideMark/>
          </w:tcPr>
          <w:p w14:paraId="1A893815" w14:textId="77777777" w:rsidR="000D5C2B" w:rsidRPr="000D5C2B" w:rsidRDefault="000D5C2B" w:rsidP="000D5C2B">
            <w:pPr>
              <w:rPr>
                <w:lang w:val="en-GB" w:eastAsia="en-DE"/>
              </w:rPr>
            </w:pPr>
            <w:r w:rsidRPr="000D5C2B">
              <w:rPr>
                <w:lang w:val="en-GB" w:eastAsia="en-DE"/>
              </w:rPr>
              <w:t>2.55%</w:t>
            </w:r>
          </w:p>
        </w:tc>
      </w:tr>
      <w:tr w:rsidR="000D5C2B" w:rsidRPr="000D5C2B" w14:paraId="2D1B04CE"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0D5C2B" w:rsidRDefault="000D5C2B" w:rsidP="000D5C2B">
            <w:pPr>
              <w:rPr>
                <w:b/>
                <w:bCs/>
                <w:lang w:val="en-GB" w:eastAsia="en-DE"/>
              </w:rPr>
            </w:pPr>
            <w:r w:rsidRPr="000D5C2B">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0D5C2B" w:rsidRDefault="000D5C2B" w:rsidP="000D5C2B">
            <w:pPr>
              <w:rPr>
                <w:b/>
                <w:bCs/>
                <w:lang w:val="en-GB" w:eastAsia="en-DE"/>
              </w:rPr>
            </w:pPr>
            <w:r w:rsidRPr="000D5C2B">
              <w:rPr>
                <w:b/>
                <w:bCs/>
                <w:lang w:val="en-GB" w:eastAsia="en-DE"/>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0D5C2B" w:rsidRDefault="000D5C2B" w:rsidP="000D5C2B">
            <w:pPr>
              <w:rPr>
                <w:b/>
                <w:bCs/>
                <w:lang w:val="en-GB" w:eastAsia="en-DE"/>
              </w:rPr>
            </w:pPr>
            <w:r w:rsidRPr="000D5C2B">
              <w:rPr>
                <w:b/>
                <w:bCs/>
                <w:lang w:val="en-GB" w:eastAsia="en-DE"/>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0D5C2B" w:rsidRDefault="000D5C2B" w:rsidP="000D5C2B">
            <w:pPr>
              <w:rPr>
                <w:b/>
                <w:bCs/>
                <w:lang w:val="en-GB" w:eastAsia="en-DE"/>
              </w:rPr>
            </w:pPr>
            <w:r w:rsidRPr="000D5C2B">
              <w:rPr>
                <w:b/>
                <w:bCs/>
                <w:lang w:val="en-GB" w:eastAsia="en-DE"/>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0D5C2B" w:rsidRDefault="000D5C2B" w:rsidP="000D5C2B">
            <w:pPr>
              <w:rPr>
                <w:b/>
                <w:bCs/>
                <w:lang w:val="en-GB" w:eastAsia="en-DE"/>
              </w:rPr>
            </w:pPr>
            <w:r w:rsidRPr="000D5C2B">
              <w:rPr>
                <w:b/>
                <w:bCs/>
                <w:lang w:val="en-GB" w:eastAsia="en-D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0D5C2B" w:rsidRDefault="000D5C2B" w:rsidP="000D5C2B">
            <w:pPr>
              <w:rPr>
                <w:b/>
                <w:bCs/>
                <w:lang w:val="en-GB" w:eastAsia="en-DE"/>
              </w:rPr>
            </w:pPr>
            <w:r w:rsidRPr="000D5C2B">
              <w:rPr>
                <w:b/>
                <w:bCs/>
                <w:lang w:val="en-GB" w:eastAsia="en-DE"/>
              </w:rPr>
              <w:t>1.2</w:t>
            </w:r>
          </w:p>
        </w:tc>
        <w:tc>
          <w:tcPr>
            <w:tcW w:w="907" w:type="dxa"/>
            <w:tcBorders>
              <w:top w:val="single" w:sz="8" w:space="0" w:color="auto"/>
              <w:left w:val="nil"/>
              <w:bottom w:val="single" w:sz="8" w:space="0" w:color="auto"/>
              <w:right w:val="single" w:sz="8" w:space="0" w:color="auto"/>
            </w:tcBorders>
            <w:noWrap/>
            <w:vAlign w:val="bottom"/>
            <w:hideMark/>
          </w:tcPr>
          <w:p w14:paraId="5368BCF3" w14:textId="77777777" w:rsidR="000D5C2B" w:rsidRPr="000D5C2B" w:rsidRDefault="000D5C2B" w:rsidP="000D5C2B">
            <w:pPr>
              <w:rPr>
                <w:b/>
                <w:bCs/>
                <w:lang w:val="en-GB" w:eastAsia="en-DE"/>
              </w:rPr>
            </w:pPr>
            <w:r w:rsidRPr="000D5C2B">
              <w:rPr>
                <w:b/>
                <w:bCs/>
                <w:lang w:val="en-GB" w:eastAsia="en-DE"/>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0D5C2B" w:rsidRDefault="000D5C2B" w:rsidP="000D5C2B">
            <w:pPr>
              <w:rPr>
                <w:b/>
                <w:bCs/>
                <w:lang w:val="en-GB" w:eastAsia="en-DE"/>
              </w:rPr>
            </w:pPr>
            <w:r w:rsidRPr="000D5C2B">
              <w:rPr>
                <w:b/>
                <w:bCs/>
                <w:lang w:val="en-GB" w:eastAsia="en-D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0D5C2B" w:rsidRDefault="000D5C2B" w:rsidP="000D5C2B">
            <w:pPr>
              <w:rPr>
                <w:b/>
                <w:bCs/>
                <w:lang w:val="en-GB" w:eastAsia="en-DE"/>
              </w:rPr>
            </w:pPr>
            <w:r w:rsidRPr="000D5C2B">
              <w:rPr>
                <w:b/>
                <w:bCs/>
                <w:lang w:val="en-GB" w:eastAsia="en-DE"/>
              </w:rPr>
              <w:t>1.2</w:t>
            </w:r>
          </w:p>
        </w:tc>
        <w:tc>
          <w:tcPr>
            <w:tcW w:w="907" w:type="dxa"/>
            <w:tcBorders>
              <w:top w:val="single" w:sz="8" w:space="0" w:color="auto"/>
              <w:left w:val="nil"/>
              <w:bottom w:val="single" w:sz="8" w:space="0" w:color="auto"/>
              <w:right w:val="single" w:sz="8" w:space="0" w:color="auto"/>
            </w:tcBorders>
            <w:noWrap/>
            <w:vAlign w:val="bottom"/>
            <w:hideMark/>
          </w:tcPr>
          <w:p w14:paraId="42C8D187" w14:textId="77777777" w:rsidR="000D5C2B" w:rsidRPr="000D5C2B" w:rsidRDefault="000D5C2B" w:rsidP="000D5C2B">
            <w:pPr>
              <w:rPr>
                <w:b/>
                <w:bCs/>
                <w:lang w:val="en-GB" w:eastAsia="en-DE"/>
              </w:rPr>
            </w:pPr>
            <w:r w:rsidRPr="000D5C2B">
              <w:rPr>
                <w:b/>
                <w:bCs/>
                <w:lang w:val="en-GB" w:eastAsia="en-DE"/>
              </w:rPr>
              <w:t>1.83%</w:t>
            </w:r>
          </w:p>
        </w:tc>
      </w:tr>
    </w:tbl>
    <w:p w14:paraId="009427BC" w14:textId="77777777" w:rsidR="000D5C2B" w:rsidRPr="000D5C2B" w:rsidRDefault="000D5C2B" w:rsidP="000D5C2B">
      <w:pPr>
        <w:rPr>
          <w:lang w:eastAsia="en-DE"/>
        </w:rPr>
      </w:pPr>
    </w:p>
    <w:p w14:paraId="63E9512B" w14:textId="77777777" w:rsidR="00705D5D" w:rsidRDefault="00705D5D" w:rsidP="00705D5D">
      <w:pPr>
        <w:rPr>
          <w:lang w:eastAsia="en-DE"/>
        </w:rPr>
      </w:pPr>
      <w:r>
        <w:rPr>
          <w:lang w:eastAsia="en-DE"/>
        </w:rPr>
        <w:t>The AHG recommends the following:</w:t>
      </w:r>
    </w:p>
    <w:p w14:paraId="08DBC62D" w14:textId="77777777" w:rsidR="00705D5D" w:rsidRDefault="00705D5D" w:rsidP="00705D5D">
      <w:pPr>
        <w:rPr>
          <w:lang w:eastAsia="en-DE"/>
        </w:rPr>
      </w:pPr>
      <w:r>
        <w:rPr>
          <w:lang w:eastAsia="en-DE"/>
        </w:rPr>
        <w:t>•</w:t>
      </w:r>
      <w:r>
        <w:rPr>
          <w:lang w:eastAsia="en-DE"/>
        </w:rPr>
        <w:tab/>
        <w:t>To review all related contributions;</w:t>
      </w:r>
    </w:p>
    <w:p w14:paraId="724E60DF" w14:textId="77777777" w:rsidR="00705D5D" w:rsidRDefault="00705D5D" w:rsidP="00705D5D">
      <w:pPr>
        <w:rPr>
          <w:lang w:eastAsia="en-DE"/>
        </w:rPr>
      </w:pPr>
      <w:r>
        <w:rPr>
          <w:lang w:eastAsia="en-DE"/>
        </w:rPr>
        <w:t>•</w:t>
      </w:r>
      <w:r>
        <w:rPr>
          <w:lang w:eastAsia="en-DE"/>
        </w:rPr>
        <w:tab/>
        <w:t>To continue high bit depth, high bit rate, and high frame rate studies.</w:t>
      </w:r>
    </w:p>
    <w:p w14:paraId="20076CA6" w14:textId="43E73184" w:rsidR="00E06E15" w:rsidRDefault="00705D5D" w:rsidP="00705D5D">
      <w:pPr>
        <w:rPr>
          <w:lang w:eastAsia="en-DE"/>
        </w:rPr>
      </w:pPr>
      <w:r>
        <w:rPr>
          <w:lang w:eastAsia="en-DE"/>
        </w:rPr>
        <w:t>•</w:t>
      </w:r>
      <w:r>
        <w:rPr>
          <w:lang w:eastAsia="en-DE"/>
        </w:rPr>
        <w:tab/>
        <w:t>To consider the timeline for high bit depth profile development in VVC version 2.</w:t>
      </w:r>
    </w:p>
    <w:p w14:paraId="26F8020C" w14:textId="17635B04" w:rsidR="00E06E15" w:rsidRDefault="00E06E15" w:rsidP="00E06E15">
      <w:pPr>
        <w:rPr>
          <w:lang w:eastAsia="en-DE"/>
        </w:rPr>
      </w:pPr>
    </w:p>
    <w:p w14:paraId="59A7558F" w14:textId="36ED7393" w:rsidR="00705D5D" w:rsidRDefault="0054658A" w:rsidP="00E06E15">
      <w:pPr>
        <w:rPr>
          <w:lang w:eastAsia="en-DE"/>
        </w:rPr>
      </w:pPr>
      <w:r>
        <w:rPr>
          <w:lang w:eastAsia="en-DE"/>
        </w:rPr>
        <w:t>No study on HFR so far.</w:t>
      </w:r>
    </w:p>
    <w:p w14:paraId="51AE8BB3" w14:textId="77777777" w:rsidR="00674B80" w:rsidRDefault="00674B80" w:rsidP="00674B80">
      <w:pPr>
        <w:rPr>
          <w:lang w:eastAsia="en-DE"/>
        </w:rPr>
      </w:pPr>
      <w:r>
        <w:rPr>
          <w:lang w:eastAsia="en-DE"/>
        </w:rPr>
        <w:t xml:space="preserve">Generally, the gains over HEVC are much lower. For 16 </w:t>
      </w:r>
      <w:proofErr w:type="gramStart"/>
      <w:r>
        <w:rPr>
          <w:lang w:eastAsia="en-DE"/>
        </w:rPr>
        <w:t>bit</w:t>
      </w:r>
      <w:proofErr w:type="gramEnd"/>
      <w:r>
        <w:rPr>
          <w:lang w:eastAsia="en-DE"/>
        </w:rPr>
        <w:t>, losses are observed even still with the bug-fixed CE anchor.</w:t>
      </w:r>
    </w:p>
    <w:p w14:paraId="2BD93B6C" w14:textId="30323CF4" w:rsidR="00674B80" w:rsidRDefault="002340EF" w:rsidP="00E06E15">
      <w:pPr>
        <w:rPr>
          <w:lang w:eastAsia="en-DE"/>
        </w:rPr>
      </w:pPr>
      <w:r>
        <w:rPr>
          <w:lang w:eastAsia="en-DE"/>
        </w:rPr>
        <w:t xml:space="preserve">Target of </w:t>
      </w:r>
      <w:proofErr w:type="gramStart"/>
      <w:r>
        <w:rPr>
          <w:lang w:eastAsia="en-DE"/>
        </w:rPr>
        <w:t>12 bit</w:t>
      </w:r>
      <w:proofErr w:type="gramEnd"/>
      <w:r>
        <w:rPr>
          <w:lang w:eastAsia="en-DE"/>
        </w:rPr>
        <w:t xml:space="preserve"> profile? 4:2:0, 4:2:2 or 4:4:4?</w:t>
      </w:r>
      <w:r w:rsidR="00674B80">
        <w:rPr>
          <w:lang w:eastAsia="en-DE"/>
        </w:rPr>
        <w:t xml:space="preserve"> Needs further consideration, and no contributions on this yet. If 4:2:0 might be interesting for consumer applications, is the low QP range investigation appropriate for that?</w:t>
      </w:r>
    </w:p>
    <w:p w14:paraId="125917D6" w14:textId="73A55FCB" w:rsidR="00674B80" w:rsidRDefault="00674B80" w:rsidP="00E06E15">
      <w:pPr>
        <w:rPr>
          <w:lang w:eastAsia="en-DE"/>
        </w:rPr>
      </w:pPr>
      <w:r>
        <w:rPr>
          <w:lang w:eastAsia="en-DE"/>
        </w:rPr>
        <w:lastRenderedPageBreak/>
        <w:t>On</w:t>
      </w:r>
      <w:r w:rsidR="00FF22FF">
        <w:rPr>
          <w:lang w:eastAsia="en-DE"/>
        </w:rPr>
        <w:t>e</w:t>
      </w:r>
      <w:r>
        <w:rPr>
          <w:lang w:eastAsia="en-DE"/>
        </w:rPr>
        <w:t xml:space="preserve"> expert mentions that also higher bit depth profiles (14, 16) would be interesting </w:t>
      </w:r>
      <w:r w:rsidR="00FF22FF">
        <w:rPr>
          <w:lang w:eastAsia="en-DE"/>
        </w:rPr>
        <w:t>to support emerging types of content.</w:t>
      </w:r>
    </w:p>
    <w:p w14:paraId="3B8A2D67" w14:textId="77777777" w:rsidR="0054658A" w:rsidRPr="00A85CFD" w:rsidRDefault="0054658A" w:rsidP="00E06E15">
      <w:pPr>
        <w:rPr>
          <w:lang w:eastAsia="en-DE"/>
        </w:rPr>
      </w:pPr>
    </w:p>
    <w:p w14:paraId="512187DB" w14:textId="488573AA" w:rsidR="000302D8" w:rsidRPr="00A85CFD" w:rsidRDefault="00F11648" w:rsidP="000302D8">
      <w:pPr>
        <w:pStyle w:val="berschrift9"/>
        <w:rPr>
          <w:rFonts w:eastAsia="Times New Roman"/>
          <w:szCs w:val="24"/>
          <w:lang w:val="en-CA" w:eastAsia="en-DE"/>
        </w:rPr>
      </w:pPr>
      <w:hyperlink r:id="rId68" w:history="1">
        <w:r w:rsidR="000302D8" w:rsidRPr="00A85CFD">
          <w:rPr>
            <w:rFonts w:eastAsia="Times New Roman"/>
            <w:color w:val="0000FF"/>
            <w:szCs w:val="24"/>
            <w:u w:val="single"/>
            <w:lang w:val="en-CA" w:eastAsia="en-DE"/>
          </w:rPr>
          <w:t>JVET-V0009</w:t>
        </w:r>
      </w:hyperlink>
      <w:r w:rsidR="000302D8" w:rsidRPr="00A85CFD">
        <w:rPr>
          <w:rFonts w:eastAsia="Times New Roman"/>
          <w:szCs w:val="24"/>
          <w:lang w:val="en-CA" w:eastAsia="en-DE"/>
        </w:rPr>
        <w:t xml:space="preserve"> JVET AHG report: SEI </w:t>
      </w:r>
      <w:r w:rsidR="000302D8" w:rsidRPr="00A85CFD">
        <w:rPr>
          <w:rFonts w:eastAsia="Times New Roman"/>
          <w:szCs w:val="24"/>
          <w:lang w:val="en-CA"/>
        </w:rPr>
        <w:t>message</w:t>
      </w:r>
      <w:r w:rsidR="000302D8" w:rsidRPr="00A85CFD">
        <w:rPr>
          <w:rFonts w:eastAsia="Times New Roman"/>
          <w:szCs w:val="24"/>
          <w:lang w:val="en-CA" w:eastAsia="en-DE"/>
        </w:rPr>
        <w:t xml:space="preserve"> studies (AHG9) [J. Boyce, S. McCarthy, C. Fogg, P. de Lagrange, A. Luthra, G. J. Sullivan, A. Tourapis, Y.-K. Wang, S. Wenger]</w:t>
      </w:r>
    </w:p>
    <w:p w14:paraId="43E3EA5A" w14:textId="77777777" w:rsidR="000C6E4C" w:rsidRDefault="000C6E4C" w:rsidP="000C6E4C">
      <w:pPr>
        <w:rPr>
          <w:lang w:eastAsia="en-DE"/>
        </w:rPr>
      </w:pPr>
      <w:r>
        <w:rPr>
          <w:lang w:eastAsia="en-DE"/>
        </w:rPr>
        <w:t xml:space="preserve">At total of 16 contributions are identified relating to AHG9, of which: </w:t>
      </w:r>
    </w:p>
    <w:p w14:paraId="19A26008" w14:textId="77777777" w:rsidR="000C6E4C" w:rsidRDefault="000C6E4C" w:rsidP="000C6E4C">
      <w:pPr>
        <w:rPr>
          <w:lang w:eastAsia="en-DE"/>
        </w:rPr>
      </w:pPr>
      <w:r>
        <w:rPr>
          <w:lang w:eastAsia="en-DE"/>
        </w:rPr>
        <w:t>•</w:t>
      </w:r>
      <w:r>
        <w:rPr>
          <w:lang w:eastAsia="en-DE"/>
        </w:rPr>
        <w:tab/>
        <w:t xml:space="preserve">8 contributions relate to the mandate on the potential needs for additional SEI messages; </w:t>
      </w:r>
    </w:p>
    <w:p w14:paraId="054AC483" w14:textId="77777777" w:rsidR="000C6E4C" w:rsidRDefault="000C6E4C" w:rsidP="000C6E4C">
      <w:pPr>
        <w:rPr>
          <w:lang w:eastAsia="en-DE"/>
        </w:rPr>
      </w:pPr>
      <w:r>
        <w:rPr>
          <w:lang w:eastAsia="en-DE"/>
        </w:rPr>
        <w:t>•</w:t>
      </w:r>
      <w:r>
        <w:rPr>
          <w:lang w:eastAsia="en-DE"/>
        </w:rPr>
        <w:tab/>
        <w:t xml:space="preserve">5 contributions relate to the mandate on SEI messages previously adopted or specified in AVC, HEVC, VVC, or VSEI; </w:t>
      </w:r>
    </w:p>
    <w:p w14:paraId="20619282" w14:textId="77777777" w:rsidR="000C6E4C" w:rsidRDefault="000C6E4C" w:rsidP="000C6E4C">
      <w:pPr>
        <w:rPr>
          <w:lang w:eastAsia="en-DE"/>
        </w:rPr>
      </w:pPr>
      <w:r>
        <w:rPr>
          <w:lang w:eastAsia="en-DE"/>
        </w:rPr>
        <w:t>•</w:t>
      </w:r>
      <w:r>
        <w:rPr>
          <w:lang w:eastAsia="en-DE"/>
        </w:rPr>
        <w:tab/>
        <w:t>1 contribution relates to the mandate on possible need of mandatory post processing in the context of SEI messages; and</w:t>
      </w:r>
    </w:p>
    <w:p w14:paraId="5A3E528D" w14:textId="77777777" w:rsidR="000C6E4C" w:rsidRDefault="000C6E4C" w:rsidP="000C6E4C">
      <w:pPr>
        <w:rPr>
          <w:lang w:eastAsia="en-DE"/>
        </w:rPr>
      </w:pPr>
      <w:r>
        <w:rPr>
          <w:lang w:eastAsia="en-DE"/>
        </w:rPr>
        <w:t>•</w:t>
      </w:r>
      <w:r>
        <w:rPr>
          <w:lang w:eastAsia="en-DE"/>
        </w:rPr>
        <w:tab/>
        <w:t>2 contributions are crosschecks of proposed software that relate to the mandate on showcase and usage information for SEI messages</w:t>
      </w:r>
    </w:p>
    <w:p w14:paraId="23F1D672" w14:textId="77777777" w:rsidR="000C6E4C" w:rsidRDefault="000C6E4C" w:rsidP="000C6E4C">
      <w:pPr>
        <w:rPr>
          <w:lang w:eastAsia="en-DE"/>
        </w:rPr>
      </w:pPr>
      <w:r>
        <w:rPr>
          <w:lang w:eastAsia="en-DE"/>
        </w:rPr>
        <w:t>The following is a list of contributions related to AHG9.</w:t>
      </w:r>
    </w:p>
    <w:p w14:paraId="438461E0" w14:textId="77777777" w:rsidR="000C6E4C" w:rsidRDefault="000C6E4C" w:rsidP="000C6E4C">
      <w:pPr>
        <w:rPr>
          <w:lang w:eastAsia="en-DE"/>
        </w:rPr>
      </w:pPr>
    </w:p>
    <w:p w14:paraId="0FBCAA7C" w14:textId="344B3030" w:rsidR="000C6E4C" w:rsidRDefault="000C6E4C" w:rsidP="000C6E4C">
      <w:pPr>
        <w:rPr>
          <w:lang w:eastAsia="en-DE"/>
        </w:rPr>
      </w:pPr>
      <w:r>
        <w:rPr>
          <w:lang w:eastAsia="en-DE"/>
        </w:rPr>
        <w:t>New SEI messages</w:t>
      </w:r>
    </w:p>
    <w:p w14:paraId="53E50D12" w14:textId="48ABB04E" w:rsidR="000C6E4C" w:rsidRDefault="000C6E4C" w:rsidP="000C6E4C">
      <w:pPr>
        <w:rPr>
          <w:lang w:eastAsia="en-DE"/>
        </w:rPr>
      </w:pPr>
      <w:r>
        <w:rPr>
          <w:lang w:eastAsia="en-DE"/>
        </w:rPr>
        <w:t>Post-filtering</w:t>
      </w:r>
    </w:p>
    <w:p w14:paraId="153343F5" w14:textId="7D9789AF" w:rsidR="000C6E4C" w:rsidRDefault="000C6E4C" w:rsidP="000C6E4C">
      <w:pPr>
        <w:rPr>
          <w:lang w:eastAsia="en-DE"/>
        </w:rPr>
      </w:pPr>
      <w:r>
        <w:rPr>
          <w:lang w:eastAsia="en-DE"/>
        </w:rPr>
        <w:t>JVET-V0058 AHG9: On post-filter SEI [M. M. Hannuksela, E. B. Aksu, F. Cricri, H. R. Tavakoli (Nokia)]</w:t>
      </w:r>
    </w:p>
    <w:p w14:paraId="6AC2CE5D" w14:textId="3989E740" w:rsidR="000C6E4C" w:rsidRDefault="000C6E4C" w:rsidP="000C6E4C">
      <w:pPr>
        <w:rPr>
          <w:lang w:eastAsia="en-DE"/>
        </w:rPr>
      </w:pPr>
      <w:r>
        <w:rPr>
          <w:lang w:eastAsia="en-DE"/>
        </w:rPr>
        <w:t>JVET-V0091 AHG9/AHG11: SEI messages for carriage of neural network information for post-filtering [B. Choi, Z. Li, W. Wang, W. Jiang, X. Xu, S. Wenger, S. Liu (Tencent)]</w:t>
      </w:r>
    </w:p>
    <w:p w14:paraId="799BB7B5" w14:textId="77777777" w:rsidR="000C6E4C" w:rsidRDefault="000C6E4C" w:rsidP="000C6E4C">
      <w:pPr>
        <w:rPr>
          <w:lang w:eastAsia="en-DE"/>
        </w:rPr>
      </w:pPr>
    </w:p>
    <w:p w14:paraId="4E73C71C" w14:textId="1B648053" w:rsidR="000C6E4C" w:rsidRDefault="000C6E4C" w:rsidP="000C6E4C">
      <w:pPr>
        <w:rPr>
          <w:lang w:eastAsia="en-DE"/>
        </w:rPr>
      </w:pPr>
      <w:r>
        <w:rPr>
          <w:lang w:eastAsia="en-DE"/>
        </w:rPr>
        <w:t>Decoder initialization</w:t>
      </w:r>
    </w:p>
    <w:p w14:paraId="4AAA6AA4" w14:textId="77777777" w:rsidR="000C6E4C" w:rsidRDefault="000C6E4C" w:rsidP="000C6E4C">
      <w:pPr>
        <w:rPr>
          <w:lang w:eastAsia="en-DE"/>
        </w:rPr>
      </w:pPr>
      <w:r>
        <w:rPr>
          <w:lang w:eastAsia="en-DE"/>
        </w:rPr>
        <w:t>JVET-V0081 AHG9: On the decoder initialization information [Hendry, S. Lee, S. Kim (LGE), Y.-K. Wang, K. Zhang, L. Zhang, Y. Wang, J. Xu, Z. Deng (Bytedance)]</w:t>
      </w:r>
    </w:p>
    <w:p w14:paraId="06C9FDE2" w14:textId="77777777" w:rsidR="000C6E4C" w:rsidRDefault="000C6E4C" w:rsidP="000C6E4C">
      <w:pPr>
        <w:rPr>
          <w:lang w:eastAsia="en-DE"/>
        </w:rPr>
      </w:pPr>
      <w:r>
        <w:rPr>
          <w:lang w:eastAsia="en-DE"/>
        </w:rPr>
        <w:t>JVET-V0112 AHG9: On Bitstream Properties Signalling for Decoder Initialization [S. Deshpande (Sharp)]</w:t>
      </w:r>
    </w:p>
    <w:p w14:paraId="2BA9EBD4" w14:textId="77777777" w:rsidR="000C6E4C" w:rsidRDefault="000C6E4C" w:rsidP="000C6E4C">
      <w:pPr>
        <w:rPr>
          <w:lang w:eastAsia="en-DE"/>
        </w:rPr>
      </w:pPr>
    </w:p>
    <w:p w14:paraId="0E1D7496" w14:textId="64ABBE21" w:rsidR="000C6E4C" w:rsidRDefault="000C6E4C" w:rsidP="000C6E4C">
      <w:pPr>
        <w:rPr>
          <w:lang w:eastAsia="en-DE"/>
        </w:rPr>
      </w:pPr>
      <w:r>
        <w:rPr>
          <w:lang w:eastAsia="en-DE"/>
        </w:rPr>
        <w:t>Other</w:t>
      </w:r>
    </w:p>
    <w:p w14:paraId="1B0E5BC9" w14:textId="77777777" w:rsidR="000C6E4C" w:rsidRDefault="000C6E4C" w:rsidP="000C6E4C">
      <w:pPr>
        <w:rPr>
          <w:lang w:eastAsia="en-DE"/>
        </w:rPr>
      </w:pPr>
      <w:r>
        <w:rPr>
          <w:lang w:eastAsia="en-DE"/>
        </w:rPr>
        <w:t>JVET-V0062 AHG9: Picture quality metrics SEI message [Y. He, M. Coban, M. Karczewicz (Qualcomm)]</w:t>
      </w:r>
    </w:p>
    <w:p w14:paraId="10E3F7D4" w14:textId="77777777" w:rsidR="000C6E4C" w:rsidRDefault="000C6E4C" w:rsidP="000C6E4C">
      <w:pPr>
        <w:rPr>
          <w:lang w:eastAsia="en-DE"/>
        </w:rPr>
      </w:pPr>
      <w:r>
        <w:rPr>
          <w:lang w:eastAsia="en-DE"/>
        </w:rPr>
        <w:t>JVET-V0069 AHG9: Decoded GDR clean area hash SEI message [L. Wang, S. Hong, K. Panusopone, M. M. Hannuksela (Nokia)]</w:t>
      </w:r>
    </w:p>
    <w:p w14:paraId="14A73046" w14:textId="77777777" w:rsidR="000C6E4C" w:rsidRDefault="000C6E4C" w:rsidP="000C6E4C">
      <w:pPr>
        <w:rPr>
          <w:lang w:eastAsia="en-DE"/>
        </w:rPr>
      </w:pPr>
      <w:r>
        <w:rPr>
          <w:lang w:eastAsia="en-DE"/>
        </w:rPr>
        <w:t>JVET-V0071 AHG9: Temporal sublayer information SEI message [R. Sjöberg, M. Pettersson, M. Damghanian, J. Ström (Ericsson)]</w:t>
      </w:r>
    </w:p>
    <w:p w14:paraId="6CF3A001" w14:textId="77777777" w:rsidR="000C6E4C" w:rsidRDefault="000C6E4C" w:rsidP="000C6E4C">
      <w:pPr>
        <w:rPr>
          <w:lang w:eastAsia="en-DE"/>
        </w:rPr>
      </w:pPr>
      <w:r>
        <w:rPr>
          <w:lang w:eastAsia="en-DE"/>
        </w:rPr>
        <w:t>JVET-V0108 AHG9: Colour Transform Information SEI message [E. François, M. Radosavljevic, P. de Lagrange, F. Leleannec (InterDigital)]</w:t>
      </w:r>
    </w:p>
    <w:p w14:paraId="3698AB1A" w14:textId="77777777" w:rsidR="000C6E4C" w:rsidRDefault="000C6E4C" w:rsidP="000C6E4C">
      <w:pPr>
        <w:rPr>
          <w:lang w:eastAsia="en-DE"/>
        </w:rPr>
      </w:pPr>
    </w:p>
    <w:p w14:paraId="594E3781" w14:textId="28B15864" w:rsidR="000C6E4C" w:rsidRDefault="000C6E4C" w:rsidP="000C6E4C">
      <w:pPr>
        <w:rPr>
          <w:lang w:eastAsia="en-DE"/>
        </w:rPr>
      </w:pPr>
      <w:r>
        <w:rPr>
          <w:lang w:eastAsia="en-DE"/>
        </w:rPr>
        <w:t>SEI messages previously adopted in AVC, HEVC, VVC, and VSEI</w:t>
      </w:r>
    </w:p>
    <w:p w14:paraId="28B4347E" w14:textId="77777777" w:rsidR="000C6E4C" w:rsidRDefault="000C6E4C" w:rsidP="000C6E4C">
      <w:pPr>
        <w:rPr>
          <w:lang w:eastAsia="en-DE"/>
        </w:rPr>
      </w:pPr>
      <w:r>
        <w:rPr>
          <w:lang w:eastAsia="en-DE"/>
        </w:rPr>
        <w:t>JVET-V0061AHG9: Display orientation information SEI message [Y. He, M. Coban, M. Karczewicz (Qualcomm), J. Boyce (Intel)]</w:t>
      </w:r>
    </w:p>
    <w:p w14:paraId="244E9D71" w14:textId="77777777" w:rsidR="000C6E4C" w:rsidRDefault="000C6E4C" w:rsidP="000C6E4C">
      <w:pPr>
        <w:rPr>
          <w:lang w:eastAsia="en-DE"/>
        </w:rPr>
      </w:pPr>
      <w:r>
        <w:rPr>
          <w:lang w:eastAsia="en-DE"/>
        </w:rPr>
        <w:lastRenderedPageBreak/>
        <w:t>JVET-V0063 AHG9: On the scalability dimension information SEI message [Y. Wang, Y.-K. Wang, L. Zhang (Bytedance)]</w:t>
      </w:r>
    </w:p>
    <w:p w14:paraId="76FABF74" w14:textId="77777777" w:rsidR="000C6E4C" w:rsidRDefault="000C6E4C" w:rsidP="000C6E4C">
      <w:pPr>
        <w:rPr>
          <w:lang w:eastAsia="en-DE"/>
        </w:rPr>
      </w:pPr>
      <w:r>
        <w:rPr>
          <w:lang w:eastAsia="en-DE"/>
        </w:rPr>
        <w:t>JVET-V0064 AHG9: On the MAI, DRI, and ACI SEI messages and their interactions with the SDI SEI message [Y.-K. Wang, Y. Wang, L. Zhang (Bytedance)]</w:t>
      </w:r>
    </w:p>
    <w:p w14:paraId="0C8FC951" w14:textId="77777777" w:rsidR="000C6E4C" w:rsidRDefault="000C6E4C" w:rsidP="000C6E4C">
      <w:pPr>
        <w:rPr>
          <w:lang w:eastAsia="en-DE"/>
        </w:rPr>
      </w:pPr>
      <w:r>
        <w:rPr>
          <w:lang w:eastAsia="en-DE"/>
        </w:rPr>
        <w:t>JVET-V0065 AHG9: On the DRAP and EDRAP indication SEI messages [Y.-K. Wang, L. Zhang, Y. Wang (Bytedance)]</w:t>
      </w:r>
    </w:p>
    <w:p w14:paraId="032AEBCA" w14:textId="77777777" w:rsidR="000C6E4C" w:rsidRDefault="000C6E4C" w:rsidP="000C6E4C">
      <w:pPr>
        <w:rPr>
          <w:lang w:eastAsia="en-DE"/>
        </w:rPr>
      </w:pPr>
      <w:r>
        <w:rPr>
          <w:lang w:eastAsia="en-DE"/>
        </w:rPr>
        <w:t>JVET-V0093 AHG9: Film grain estimation and film grain synthesis for VVC – SEI message characteristics, film grain estimation and film grain synthesis modules [Miloš Radosavljević, Edouard François (InterDigital)]</w:t>
      </w:r>
    </w:p>
    <w:p w14:paraId="32293B8C" w14:textId="77777777" w:rsidR="000C6E4C" w:rsidRDefault="000C6E4C" w:rsidP="000C6E4C">
      <w:pPr>
        <w:rPr>
          <w:lang w:eastAsia="en-DE"/>
        </w:rPr>
      </w:pPr>
    </w:p>
    <w:p w14:paraId="20A4632D" w14:textId="145F96CF" w:rsidR="000C6E4C" w:rsidRDefault="000C6E4C" w:rsidP="000C6E4C">
      <w:pPr>
        <w:rPr>
          <w:lang w:eastAsia="en-DE"/>
        </w:rPr>
      </w:pPr>
      <w:r>
        <w:rPr>
          <w:lang w:eastAsia="en-DE"/>
        </w:rPr>
        <w:t>On possible mandatory post processing in the context of SEI messages</w:t>
      </w:r>
    </w:p>
    <w:p w14:paraId="5D7D7111" w14:textId="77777777" w:rsidR="000C6E4C" w:rsidRDefault="000C6E4C" w:rsidP="000C6E4C">
      <w:pPr>
        <w:rPr>
          <w:lang w:eastAsia="en-DE"/>
        </w:rPr>
      </w:pPr>
      <w:r>
        <w:rPr>
          <w:lang w:eastAsia="en-DE"/>
        </w:rPr>
        <w:t>JVET-V0113 Thoughts on SEI messages [Walt Husak]</w:t>
      </w:r>
    </w:p>
    <w:p w14:paraId="06A9D250" w14:textId="77777777" w:rsidR="000C6E4C" w:rsidRDefault="000C6E4C" w:rsidP="000C6E4C">
      <w:pPr>
        <w:rPr>
          <w:lang w:eastAsia="en-DE"/>
        </w:rPr>
      </w:pPr>
    </w:p>
    <w:p w14:paraId="3067811A" w14:textId="51821699" w:rsidR="000C6E4C" w:rsidRDefault="000C6E4C" w:rsidP="000C6E4C">
      <w:pPr>
        <w:rPr>
          <w:lang w:eastAsia="en-DE"/>
        </w:rPr>
      </w:pPr>
      <w:r>
        <w:rPr>
          <w:lang w:eastAsia="en-DE"/>
        </w:rPr>
        <w:t>Crosschecks</w:t>
      </w:r>
    </w:p>
    <w:p w14:paraId="0DD099D1" w14:textId="77777777" w:rsidR="000C6E4C" w:rsidRDefault="000C6E4C" w:rsidP="000C6E4C">
      <w:pPr>
        <w:rPr>
          <w:lang w:eastAsia="en-DE"/>
        </w:rPr>
      </w:pPr>
      <w:r>
        <w:rPr>
          <w:lang w:eastAsia="en-DE"/>
        </w:rPr>
        <w:t xml:space="preserve">JVET-V0151 Crosscheck of JVET-V0093 (AHG9: Film grain estimation and film grain synthesis for VVC Film grain characteristics SEI </w:t>
      </w:r>
      <w:proofErr w:type="gramStart"/>
      <w:r>
        <w:rPr>
          <w:lang w:eastAsia="en-DE"/>
        </w:rPr>
        <w:t>message ,</w:t>
      </w:r>
      <w:proofErr w:type="gramEnd"/>
      <w:r>
        <w:rPr>
          <w:lang w:eastAsia="en-DE"/>
        </w:rPr>
        <w:t xml:space="preserve"> film grain estimation and film grain synthesis modules) [P. Yin, S.McCarthy (Dolby)]</w:t>
      </w:r>
    </w:p>
    <w:p w14:paraId="16A99276" w14:textId="77777777" w:rsidR="000C6E4C" w:rsidRDefault="000C6E4C" w:rsidP="000C6E4C">
      <w:pPr>
        <w:rPr>
          <w:lang w:eastAsia="en-DE"/>
        </w:rPr>
      </w:pPr>
      <w:r>
        <w:rPr>
          <w:lang w:eastAsia="en-DE"/>
        </w:rPr>
        <w:t xml:space="preserve">JVET-V0152 </w:t>
      </w:r>
      <w:r>
        <w:rPr>
          <w:lang w:eastAsia="en-DE"/>
        </w:rPr>
        <w:tab/>
        <w:t>Crosscheck of JVET-V0108 (AHG9: Colour Transform Information SEI message) [F. Pu (Dolby)]</w:t>
      </w:r>
    </w:p>
    <w:p w14:paraId="19045997" w14:textId="77777777" w:rsidR="000C6E4C" w:rsidRDefault="000C6E4C" w:rsidP="000C6E4C">
      <w:pPr>
        <w:rPr>
          <w:lang w:eastAsia="en-DE"/>
        </w:rPr>
      </w:pPr>
    </w:p>
    <w:p w14:paraId="026480CD" w14:textId="66C46FDD" w:rsidR="000C6E4C" w:rsidRDefault="000C6E4C" w:rsidP="000C6E4C">
      <w:pPr>
        <w:rPr>
          <w:lang w:eastAsia="en-DE"/>
        </w:rPr>
      </w:pPr>
      <w:r>
        <w:rPr>
          <w:lang w:eastAsia="en-DE"/>
        </w:rPr>
        <w:t>Activities</w:t>
      </w:r>
    </w:p>
    <w:p w14:paraId="64ADFA55" w14:textId="77777777" w:rsidR="000C6E4C" w:rsidRDefault="000C6E4C" w:rsidP="000C6E4C">
      <w:pPr>
        <w:rPr>
          <w:lang w:eastAsia="en-DE"/>
        </w:rPr>
      </w:pPr>
      <w:r>
        <w:rPr>
          <w:lang w:eastAsia="en-DE"/>
        </w:rPr>
        <w:t>The regular JVET e-mail reflector was used for discussions (jvet@lists.rwth-aachen.de) with [AHG9] in message headers. There were no emails besides the AHG kickoff message sent to the JVET reflector during the AHG period.</w:t>
      </w:r>
    </w:p>
    <w:p w14:paraId="15DC2A5D" w14:textId="77777777" w:rsidR="000C6E4C" w:rsidRDefault="000C6E4C" w:rsidP="000C6E4C">
      <w:pPr>
        <w:rPr>
          <w:lang w:eastAsia="en-DE"/>
        </w:rPr>
      </w:pPr>
    </w:p>
    <w:p w14:paraId="01698220" w14:textId="759FFDE5" w:rsidR="000C6E4C" w:rsidRDefault="000C6E4C" w:rsidP="000C6E4C">
      <w:pPr>
        <w:rPr>
          <w:lang w:eastAsia="en-DE"/>
        </w:rPr>
      </w:pPr>
      <w:r>
        <w:rPr>
          <w:lang w:eastAsia="en-DE"/>
        </w:rPr>
        <w:t>Recommendations</w:t>
      </w:r>
    </w:p>
    <w:p w14:paraId="47B1B7AD" w14:textId="77777777" w:rsidR="000C6E4C" w:rsidRDefault="000C6E4C" w:rsidP="000C6E4C">
      <w:pPr>
        <w:rPr>
          <w:lang w:eastAsia="en-DE"/>
        </w:rPr>
      </w:pPr>
      <w:r>
        <w:rPr>
          <w:lang w:eastAsia="en-DE"/>
        </w:rPr>
        <w:t>The AHG recommends to:</w:t>
      </w:r>
    </w:p>
    <w:p w14:paraId="07E04E94" w14:textId="77777777" w:rsidR="000C6E4C" w:rsidRDefault="000C6E4C" w:rsidP="000C6E4C">
      <w:pPr>
        <w:rPr>
          <w:lang w:eastAsia="en-DE"/>
        </w:rPr>
      </w:pPr>
      <w:r>
        <w:rPr>
          <w:lang w:eastAsia="en-DE"/>
        </w:rPr>
        <w:t>•</w:t>
      </w:r>
      <w:r>
        <w:rPr>
          <w:lang w:eastAsia="en-DE"/>
        </w:rPr>
        <w:tab/>
        <w:t>Review all related contributions;</w:t>
      </w:r>
    </w:p>
    <w:p w14:paraId="42B32DA1" w14:textId="3A51E21D" w:rsidR="000302D8" w:rsidRDefault="000C6E4C" w:rsidP="000C6E4C">
      <w:pPr>
        <w:rPr>
          <w:lang w:eastAsia="en-DE"/>
        </w:rPr>
      </w:pPr>
      <w:r>
        <w:rPr>
          <w:lang w:eastAsia="en-DE"/>
        </w:rPr>
        <w:t>•</w:t>
      </w:r>
      <w:r>
        <w:rPr>
          <w:lang w:eastAsia="en-DE"/>
        </w:rPr>
        <w:tab/>
        <w:t>Continue SEI messages studies.</w:t>
      </w:r>
    </w:p>
    <w:p w14:paraId="725C5271" w14:textId="77777777" w:rsidR="000C6E4C" w:rsidRPr="00A85CFD" w:rsidRDefault="000C6E4C" w:rsidP="000C6E4C">
      <w:pPr>
        <w:rPr>
          <w:lang w:eastAsia="en-DE"/>
        </w:rPr>
      </w:pPr>
    </w:p>
    <w:p w14:paraId="0E65ACF6" w14:textId="1F8CC1EB" w:rsidR="000302D8" w:rsidRPr="00A85CFD" w:rsidRDefault="00F11648" w:rsidP="000302D8">
      <w:pPr>
        <w:pStyle w:val="berschrift9"/>
        <w:rPr>
          <w:rFonts w:eastAsia="Times New Roman"/>
          <w:szCs w:val="24"/>
          <w:lang w:val="en-CA" w:eastAsia="en-DE"/>
        </w:rPr>
      </w:pPr>
      <w:hyperlink r:id="rId69" w:history="1">
        <w:r w:rsidR="000302D8" w:rsidRPr="00A85CFD">
          <w:rPr>
            <w:rFonts w:eastAsia="Times New Roman"/>
            <w:color w:val="0000FF"/>
            <w:szCs w:val="24"/>
            <w:u w:val="single"/>
            <w:lang w:val="en-CA" w:eastAsia="en-DE"/>
          </w:rPr>
          <w:t>JVET-V0010</w:t>
        </w:r>
      </w:hyperlink>
      <w:r w:rsidR="000302D8" w:rsidRPr="00A85CFD">
        <w:rPr>
          <w:rFonts w:eastAsia="Times New Roman"/>
          <w:szCs w:val="24"/>
          <w:lang w:val="en-CA" w:eastAsia="en-DE"/>
        </w:rPr>
        <w:t xml:space="preserve"> JVET AHG report: Encoding algorithm optimization (AHG10) [A. Duenas, A. Tourapis, A. Norkin, R. Sjöberg]</w:t>
      </w:r>
    </w:p>
    <w:p w14:paraId="3A21AB71" w14:textId="77777777" w:rsidR="00B250B9" w:rsidRDefault="00B250B9" w:rsidP="00B250B9">
      <w:pPr>
        <w:rPr>
          <w:lang w:eastAsia="en-DE"/>
        </w:rPr>
      </w:pPr>
      <w:r>
        <w:rPr>
          <w:lang w:eastAsia="en-DE"/>
        </w:rPr>
        <w:t>The following input documents were identified to be related to this AHG:</w:t>
      </w:r>
    </w:p>
    <w:p w14:paraId="38BAD23C" w14:textId="7C733018" w:rsidR="00B250B9" w:rsidRDefault="00B250B9" w:rsidP="00B250B9">
      <w:pPr>
        <w:rPr>
          <w:lang w:eastAsia="en-DE"/>
        </w:rPr>
      </w:pPr>
      <w:r>
        <w:rPr>
          <w:lang w:eastAsia="en-DE"/>
        </w:rPr>
        <w:t>JVET-V0056 [AHG10] GOP-based temporal filter improvements</w:t>
      </w:r>
    </w:p>
    <w:p w14:paraId="72202CDF" w14:textId="77777777" w:rsidR="00B250B9" w:rsidRDefault="00B250B9" w:rsidP="00B250B9">
      <w:pPr>
        <w:rPr>
          <w:lang w:eastAsia="en-DE"/>
        </w:rPr>
      </w:pPr>
      <w:r>
        <w:rPr>
          <w:lang w:eastAsia="en-DE"/>
        </w:rPr>
        <w:t xml:space="preserve">This contribution proposes a set of changes to the GOP-based temporal filter in the VTM that aim at improving the BD-rate performance. These changes were first proposed in JVET-U0056. </w:t>
      </w:r>
    </w:p>
    <w:p w14:paraId="5766687D" w14:textId="77777777" w:rsidR="00B250B9" w:rsidRDefault="00B250B9" w:rsidP="00B250B9">
      <w:pPr>
        <w:rPr>
          <w:lang w:eastAsia="en-DE"/>
        </w:rPr>
      </w:pPr>
      <w:r>
        <w:rPr>
          <w:lang w:eastAsia="en-DE"/>
        </w:rPr>
        <w:t>The average Y/U/V BD-rate improvements using the VTM-12 CTC are reported to be equal to −1.4%/−1.0%/−1.1% for RA for the 3 colour components respectively. All BDR numbers were computed using the unfiltered source sequences as the reference.</w:t>
      </w:r>
    </w:p>
    <w:p w14:paraId="0EC35875" w14:textId="77777777" w:rsidR="00B250B9" w:rsidRDefault="00B250B9" w:rsidP="00B250B9">
      <w:pPr>
        <w:rPr>
          <w:lang w:eastAsia="en-DE"/>
        </w:rPr>
      </w:pPr>
      <w:r>
        <w:rPr>
          <w:lang w:eastAsia="en-DE"/>
        </w:rPr>
        <w:t>In addition, the same changes were implemented in the HM where the BD-rate improvements were found to be equal to -1.0%/-1.0%/-1.0% under the same conditions.</w:t>
      </w:r>
    </w:p>
    <w:p w14:paraId="77253A32" w14:textId="77777777" w:rsidR="00B250B9" w:rsidRDefault="00B250B9" w:rsidP="00B250B9">
      <w:pPr>
        <w:rPr>
          <w:lang w:eastAsia="en-DE"/>
        </w:rPr>
      </w:pPr>
      <w:r>
        <w:rPr>
          <w:lang w:eastAsia="en-DE"/>
        </w:rPr>
        <w:lastRenderedPageBreak/>
        <w:t>The VTM proposal itself is unchanged since JVET-U0056, except for fixing a bug regarding motion compensation of blocks along the edge a picture. The code for the original proposal has been available since 2021-01-22 on the VTM Github.</w:t>
      </w:r>
    </w:p>
    <w:p w14:paraId="6A368B1F" w14:textId="77777777" w:rsidR="00B250B9" w:rsidRDefault="00B250B9" w:rsidP="00B250B9">
      <w:pPr>
        <w:rPr>
          <w:lang w:eastAsia="en-DE"/>
        </w:rPr>
      </w:pPr>
      <w:r>
        <w:rPr>
          <w:lang w:eastAsia="en-DE"/>
        </w:rPr>
        <w:t>Subjective viewing has been carried out by the proponents, where the anchor and test were found to have similar quality for all viewed sequences.</w:t>
      </w:r>
    </w:p>
    <w:p w14:paraId="498400F3" w14:textId="77777777" w:rsidR="00B250B9" w:rsidRDefault="00B250B9" w:rsidP="00B250B9">
      <w:pPr>
        <w:rPr>
          <w:lang w:eastAsia="en-DE"/>
        </w:rPr>
      </w:pPr>
      <w:r>
        <w:rPr>
          <w:lang w:eastAsia="en-DE"/>
        </w:rPr>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Default="00B250B9" w:rsidP="00B250B9">
      <w:pPr>
        <w:rPr>
          <w:lang w:eastAsia="en-DE"/>
        </w:rPr>
      </w:pPr>
      <w:r>
        <w:rPr>
          <w:lang w:eastAsia="en-DE"/>
        </w:rPr>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Default="00B250B9" w:rsidP="00B250B9">
      <w:pPr>
        <w:rPr>
          <w:lang w:eastAsia="en-DE"/>
        </w:rPr>
      </w:pPr>
      <w:r>
        <w:rPr>
          <w:lang w:eastAsia="en-DE"/>
        </w:rPr>
        <w:t>The proposal was implemented on top of VTM-12.0. The method is applied for RA coding only. The BD-rate result relative to VTM-12.0 is reported below.</w:t>
      </w:r>
    </w:p>
    <w:p w14:paraId="6378465E" w14:textId="77777777" w:rsidR="00B250B9" w:rsidRPr="00B250B9" w:rsidRDefault="00B250B9" w:rsidP="00B250B9">
      <w:pPr>
        <w:rPr>
          <w:lang w:val="en-US" w:eastAsia="en-DE"/>
        </w:rPr>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64C85F30" w14:textId="77777777" w:rsidTr="00B250B9">
        <w:trPr>
          <w:trHeight w:val="255"/>
        </w:trPr>
        <w:tc>
          <w:tcPr>
            <w:tcW w:w="1640" w:type="dxa"/>
            <w:noWrap/>
            <w:vAlign w:val="center"/>
            <w:hideMark/>
          </w:tcPr>
          <w:p w14:paraId="18305E37" w14:textId="77777777" w:rsidR="00B250B9" w:rsidRPr="00B250B9" w:rsidRDefault="00B250B9" w:rsidP="00B250B9">
            <w:pPr>
              <w:rPr>
                <w:lang w:val="en-US"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250B9" w:rsidRDefault="00B250B9" w:rsidP="00B250B9">
            <w:pPr>
              <w:rPr>
                <w:b/>
                <w:bCs/>
                <w:lang w:val="sv-SE" w:eastAsia="en-DE"/>
              </w:rPr>
            </w:pPr>
            <w:r w:rsidRPr="00B250B9">
              <w:rPr>
                <w:b/>
                <w:bCs/>
                <w:lang w:val="sv-SE" w:eastAsia="en-DE"/>
              </w:rPr>
              <w:t>Over VTM-12.0</w:t>
            </w:r>
          </w:p>
        </w:tc>
      </w:tr>
      <w:tr w:rsidR="00B250B9" w:rsidRPr="00B250B9" w14:paraId="0AFE8561" w14:textId="77777777" w:rsidTr="00B250B9">
        <w:trPr>
          <w:trHeight w:val="255"/>
        </w:trPr>
        <w:tc>
          <w:tcPr>
            <w:tcW w:w="1640" w:type="dxa"/>
            <w:noWrap/>
            <w:vAlign w:val="center"/>
            <w:hideMark/>
          </w:tcPr>
          <w:p w14:paraId="75F8AA26" w14:textId="77777777" w:rsidR="00B250B9" w:rsidRPr="00B250B9" w:rsidRDefault="00B250B9" w:rsidP="00B250B9">
            <w:pPr>
              <w:rPr>
                <w:b/>
                <w:bCs/>
                <w:lang w:val="sv-SE" w:eastAsia="en-DE"/>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250B9" w:rsidRDefault="00B250B9" w:rsidP="00B250B9">
            <w:pPr>
              <w:rPr>
                <w:lang w:val="sv-SE" w:eastAsia="en-DE"/>
              </w:rPr>
            </w:pPr>
            <w:r w:rsidRPr="00B250B9">
              <w:rPr>
                <w:lang w:val="sv-SE" w:eastAsia="en-DE"/>
              </w:rPr>
              <w:t>Y</w:t>
            </w:r>
          </w:p>
        </w:tc>
        <w:tc>
          <w:tcPr>
            <w:tcW w:w="1144" w:type="dxa"/>
            <w:tcBorders>
              <w:top w:val="nil"/>
              <w:left w:val="nil"/>
              <w:bottom w:val="single" w:sz="8" w:space="0" w:color="auto"/>
              <w:right w:val="nil"/>
            </w:tcBorders>
            <w:noWrap/>
            <w:vAlign w:val="center"/>
            <w:hideMark/>
          </w:tcPr>
          <w:p w14:paraId="3F518D19" w14:textId="77777777" w:rsidR="00B250B9" w:rsidRPr="00B250B9" w:rsidRDefault="00B250B9" w:rsidP="00B250B9">
            <w:pPr>
              <w:rPr>
                <w:lang w:val="sv-SE" w:eastAsia="en-DE"/>
              </w:rPr>
            </w:pPr>
            <w:r w:rsidRPr="00B250B9">
              <w:rPr>
                <w:lang w:val="sv-SE" w:eastAsia="en-DE"/>
              </w:rPr>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250B9" w:rsidRDefault="00B250B9" w:rsidP="00B250B9">
            <w:pPr>
              <w:rPr>
                <w:lang w:val="sv-SE" w:eastAsia="en-DE"/>
              </w:rPr>
            </w:pPr>
            <w:r w:rsidRPr="00B250B9">
              <w:rPr>
                <w:lang w:val="sv-SE" w:eastAsia="en-DE"/>
              </w:rPr>
              <w:t>V</w:t>
            </w:r>
          </w:p>
        </w:tc>
        <w:tc>
          <w:tcPr>
            <w:tcW w:w="934" w:type="dxa"/>
            <w:tcBorders>
              <w:top w:val="nil"/>
              <w:left w:val="nil"/>
              <w:bottom w:val="single" w:sz="8" w:space="0" w:color="auto"/>
              <w:right w:val="nil"/>
            </w:tcBorders>
            <w:noWrap/>
            <w:vAlign w:val="center"/>
            <w:hideMark/>
          </w:tcPr>
          <w:p w14:paraId="0424D0B7" w14:textId="77777777" w:rsidR="00B250B9" w:rsidRPr="00B250B9" w:rsidRDefault="00B250B9" w:rsidP="00B250B9">
            <w:pPr>
              <w:rPr>
                <w:lang w:val="sv-SE" w:eastAsia="en-DE"/>
              </w:rPr>
            </w:pPr>
            <w:r w:rsidRPr="00B250B9">
              <w:rPr>
                <w:lang w:val="sv-SE" w:eastAsia="en-DE"/>
              </w:rPr>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250B9" w:rsidRDefault="00B250B9" w:rsidP="00B250B9">
            <w:pPr>
              <w:rPr>
                <w:lang w:val="sv-SE" w:eastAsia="en-DE"/>
              </w:rPr>
            </w:pPr>
            <w:r w:rsidRPr="00B250B9">
              <w:rPr>
                <w:lang w:val="sv-SE" w:eastAsia="en-DE"/>
              </w:rPr>
              <w:t>DecT</w:t>
            </w:r>
          </w:p>
        </w:tc>
      </w:tr>
      <w:tr w:rsidR="00B250B9" w:rsidRPr="00B250B9"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250B9" w:rsidRDefault="00B250B9" w:rsidP="00B250B9">
            <w:pPr>
              <w:rPr>
                <w:lang w:val="sv-SE" w:eastAsia="en-DE"/>
              </w:rPr>
            </w:pPr>
            <w:r w:rsidRPr="00B250B9">
              <w:rPr>
                <w:lang w:val="sv-SE" w:eastAsia="en-DE"/>
              </w:rPr>
              <w:t>Class A1</w:t>
            </w:r>
          </w:p>
        </w:tc>
        <w:tc>
          <w:tcPr>
            <w:tcW w:w="1144" w:type="dxa"/>
            <w:noWrap/>
            <w:vAlign w:val="center"/>
            <w:hideMark/>
          </w:tcPr>
          <w:p w14:paraId="443E942E" w14:textId="77777777" w:rsidR="00B250B9" w:rsidRPr="00B250B9" w:rsidRDefault="00B250B9" w:rsidP="00B250B9">
            <w:pPr>
              <w:rPr>
                <w:lang w:val="sv-SE" w:eastAsia="en-DE"/>
              </w:rPr>
            </w:pPr>
            <w:r w:rsidRPr="00B250B9">
              <w:rPr>
                <w:lang w:val="en-US" w:eastAsia="en-DE"/>
              </w:rPr>
              <w:t>-1.83%</w:t>
            </w:r>
          </w:p>
        </w:tc>
        <w:tc>
          <w:tcPr>
            <w:tcW w:w="1144" w:type="dxa"/>
            <w:noWrap/>
            <w:vAlign w:val="center"/>
            <w:hideMark/>
          </w:tcPr>
          <w:p w14:paraId="2FC7700B" w14:textId="77777777" w:rsidR="00B250B9" w:rsidRPr="00B250B9" w:rsidRDefault="00B250B9" w:rsidP="00B250B9">
            <w:pPr>
              <w:rPr>
                <w:lang w:val="sv-SE" w:eastAsia="en-DE"/>
              </w:rPr>
            </w:pPr>
            <w:r w:rsidRPr="00B250B9">
              <w:rPr>
                <w:lang w:val="en-US" w:eastAsia="en-DE"/>
              </w:rPr>
              <w:t>-1.86%</w:t>
            </w:r>
          </w:p>
        </w:tc>
        <w:tc>
          <w:tcPr>
            <w:tcW w:w="1144" w:type="dxa"/>
            <w:tcBorders>
              <w:top w:val="nil"/>
              <w:left w:val="nil"/>
              <w:bottom w:val="nil"/>
              <w:right w:val="single" w:sz="4" w:space="0" w:color="auto"/>
            </w:tcBorders>
            <w:noWrap/>
            <w:vAlign w:val="center"/>
            <w:hideMark/>
          </w:tcPr>
          <w:p w14:paraId="11222CD7" w14:textId="77777777" w:rsidR="00B250B9" w:rsidRPr="00B250B9" w:rsidRDefault="00B250B9" w:rsidP="00B250B9">
            <w:pPr>
              <w:rPr>
                <w:lang w:val="sv-SE" w:eastAsia="en-DE"/>
              </w:rPr>
            </w:pPr>
            <w:r w:rsidRPr="00B250B9">
              <w:rPr>
                <w:lang w:val="en-US" w:eastAsia="en-DE"/>
              </w:rPr>
              <w:t>-2.55%</w:t>
            </w:r>
          </w:p>
        </w:tc>
        <w:tc>
          <w:tcPr>
            <w:tcW w:w="934" w:type="dxa"/>
            <w:noWrap/>
            <w:vAlign w:val="center"/>
            <w:hideMark/>
          </w:tcPr>
          <w:p w14:paraId="671EFB96" w14:textId="77777777" w:rsidR="00B250B9" w:rsidRPr="00B250B9" w:rsidRDefault="00B250B9" w:rsidP="00B250B9">
            <w:pPr>
              <w:rPr>
                <w:lang w:val="sv-SE" w:eastAsia="en-DE"/>
              </w:rPr>
            </w:pPr>
            <w:r w:rsidRPr="00B250B9">
              <w:rPr>
                <w:lang w:val="en-US" w:eastAsia="en-DE"/>
              </w:rPr>
              <w:t>93%</w:t>
            </w:r>
          </w:p>
        </w:tc>
        <w:tc>
          <w:tcPr>
            <w:tcW w:w="934" w:type="dxa"/>
            <w:tcBorders>
              <w:top w:val="nil"/>
              <w:left w:val="nil"/>
              <w:bottom w:val="nil"/>
              <w:right w:val="single" w:sz="8" w:space="0" w:color="auto"/>
            </w:tcBorders>
            <w:noWrap/>
            <w:vAlign w:val="center"/>
            <w:hideMark/>
          </w:tcPr>
          <w:p w14:paraId="2AA68E46" w14:textId="77777777" w:rsidR="00B250B9" w:rsidRPr="00B250B9" w:rsidRDefault="00B250B9" w:rsidP="00B250B9">
            <w:pPr>
              <w:rPr>
                <w:lang w:val="sv-SE" w:eastAsia="en-DE"/>
              </w:rPr>
            </w:pPr>
            <w:r w:rsidRPr="00B250B9">
              <w:rPr>
                <w:lang w:val="en-US" w:eastAsia="en-DE"/>
              </w:rPr>
              <w:t>95%</w:t>
            </w:r>
          </w:p>
        </w:tc>
      </w:tr>
      <w:tr w:rsidR="00B250B9" w:rsidRPr="00B250B9"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250B9" w:rsidRDefault="00B250B9" w:rsidP="00B250B9">
            <w:pPr>
              <w:rPr>
                <w:lang w:val="sv-SE" w:eastAsia="en-DE"/>
              </w:rPr>
            </w:pPr>
            <w:r w:rsidRPr="00B250B9">
              <w:rPr>
                <w:lang w:val="sv-SE" w:eastAsia="en-DE"/>
              </w:rPr>
              <w:t>Class A2</w:t>
            </w:r>
          </w:p>
        </w:tc>
        <w:tc>
          <w:tcPr>
            <w:tcW w:w="1144" w:type="dxa"/>
            <w:noWrap/>
            <w:vAlign w:val="center"/>
            <w:hideMark/>
          </w:tcPr>
          <w:p w14:paraId="5E9CF1DD" w14:textId="77777777" w:rsidR="00B250B9" w:rsidRPr="00B250B9" w:rsidRDefault="00B250B9" w:rsidP="00B250B9">
            <w:pPr>
              <w:rPr>
                <w:lang w:val="sv-SE" w:eastAsia="en-DE"/>
              </w:rPr>
            </w:pPr>
            <w:r w:rsidRPr="00B250B9">
              <w:rPr>
                <w:lang w:val="en-US" w:eastAsia="en-DE"/>
              </w:rPr>
              <w:t>-1.07%</w:t>
            </w:r>
          </w:p>
        </w:tc>
        <w:tc>
          <w:tcPr>
            <w:tcW w:w="1144" w:type="dxa"/>
            <w:noWrap/>
            <w:vAlign w:val="center"/>
            <w:hideMark/>
          </w:tcPr>
          <w:p w14:paraId="45F78DF7" w14:textId="77777777" w:rsidR="00B250B9" w:rsidRPr="00B250B9" w:rsidRDefault="00B250B9" w:rsidP="00B250B9">
            <w:pPr>
              <w:rPr>
                <w:lang w:val="sv-SE" w:eastAsia="en-DE"/>
              </w:rPr>
            </w:pPr>
            <w:r w:rsidRPr="00B250B9">
              <w:rPr>
                <w:lang w:val="en-US" w:eastAsia="en-DE"/>
              </w:rPr>
              <w:t>-0.78%</w:t>
            </w:r>
          </w:p>
        </w:tc>
        <w:tc>
          <w:tcPr>
            <w:tcW w:w="1144" w:type="dxa"/>
            <w:tcBorders>
              <w:top w:val="nil"/>
              <w:left w:val="nil"/>
              <w:bottom w:val="nil"/>
              <w:right w:val="single" w:sz="4" w:space="0" w:color="auto"/>
            </w:tcBorders>
            <w:noWrap/>
            <w:vAlign w:val="center"/>
            <w:hideMark/>
          </w:tcPr>
          <w:p w14:paraId="450E1F09" w14:textId="77777777" w:rsidR="00B250B9" w:rsidRPr="00B250B9" w:rsidRDefault="00B250B9" w:rsidP="00B250B9">
            <w:pPr>
              <w:rPr>
                <w:lang w:val="sv-SE" w:eastAsia="en-DE"/>
              </w:rPr>
            </w:pPr>
            <w:r w:rsidRPr="00B250B9">
              <w:rPr>
                <w:lang w:val="en-US" w:eastAsia="en-DE"/>
              </w:rPr>
              <w:t>-0.79%</w:t>
            </w:r>
          </w:p>
        </w:tc>
        <w:tc>
          <w:tcPr>
            <w:tcW w:w="934" w:type="dxa"/>
            <w:noWrap/>
            <w:vAlign w:val="center"/>
            <w:hideMark/>
          </w:tcPr>
          <w:p w14:paraId="49C98219" w14:textId="77777777" w:rsidR="00B250B9" w:rsidRPr="00B250B9" w:rsidRDefault="00B250B9" w:rsidP="00B250B9">
            <w:pPr>
              <w:rPr>
                <w:lang w:val="sv-SE" w:eastAsia="en-DE"/>
              </w:rPr>
            </w:pPr>
            <w:r w:rsidRPr="00B250B9">
              <w:rPr>
                <w:lang w:val="en-US" w:eastAsia="en-DE"/>
              </w:rPr>
              <w:t>97%</w:t>
            </w:r>
          </w:p>
        </w:tc>
        <w:tc>
          <w:tcPr>
            <w:tcW w:w="934" w:type="dxa"/>
            <w:tcBorders>
              <w:top w:val="nil"/>
              <w:left w:val="nil"/>
              <w:bottom w:val="nil"/>
              <w:right w:val="single" w:sz="8" w:space="0" w:color="auto"/>
            </w:tcBorders>
            <w:noWrap/>
            <w:vAlign w:val="center"/>
            <w:hideMark/>
          </w:tcPr>
          <w:p w14:paraId="5290CD27" w14:textId="77777777" w:rsidR="00B250B9" w:rsidRPr="00B250B9" w:rsidRDefault="00B250B9" w:rsidP="00B250B9">
            <w:pPr>
              <w:rPr>
                <w:lang w:val="sv-SE" w:eastAsia="en-DE"/>
              </w:rPr>
            </w:pPr>
            <w:r w:rsidRPr="00B250B9">
              <w:rPr>
                <w:lang w:val="en-US" w:eastAsia="en-DE"/>
              </w:rPr>
              <w:t>104%</w:t>
            </w:r>
          </w:p>
        </w:tc>
      </w:tr>
      <w:tr w:rsidR="00B250B9" w:rsidRPr="00B250B9"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250B9" w:rsidRDefault="00B250B9" w:rsidP="00B250B9">
            <w:pPr>
              <w:rPr>
                <w:lang w:val="sv-SE" w:eastAsia="en-DE"/>
              </w:rPr>
            </w:pPr>
            <w:r w:rsidRPr="00B250B9">
              <w:rPr>
                <w:lang w:val="sv-SE" w:eastAsia="en-DE"/>
              </w:rPr>
              <w:t>Class B</w:t>
            </w:r>
          </w:p>
        </w:tc>
        <w:tc>
          <w:tcPr>
            <w:tcW w:w="1144" w:type="dxa"/>
            <w:noWrap/>
            <w:vAlign w:val="center"/>
            <w:hideMark/>
          </w:tcPr>
          <w:p w14:paraId="02599A9A" w14:textId="77777777" w:rsidR="00B250B9" w:rsidRPr="00B250B9" w:rsidRDefault="00B250B9" w:rsidP="00B250B9">
            <w:pPr>
              <w:rPr>
                <w:lang w:val="sv-SE" w:eastAsia="en-DE"/>
              </w:rPr>
            </w:pPr>
            <w:r w:rsidRPr="00B250B9">
              <w:rPr>
                <w:lang w:val="en-US" w:eastAsia="en-DE"/>
              </w:rPr>
              <w:t>-1.40%</w:t>
            </w:r>
          </w:p>
        </w:tc>
        <w:tc>
          <w:tcPr>
            <w:tcW w:w="1144" w:type="dxa"/>
            <w:noWrap/>
            <w:vAlign w:val="center"/>
            <w:hideMark/>
          </w:tcPr>
          <w:p w14:paraId="428CADF5" w14:textId="77777777" w:rsidR="00B250B9" w:rsidRPr="00B250B9" w:rsidRDefault="00B250B9" w:rsidP="00B250B9">
            <w:pPr>
              <w:rPr>
                <w:lang w:val="sv-SE" w:eastAsia="en-DE"/>
              </w:rPr>
            </w:pPr>
            <w:r w:rsidRPr="00B250B9">
              <w:rPr>
                <w:lang w:val="en-US" w:eastAsia="en-DE"/>
              </w:rPr>
              <w:t>-0.95%</w:t>
            </w:r>
          </w:p>
        </w:tc>
        <w:tc>
          <w:tcPr>
            <w:tcW w:w="1144" w:type="dxa"/>
            <w:tcBorders>
              <w:top w:val="nil"/>
              <w:left w:val="nil"/>
              <w:bottom w:val="nil"/>
              <w:right w:val="single" w:sz="4" w:space="0" w:color="auto"/>
            </w:tcBorders>
            <w:noWrap/>
            <w:vAlign w:val="center"/>
            <w:hideMark/>
          </w:tcPr>
          <w:p w14:paraId="29FA69B2" w14:textId="77777777" w:rsidR="00B250B9" w:rsidRPr="00B250B9" w:rsidRDefault="00B250B9" w:rsidP="00B250B9">
            <w:pPr>
              <w:rPr>
                <w:lang w:val="sv-SE" w:eastAsia="en-DE"/>
              </w:rPr>
            </w:pPr>
            <w:r w:rsidRPr="00B250B9">
              <w:rPr>
                <w:lang w:val="en-US" w:eastAsia="en-DE"/>
              </w:rPr>
              <w:t>-0.98%</w:t>
            </w:r>
          </w:p>
        </w:tc>
        <w:tc>
          <w:tcPr>
            <w:tcW w:w="934" w:type="dxa"/>
            <w:noWrap/>
            <w:vAlign w:val="center"/>
            <w:hideMark/>
          </w:tcPr>
          <w:p w14:paraId="06B5AC68" w14:textId="77777777" w:rsidR="00B250B9" w:rsidRPr="00B250B9" w:rsidRDefault="00B250B9" w:rsidP="00B250B9">
            <w:pPr>
              <w:rPr>
                <w:lang w:val="sv-SE" w:eastAsia="en-DE"/>
              </w:rPr>
            </w:pPr>
            <w:r w:rsidRPr="00B250B9">
              <w:rPr>
                <w:lang w:val="en-US" w:eastAsia="en-DE"/>
              </w:rPr>
              <w:t>95%</w:t>
            </w:r>
          </w:p>
        </w:tc>
        <w:tc>
          <w:tcPr>
            <w:tcW w:w="934" w:type="dxa"/>
            <w:tcBorders>
              <w:top w:val="nil"/>
              <w:left w:val="nil"/>
              <w:bottom w:val="nil"/>
              <w:right w:val="single" w:sz="8" w:space="0" w:color="auto"/>
            </w:tcBorders>
            <w:noWrap/>
            <w:vAlign w:val="center"/>
            <w:hideMark/>
          </w:tcPr>
          <w:p w14:paraId="02A3C3FD" w14:textId="77777777" w:rsidR="00B250B9" w:rsidRPr="00B250B9" w:rsidRDefault="00B250B9" w:rsidP="00B250B9">
            <w:pPr>
              <w:rPr>
                <w:lang w:val="sv-SE" w:eastAsia="en-DE"/>
              </w:rPr>
            </w:pPr>
            <w:r w:rsidRPr="00B250B9">
              <w:rPr>
                <w:lang w:val="en-US" w:eastAsia="en-DE"/>
              </w:rPr>
              <w:t>93%</w:t>
            </w:r>
          </w:p>
        </w:tc>
      </w:tr>
      <w:tr w:rsidR="00B250B9" w:rsidRPr="00B250B9"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250B9" w:rsidRDefault="00B250B9" w:rsidP="00B250B9">
            <w:pPr>
              <w:rPr>
                <w:lang w:val="sv-SE" w:eastAsia="en-DE"/>
              </w:rPr>
            </w:pPr>
            <w:r w:rsidRPr="00B250B9">
              <w:rPr>
                <w:lang w:val="sv-SE" w:eastAsia="en-DE"/>
              </w:rPr>
              <w:t>Class C</w:t>
            </w:r>
          </w:p>
        </w:tc>
        <w:tc>
          <w:tcPr>
            <w:tcW w:w="1144" w:type="dxa"/>
            <w:noWrap/>
            <w:vAlign w:val="center"/>
            <w:hideMark/>
          </w:tcPr>
          <w:p w14:paraId="4AD06972" w14:textId="77777777" w:rsidR="00B250B9" w:rsidRPr="00B250B9" w:rsidRDefault="00B250B9" w:rsidP="00B250B9">
            <w:pPr>
              <w:rPr>
                <w:lang w:val="sv-SE" w:eastAsia="en-DE"/>
              </w:rPr>
            </w:pPr>
            <w:r w:rsidRPr="00B250B9">
              <w:rPr>
                <w:lang w:val="en-US" w:eastAsia="en-DE"/>
              </w:rPr>
              <w:t>-1.19%</w:t>
            </w:r>
          </w:p>
        </w:tc>
        <w:tc>
          <w:tcPr>
            <w:tcW w:w="1144" w:type="dxa"/>
            <w:noWrap/>
            <w:vAlign w:val="center"/>
            <w:hideMark/>
          </w:tcPr>
          <w:p w14:paraId="386A12C1" w14:textId="77777777" w:rsidR="00B250B9" w:rsidRPr="00B250B9" w:rsidRDefault="00B250B9" w:rsidP="00B250B9">
            <w:pPr>
              <w:rPr>
                <w:lang w:val="sv-SE" w:eastAsia="en-DE"/>
              </w:rPr>
            </w:pPr>
            <w:r w:rsidRPr="00B250B9">
              <w:rPr>
                <w:lang w:val="en-US" w:eastAsia="en-DE"/>
              </w:rPr>
              <w:t>-0.57%</w:t>
            </w:r>
          </w:p>
        </w:tc>
        <w:tc>
          <w:tcPr>
            <w:tcW w:w="1144" w:type="dxa"/>
            <w:tcBorders>
              <w:top w:val="nil"/>
              <w:left w:val="nil"/>
              <w:bottom w:val="nil"/>
              <w:right w:val="single" w:sz="4" w:space="0" w:color="auto"/>
            </w:tcBorders>
            <w:noWrap/>
            <w:vAlign w:val="center"/>
            <w:hideMark/>
          </w:tcPr>
          <w:p w14:paraId="585E55DF" w14:textId="77777777" w:rsidR="00B250B9" w:rsidRPr="00B250B9" w:rsidRDefault="00B250B9" w:rsidP="00B250B9">
            <w:pPr>
              <w:rPr>
                <w:lang w:val="sv-SE" w:eastAsia="en-DE"/>
              </w:rPr>
            </w:pPr>
            <w:r w:rsidRPr="00B250B9">
              <w:rPr>
                <w:lang w:val="en-US" w:eastAsia="en-DE"/>
              </w:rPr>
              <w:t>-0.30%</w:t>
            </w:r>
          </w:p>
        </w:tc>
        <w:tc>
          <w:tcPr>
            <w:tcW w:w="934" w:type="dxa"/>
            <w:noWrap/>
            <w:vAlign w:val="center"/>
            <w:hideMark/>
          </w:tcPr>
          <w:p w14:paraId="36112B19" w14:textId="77777777" w:rsidR="00B250B9" w:rsidRPr="00B250B9" w:rsidRDefault="00B250B9" w:rsidP="00B250B9">
            <w:pPr>
              <w:rPr>
                <w:lang w:val="sv-SE" w:eastAsia="en-DE"/>
              </w:rPr>
            </w:pPr>
            <w:r w:rsidRPr="00B250B9">
              <w:rPr>
                <w:lang w:val="en-US" w:eastAsia="en-DE"/>
              </w:rPr>
              <w:t>98%</w:t>
            </w:r>
          </w:p>
        </w:tc>
        <w:tc>
          <w:tcPr>
            <w:tcW w:w="934" w:type="dxa"/>
            <w:tcBorders>
              <w:top w:val="nil"/>
              <w:left w:val="nil"/>
              <w:bottom w:val="nil"/>
              <w:right w:val="single" w:sz="8" w:space="0" w:color="auto"/>
            </w:tcBorders>
            <w:noWrap/>
            <w:vAlign w:val="center"/>
            <w:hideMark/>
          </w:tcPr>
          <w:p w14:paraId="4BAF24D0" w14:textId="77777777" w:rsidR="00B250B9" w:rsidRPr="00B250B9" w:rsidRDefault="00B250B9" w:rsidP="00B250B9">
            <w:pPr>
              <w:rPr>
                <w:lang w:val="sv-SE" w:eastAsia="en-DE"/>
              </w:rPr>
            </w:pPr>
            <w:r w:rsidRPr="00B250B9">
              <w:rPr>
                <w:lang w:val="en-US" w:eastAsia="en-DE"/>
              </w:rPr>
              <w:t>109%</w:t>
            </w:r>
          </w:p>
        </w:tc>
      </w:tr>
      <w:tr w:rsidR="00B250B9" w:rsidRPr="00B250B9"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250B9" w:rsidRDefault="00B250B9" w:rsidP="00B250B9">
            <w:pPr>
              <w:rPr>
                <w:lang w:val="sv-SE" w:eastAsia="en-DE"/>
              </w:rPr>
            </w:pPr>
            <w:r w:rsidRPr="00B250B9">
              <w:rPr>
                <w:lang w:val="sv-SE" w:eastAsia="en-DE"/>
              </w:rPr>
              <w:t>Class E</w:t>
            </w:r>
          </w:p>
        </w:tc>
        <w:tc>
          <w:tcPr>
            <w:tcW w:w="1144" w:type="dxa"/>
            <w:noWrap/>
            <w:vAlign w:val="center"/>
            <w:hideMark/>
          </w:tcPr>
          <w:p w14:paraId="12C9CF82" w14:textId="77777777" w:rsidR="00B250B9" w:rsidRPr="00B250B9" w:rsidRDefault="00B250B9" w:rsidP="00B250B9">
            <w:pPr>
              <w:rPr>
                <w:lang w:val="sv-SE" w:eastAsia="en-DE"/>
              </w:rPr>
            </w:pPr>
            <w:r w:rsidRPr="00B250B9">
              <w:rPr>
                <w:lang w:val="en-US" w:eastAsia="en-DE"/>
              </w:rPr>
              <w:t> </w:t>
            </w:r>
          </w:p>
        </w:tc>
        <w:tc>
          <w:tcPr>
            <w:tcW w:w="1144" w:type="dxa"/>
            <w:noWrap/>
            <w:vAlign w:val="center"/>
            <w:hideMark/>
          </w:tcPr>
          <w:p w14:paraId="632A6346" w14:textId="77777777" w:rsidR="00B250B9" w:rsidRPr="00B250B9" w:rsidRDefault="00B250B9" w:rsidP="00B250B9">
            <w:pPr>
              <w:rPr>
                <w:lang w:val="sv-SE" w:eastAsia="en-DE"/>
              </w:rPr>
            </w:pPr>
          </w:p>
        </w:tc>
        <w:tc>
          <w:tcPr>
            <w:tcW w:w="1144" w:type="dxa"/>
            <w:tcBorders>
              <w:top w:val="nil"/>
              <w:left w:val="nil"/>
              <w:bottom w:val="nil"/>
              <w:right w:val="single" w:sz="4" w:space="0" w:color="auto"/>
            </w:tcBorders>
            <w:noWrap/>
            <w:vAlign w:val="center"/>
            <w:hideMark/>
          </w:tcPr>
          <w:p w14:paraId="6C2F6558" w14:textId="77777777" w:rsidR="00B250B9" w:rsidRPr="00B250B9" w:rsidRDefault="00B250B9" w:rsidP="00B250B9">
            <w:pPr>
              <w:rPr>
                <w:lang w:val="sv-SE" w:eastAsia="en-DE"/>
              </w:rPr>
            </w:pPr>
            <w:r w:rsidRPr="00B250B9">
              <w:rPr>
                <w:lang w:val="en-US" w:eastAsia="en-DE"/>
              </w:rPr>
              <w:t> </w:t>
            </w:r>
          </w:p>
        </w:tc>
        <w:tc>
          <w:tcPr>
            <w:tcW w:w="934" w:type="dxa"/>
            <w:noWrap/>
            <w:vAlign w:val="center"/>
            <w:hideMark/>
          </w:tcPr>
          <w:p w14:paraId="714FD6E7" w14:textId="77777777" w:rsidR="00B250B9" w:rsidRPr="00B250B9" w:rsidRDefault="00B250B9" w:rsidP="00B250B9">
            <w:pPr>
              <w:rPr>
                <w:lang w:val="sv-SE" w:eastAsia="en-DE"/>
              </w:rPr>
            </w:pPr>
            <w:r w:rsidRPr="00B250B9">
              <w:rPr>
                <w:lang w:val="en-US" w:eastAsia="en-DE"/>
              </w:rPr>
              <w:t> </w:t>
            </w:r>
          </w:p>
        </w:tc>
        <w:tc>
          <w:tcPr>
            <w:tcW w:w="934" w:type="dxa"/>
            <w:tcBorders>
              <w:top w:val="nil"/>
              <w:left w:val="nil"/>
              <w:bottom w:val="nil"/>
              <w:right w:val="single" w:sz="8" w:space="0" w:color="auto"/>
            </w:tcBorders>
            <w:noWrap/>
            <w:vAlign w:val="center"/>
            <w:hideMark/>
          </w:tcPr>
          <w:p w14:paraId="1EF45887" w14:textId="77777777" w:rsidR="00B250B9" w:rsidRPr="00B250B9" w:rsidRDefault="00B250B9" w:rsidP="00B250B9">
            <w:pPr>
              <w:rPr>
                <w:lang w:val="sv-SE" w:eastAsia="en-DE"/>
              </w:rPr>
            </w:pPr>
          </w:p>
        </w:tc>
      </w:tr>
      <w:tr w:rsidR="00B250B9" w:rsidRPr="00B250B9"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250B9" w:rsidRDefault="00B250B9" w:rsidP="00B250B9">
            <w:pPr>
              <w:rPr>
                <w:b/>
                <w:bCs/>
                <w:lang w:val="sv-SE" w:eastAsia="en-DE"/>
              </w:rPr>
            </w:pPr>
            <w:r w:rsidRPr="00B250B9">
              <w:rPr>
                <w:b/>
                <w:bCs/>
                <w:lang w:val="sv-SE" w:eastAsia="en-DE"/>
              </w:rPr>
              <w:t>Overall</w:t>
            </w:r>
          </w:p>
        </w:tc>
        <w:tc>
          <w:tcPr>
            <w:tcW w:w="1144" w:type="dxa"/>
            <w:tcBorders>
              <w:top w:val="single" w:sz="8" w:space="0" w:color="auto"/>
              <w:left w:val="nil"/>
              <w:bottom w:val="nil"/>
              <w:right w:val="nil"/>
            </w:tcBorders>
            <w:noWrap/>
            <w:vAlign w:val="center"/>
            <w:hideMark/>
          </w:tcPr>
          <w:p w14:paraId="0A6FA05E" w14:textId="77777777" w:rsidR="00B250B9" w:rsidRPr="00B250B9" w:rsidRDefault="00B250B9" w:rsidP="00B250B9">
            <w:pPr>
              <w:rPr>
                <w:lang w:val="sv-SE" w:eastAsia="en-DE"/>
              </w:rPr>
            </w:pPr>
            <w:r w:rsidRPr="00B250B9">
              <w:rPr>
                <w:lang w:val="en-US" w:eastAsia="en-DE"/>
              </w:rPr>
              <w:t>-1.36%</w:t>
            </w:r>
          </w:p>
        </w:tc>
        <w:tc>
          <w:tcPr>
            <w:tcW w:w="1144" w:type="dxa"/>
            <w:tcBorders>
              <w:top w:val="single" w:sz="8" w:space="0" w:color="auto"/>
              <w:left w:val="nil"/>
              <w:bottom w:val="nil"/>
              <w:right w:val="nil"/>
            </w:tcBorders>
            <w:noWrap/>
            <w:vAlign w:val="center"/>
            <w:hideMark/>
          </w:tcPr>
          <w:p w14:paraId="7767EB7F" w14:textId="77777777" w:rsidR="00B250B9" w:rsidRPr="00B250B9" w:rsidRDefault="00B250B9" w:rsidP="00B250B9">
            <w:pPr>
              <w:rPr>
                <w:lang w:val="sv-SE" w:eastAsia="en-DE"/>
              </w:rPr>
            </w:pPr>
            <w:r w:rsidRPr="00B250B9">
              <w:rPr>
                <w:lang w:val="en-US" w:eastAsia="en-DE"/>
              </w:rPr>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250B9" w:rsidRDefault="00B250B9" w:rsidP="00B250B9">
            <w:pPr>
              <w:rPr>
                <w:lang w:val="sv-SE" w:eastAsia="en-DE"/>
              </w:rPr>
            </w:pPr>
            <w:r w:rsidRPr="00B250B9">
              <w:rPr>
                <w:lang w:val="en-US" w:eastAsia="en-DE"/>
              </w:rPr>
              <w:t>-1.08%</w:t>
            </w:r>
          </w:p>
        </w:tc>
        <w:tc>
          <w:tcPr>
            <w:tcW w:w="934" w:type="dxa"/>
            <w:tcBorders>
              <w:top w:val="single" w:sz="8" w:space="0" w:color="auto"/>
              <w:left w:val="nil"/>
              <w:bottom w:val="nil"/>
              <w:right w:val="nil"/>
            </w:tcBorders>
            <w:noWrap/>
            <w:vAlign w:val="center"/>
            <w:hideMark/>
          </w:tcPr>
          <w:p w14:paraId="012672D8" w14:textId="77777777" w:rsidR="00B250B9" w:rsidRPr="00B250B9" w:rsidRDefault="00B250B9" w:rsidP="00B250B9">
            <w:pPr>
              <w:rPr>
                <w:lang w:val="sv-SE" w:eastAsia="en-DE"/>
              </w:rPr>
            </w:pPr>
            <w:r w:rsidRPr="00B250B9">
              <w:rPr>
                <w:lang w:val="en-US" w:eastAsia="en-DE"/>
              </w:rPr>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250B9" w:rsidRDefault="00B250B9" w:rsidP="00B250B9">
            <w:pPr>
              <w:rPr>
                <w:lang w:val="sv-SE" w:eastAsia="en-DE"/>
              </w:rPr>
            </w:pPr>
            <w:r w:rsidRPr="00B250B9">
              <w:rPr>
                <w:lang w:val="en-US" w:eastAsia="en-DE"/>
              </w:rPr>
              <w:t>100%</w:t>
            </w:r>
          </w:p>
        </w:tc>
      </w:tr>
      <w:tr w:rsidR="00B250B9" w:rsidRPr="00B250B9"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250B9" w:rsidRDefault="00B250B9" w:rsidP="00B250B9">
            <w:pPr>
              <w:rPr>
                <w:lang w:val="sv-SE" w:eastAsia="en-DE"/>
              </w:rPr>
            </w:pPr>
            <w:r w:rsidRPr="00B250B9">
              <w:rPr>
                <w:lang w:val="sv-SE" w:eastAsia="en-DE"/>
              </w:rPr>
              <w:t>Class D</w:t>
            </w:r>
          </w:p>
        </w:tc>
        <w:tc>
          <w:tcPr>
            <w:tcW w:w="1144" w:type="dxa"/>
            <w:tcBorders>
              <w:top w:val="single" w:sz="8" w:space="0" w:color="auto"/>
              <w:left w:val="nil"/>
              <w:bottom w:val="nil"/>
              <w:right w:val="nil"/>
            </w:tcBorders>
            <w:noWrap/>
            <w:vAlign w:val="center"/>
            <w:hideMark/>
          </w:tcPr>
          <w:p w14:paraId="304A4051" w14:textId="77777777" w:rsidR="00B250B9" w:rsidRPr="00B250B9" w:rsidRDefault="00B250B9" w:rsidP="00B250B9">
            <w:pPr>
              <w:rPr>
                <w:lang w:val="sv-SE" w:eastAsia="en-DE"/>
              </w:rPr>
            </w:pPr>
            <w:r w:rsidRPr="00B250B9">
              <w:rPr>
                <w:lang w:val="en-US" w:eastAsia="en-DE"/>
              </w:rPr>
              <w:t>-1.48%</w:t>
            </w:r>
          </w:p>
        </w:tc>
        <w:tc>
          <w:tcPr>
            <w:tcW w:w="1144" w:type="dxa"/>
            <w:tcBorders>
              <w:top w:val="single" w:sz="8" w:space="0" w:color="auto"/>
              <w:left w:val="nil"/>
              <w:bottom w:val="nil"/>
              <w:right w:val="nil"/>
            </w:tcBorders>
            <w:noWrap/>
            <w:vAlign w:val="center"/>
            <w:hideMark/>
          </w:tcPr>
          <w:p w14:paraId="2B923DCA" w14:textId="77777777" w:rsidR="00B250B9" w:rsidRPr="00B250B9" w:rsidRDefault="00B250B9" w:rsidP="00B250B9">
            <w:pPr>
              <w:rPr>
                <w:lang w:val="sv-SE" w:eastAsia="en-DE"/>
              </w:rPr>
            </w:pPr>
            <w:r w:rsidRPr="00B250B9">
              <w:rPr>
                <w:lang w:val="en-US" w:eastAsia="en-DE"/>
              </w:rPr>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250B9" w:rsidRDefault="00B250B9" w:rsidP="00B250B9">
            <w:pPr>
              <w:rPr>
                <w:lang w:val="sv-SE" w:eastAsia="en-DE"/>
              </w:rPr>
            </w:pPr>
            <w:r w:rsidRPr="00B250B9">
              <w:rPr>
                <w:lang w:val="en-US" w:eastAsia="en-DE"/>
              </w:rPr>
              <w:t>-0.15%</w:t>
            </w:r>
          </w:p>
        </w:tc>
        <w:tc>
          <w:tcPr>
            <w:tcW w:w="934" w:type="dxa"/>
            <w:tcBorders>
              <w:top w:val="single" w:sz="8" w:space="0" w:color="auto"/>
              <w:left w:val="nil"/>
              <w:bottom w:val="nil"/>
              <w:right w:val="nil"/>
            </w:tcBorders>
            <w:noWrap/>
            <w:vAlign w:val="center"/>
            <w:hideMark/>
          </w:tcPr>
          <w:p w14:paraId="108AC081" w14:textId="77777777" w:rsidR="00B250B9" w:rsidRPr="00B250B9" w:rsidRDefault="00B250B9" w:rsidP="00B250B9">
            <w:pPr>
              <w:rPr>
                <w:lang w:val="sv-SE" w:eastAsia="en-DE"/>
              </w:rPr>
            </w:pPr>
            <w:r w:rsidRPr="00B250B9">
              <w:rPr>
                <w:lang w:val="en-US" w:eastAsia="en-DE"/>
              </w:rPr>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250B9" w:rsidRDefault="00B250B9" w:rsidP="00B250B9">
            <w:pPr>
              <w:rPr>
                <w:lang w:val="sv-SE" w:eastAsia="en-DE"/>
              </w:rPr>
            </w:pPr>
            <w:r w:rsidRPr="00B250B9">
              <w:rPr>
                <w:lang w:val="en-US" w:eastAsia="en-DE"/>
              </w:rPr>
              <w:t>106%</w:t>
            </w:r>
          </w:p>
        </w:tc>
      </w:tr>
      <w:tr w:rsidR="00B250B9" w:rsidRPr="00B250B9"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250B9" w:rsidRDefault="00B250B9" w:rsidP="00B250B9">
            <w:pPr>
              <w:rPr>
                <w:lang w:val="sv-SE" w:eastAsia="en-DE"/>
              </w:rPr>
            </w:pPr>
            <w:r w:rsidRPr="00B250B9">
              <w:rPr>
                <w:lang w:val="sv-SE" w:eastAsia="en-DE"/>
              </w:rPr>
              <w:t>Class F</w:t>
            </w:r>
          </w:p>
        </w:tc>
        <w:tc>
          <w:tcPr>
            <w:tcW w:w="1144" w:type="dxa"/>
            <w:tcBorders>
              <w:top w:val="nil"/>
              <w:left w:val="nil"/>
              <w:bottom w:val="single" w:sz="8" w:space="0" w:color="auto"/>
              <w:right w:val="nil"/>
            </w:tcBorders>
            <w:noWrap/>
            <w:vAlign w:val="center"/>
            <w:hideMark/>
          </w:tcPr>
          <w:p w14:paraId="20C784F8" w14:textId="77777777" w:rsidR="00B250B9" w:rsidRPr="00B250B9" w:rsidRDefault="00B250B9" w:rsidP="00B250B9">
            <w:pPr>
              <w:rPr>
                <w:lang w:val="sv-SE" w:eastAsia="en-DE"/>
              </w:rPr>
            </w:pPr>
            <w:r w:rsidRPr="00B250B9">
              <w:rPr>
                <w:lang w:val="sv-SE" w:eastAsia="en-DE"/>
              </w:rPr>
              <w:t>0.00%</w:t>
            </w:r>
          </w:p>
        </w:tc>
        <w:tc>
          <w:tcPr>
            <w:tcW w:w="1144" w:type="dxa"/>
            <w:tcBorders>
              <w:top w:val="nil"/>
              <w:left w:val="nil"/>
              <w:bottom w:val="single" w:sz="8" w:space="0" w:color="auto"/>
              <w:right w:val="nil"/>
            </w:tcBorders>
            <w:noWrap/>
            <w:vAlign w:val="center"/>
            <w:hideMark/>
          </w:tcPr>
          <w:p w14:paraId="2144EA73" w14:textId="77777777" w:rsidR="00B250B9" w:rsidRPr="00B250B9" w:rsidRDefault="00B250B9" w:rsidP="00B250B9">
            <w:pPr>
              <w:rPr>
                <w:lang w:val="sv-SE" w:eastAsia="en-DE"/>
              </w:rPr>
            </w:pPr>
            <w:r w:rsidRPr="00B250B9">
              <w:rPr>
                <w:lang w:val="sv-SE" w:eastAsia="en-DE"/>
              </w:rPr>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250B9" w:rsidRDefault="00B250B9" w:rsidP="00B250B9">
            <w:pPr>
              <w:rPr>
                <w:lang w:val="sv-SE" w:eastAsia="en-DE"/>
              </w:rPr>
            </w:pPr>
            <w:r w:rsidRPr="00B250B9">
              <w:rPr>
                <w:lang w:val="sv-SE" w:eastAsia="en-DE"/>
              </w:rPr>
              <w:t>0.00%</w:t>
            </w:r>
          </w:p>
        </w:tc>
        <w:tc>
          <w:tcPr>
            <w:tcW w:w="934" w:type="dxa"/>
            <w:tcBorders>
              <w:top w:val="nil"/>
              <w:left w:val="nil"/>
              <w:bottom w:val="single" w:sz="8" w:space="0" w:color="auto"/>
              <w:right w:val="nil"/>
            </w:tcBorders>
            <w:noWrap/>
            <w:vAlign w:val="center"/>
            <w:hideMark/>
          </w:tcPr>
          <w:p w14:paraId="7CD53634" w14:textId="77777777" w:rsidR="00B250B9" w:rsidRPr="00B250B9" w:rsidRDefault="00B250B9" w:rsidP="00B250B9">
            <w:pPr>
              <w:rPr>
                <w:lang w:val="sv-SE" w:eastAsia="en-DE"/>
              </w:rPr>
            </w:pPr>
            <w:r w:rsidRPr="00B250B9">
              <w:rPr>
                <w:lang w:val="sv-SE" w:eastAsia="en-DE"/>
              </w:rPr>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250B9" w:rsidRDefault="00B250B9" w:rsidP="00B250B9">
            <w:pPr>
              <w:rPr>
                <w:lang w:val="sv-SE" w:eastAsia="en-DE"/>
              </w:rPr>
            </w:pPr>
            <w:r w:rsidRPr="00B250B9">
              <w:rPr>
                <w:lang w:val="sv-SE" w:eastAsia="en-DE"/>
              </w:rPr>
              <w:t>119%</w:t>
            </w:r>
          </w:p>
        </w:tc>
      </w:tr>
    </w:tbl>
    <w:p w14:paraId="0A1D3FDF" w14:textId="6439D886" w:rsidR="00B250B9" w:rsidRDefault="00A2344A" w:rsidP="00B250B9">
      <w:pPr>
        <w:rPr>
          <w:lang w:val="en-US" w:eastAsia="en-DE"/>
        </w:rPr>
      </w:pPr>
      <w:r>
        <w:rPr>
          <w:lang w:val="en-US" w:eastAsia="en-DE"/>
        </w:rPr>
        <w:t>It is pointed out that the encoding time may not be reliable, but includes runtime of MCTF.</w:t>
      </w:r>
    </w:p>
    <w:p w14:paraId="532975E4" w14:textId="77777777" w:rsidR="00A2344A" w:rsidRPr="00B250B9" w:rsidRDefault="00A2344A" w:rsidP="00B250B9">
      <w:pPr>
        <w:rPr>
          <w:lang w:val="en-US" w:eastAsia="en-DE"/>
        </w:rPr>
      </w:pPr>
    </w:p>
    <w:p w14:paraId="1F280CE1" w14:textId="77777777" w:rsidR="00B250B9" w:rsidRPr="00B250B9" w:rsidRDefault="00B250B9" w:rsidP="00B250B9">
      <w:pPr>
        <w:rPr>
          <w:lang w:val="en-US" w:eastAsia="en-DE"/>
        </w:rPr>
      </w:pPr>
      <w:r w:rsidRPr="00B250B9">
        <w:rPr>
          <w:lang w:val="en-US" w:eastAsia="en-DE"/>
        </w:rPr>
        <w:t>In addition, these are the results when compared to VTM-12.0 without temporal filtering:</w:t>
      </w:r>
    </w:p>
    <w:p w14:paraId="5E82D66C" w14:textId="77777777" w:rsidR="00B250B9" w:rsidRPr="00B250B9" w:rsidRDefault="00B250B9" w:rsidP="00B250B9">
      <w:pPr>
        <w:rPr>
          <w:lang w:val="en-US" w:eastAsia="en-DE"/>
        </w:rPr>
      </w:pP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250B9"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250B9" w:rsidRDefault="00B250B9" w:rsidP="00B250B9">
            <w:pPr>
              <w:rPr>
                <w:lang w:val="en-US" w:eastAsia="en-DE"/>
              </w:rPr>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250B9" w:rsidRDefault="00B250B9" w:rsidP="00B250B9">
            <w:pPr>
              <w:rPr>
                <w:b/>
                <w:bCs/>
                <w:lang w:val="sv-SE" w:eastAsia="en-DE"/>
              </w:rPr>
            </w:pPr>
            <w:r w:rsidRPr="00B250B9">
              <w:rPr>
                <w:b/>
                <w:bCs/>
                <w:lang w:val="sv-SE" w:eastAsia="en-DE"/>
              </w:rPr>
              <w:t>Over VTM-12.0 with MCTF = 0</w:t>
            </w:r>
          </w:p>
        </w:tc>
      </w:tr>
      <w:tr w:rsidR="00B250B9" w:rsidRPr="00B250B9"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250B9" w:rsidRDefault="00B250B9" w:rsidP="00B250B9">
            <w:pPr>
              <w:rPr>
                <w:b/>
                <w:bCs/>
                <w:lang w:val="sv-SE" w:eastAsia="en-DE"/>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250B9" w:rsidRDefault="00B250B9" w:rsidP="00B250B9">
            <w:pPr>
              <w:rPr>
                <w:lang w:val="sv-SE" w:eastAsia="en-DE"/>
              </w:rPr>
            </w:pPr>
            <w:r w:rsidRPr="00B250B9">
              <w:rPr>
                <w:lang w:val="sv-SE" w:eastAsia="en-DE"/>
              </w:rPr>
              <w:t>Y</w:t>
            </w:r>
          </w:p>
        </w:tc>
        <w:tc>
          <w:tcPr>
            <w:tcW w:w="1262" w:type="dxa"/>
            <w:tcBorders>
              <w:top w:val="nil"/>
              <w:left w:val="nil"/>
              <w:bottom w:val="single" w:sz="8" w:space="0" w:color="auto"/>
              <w:right w:val="nil"/>
            </w:tcBorders>
            <w:noWrap/>
            <w:vAlign w:val="center"/>
            <w:hideMark/>
          </w:tcPr>
          <w:p w14:paraId="157C8BF9" w14:textId="77777777" w:rsidR="00B250B9" w:rsidRPr="00B250B9" w:rsidRDefault="00B250B9" w:rsidP="00B250B9">
            <w:pPr>
              <w:rPr>
                <w:lang w:val="sv-SE" w:eastAsia="en-DE"/>
              </w:rPr>
            </w:pPr>
            <w:r w:rsidRPr="00B250B9">
              <w:rPr>
                <w:lang w:val="sv-SE" w:eastAsia="en-DE"/>
              </w:rPr>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250B9" w:rsidRDefault="00B250B9" w:rsidP="00B250B9">
            <w:pPr>
              <w:rPr>
                <w:lang w:val="sv-SE" w:eastAsia="en-DE"/>
              </w:rPr>
            </w:pPr>
            <w:r w:rsidRPr="00B250B9">
              <w:rPr>
                <w:lang w:val="sv-SE" w:eastAsia="en-DE"/>
              </w:rPr>
              <w:t>V</w:t>
            </w:r>
          </w:p>
        </w:tc>
        <w:tc>
          <w:tcPr>
            <w:tcW w:w="812" w:type="dxa"/>
            <w:tcBorders>
              <w:top w:val="nil"/>
              <w:left w:val="nil"/>
              <w:bottom w:val="single" w:sz="8" w:space="0" w:color="auto"/>
              <w:right w:val="nil"/>
            </w:tcBorders>
            <w:noWrap/>
            <w:vAlign w:val="center"/>
            <w:hideMark/>
          </w:tcPr>
          <w:p w14:paraId="7329AEF8" w14:textId="77777777" w:rsidR="00B250B9" w:rsidRPr="00B250B9" w:rsidRDefault="00B250B9" w:rsidP="00B250B9">
            <w:pPr>
              <w:rPr>
                <w:lang w:val="sv-SE" w:eastAsia="en-DE"/>
              </w:rPr>
            </w:pPr>
            <w:r w:rsidRPr="00B250B9">
              <w:rPr>
                <w:lang w:val="sv-SE" w:eastAsia="en-DE"/>
              </w:rPr>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250B9" w:rsidRDefault="00B250B9" w:rsidP="00B250B9">
            <w:pPr>
              <w:rPr>
                <w:lang w:val="sv-SE" w:eastAsia="en-DE"/>
              </w:rPr>
            </w:pPr>
            <w:r w:rsidRPr="00B250B9">
              <w:rPr>
                <w:lang w:val="sv-SE" w:eastAsia="en-DE"/>
              </w:rPr>
              <w:t>DecT</w:t>
            </w:r>
          </w:p>
        </w:tc>
      </w:tr>
      <w:tr w:rsidR="00B250B9" w:rsidRPr="00B250B9"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250B9" w:rsidRDefault="00B250B9" w:rsidP="00B250B9">
            <w:pPr>
              <w:rPr>
                <w:lang w:val="sv-SE" w:eastAsia="en-DE"/>
              </w:rPr>
            </w:pPr>
            <w:r w:rsidRPr="00B250B9">
              <w:rPr>
                <w:lang w:val="sv-SE" w:eastAsia="en-DE"/>
              </w:rPr>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250B9" w:rsidRDefault="00B250B9" w:rsidP="00B250B9">
            <w:pPr>
              <w:rPr>
                <w:lang w:val="sv-SE" w:eastAsia="en-DE"/>
              </w:rPr>
            </w:pPr>
            <w:r w:rsidRPr="00B250B9">
              <w:rPr>
                <w:lang w:val="en-US" w:eastAsia="en-DE"/>
              </w:rPr>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250B9" w:rsidRDefault="00B250B9" w:rsidP="00B250B9">
            <w:pPr>
              <w:rPr>
                <w:lang w:val="sv-SE" w:eastAsia="en-DE"/>
              </w:rPr>
            </w:pPr>
            <w:r w:rsidRPr="00B250B9">
              <w:rPr>
                <w:lang w:val="en-US" w:eastAsia="en-DE"/>
              </w:rPr>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250B9" w:rsidRDefault="00B250B9" w:rsidP="00B250B9">
            <w:pPr>
              <w:rPr>
                <w:lang w:val="sv-SE" w:eastAsia="en-DE"/>
              </w:rPr>
            </w:pPr>
            <w:r w:rsidRPr="00B250B9">
              <w:rPr>
                <w:lang w:val="en-US" w:eastAsia="en-DE"/>
              </w:rPr>
              <w:t>-8.66%</w:t>
            </w:r>
          </w:p>
        </w:tc>
        <w:tc>
          <w:tcPr>
            <w:tcW w:w="812" w:type="dxa"/>
            <w:noWrap/>
            <w:vAlign w:val="center"/>
            <w:hideMark/>
          </w:tcPr>
          <w:p w14:paraId="7C620079" w14:textId="77777777" w:rsidR="00B250B9" w:rsidRPr="00B250B9" w:rsidRDefault="00B250B9" w:rsidP="00B250B9">
            <w:pPr>
              <w:rPr>
                <w:lang w:val="sv-SE" w:eastAsia="en-DE"/>
              </w:rPr>
            </w:pPr>
            <w:r w:rsidRPr="00B250B9">
              <w:rPr>
                <w:lang w:val="en-US" w:eastAsia="en-DE"/>
              </w:rPr>
              <w:t>90%</w:t>
            </w:r>
          </w:p>
        </w:tc>
        <w:tc>
          <w:tcPr>
            <w:tcW w:w="884" w:type="dxa"/>
            <w:tcBorders>
              <w:top w:val="nil"/>
              <w:left w:val="nil"/>
              <w:bottom w:val="nil"/>
              <w:right w:val="single" w:sz="8" w:space="0" w:color="auto"/>
            </w:tcBorders>
            <w:noWrap/>
            <w:vAlign w:val="center"/>
            <w:hideMark/>
          </w:tcPr>
          <w:p w14:paraId="56B912DF" w14:textId="77777777" w:rsidR="00B250B9" w:rsidRPr="00B250B9" w:rsidRDefault="00B250B9" w:rsidP="00B250B9">
            <w:pPr>
              <w:rPr>
                <w:lang w:val="sv-SE" w:eastAsia="en-DE"/>
              </w:rPr>
            </w:pPr>
            <w:r w:rsidRPr="00B250B9">
              <w:rPr>
                <w:lang w:val="en-US" w:eastAsia="en-DE"/>
              </w:rPr>
              <w:t>81%</w:t>
            </w:r>
          </w:p>
        </w:tc>
      </w:tr>
      <w:tr w:rsidR="00B250B9" w:rsidRPr="00B250B9"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250B9" w:rsidRDefault="00B250B9" w:rsidP="00B250B9">
            <w:pPr>
              <w:rPr>
                <w:lang w:val="sv-SE" w:eastAsia="en-DE"/>
              </w:rPr>
            </w:pPr>
            <w:r w:rsidRPr="00B250B9">
              <w:rPr>
                <w:lang w:val="sv-SE" w:eastAsia="en-DE"/>
              </w:rPr>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250B9" w:rsidRDefault="00B250B9" w:rsidP="00B250B9">
            <w:pPr>
              <w:rPr>
                <w:lang w:val="sv-SE" w:eastAsia="en-DE"/>
              </w:rPr>
            </w:pPr>
            <w:r w:rsidRPr="00B250B9">
              <w:rPr>
                <w:lang w:val="en-US" w:eastAsia="en-DE"/>
              </w:rPr>
              <w:t>-6.21%</w:t>
            </w:r>
          </w:p>
        </w:tc>
        <w:tc>
          <w:tcPr>
            <w:tcW w:w="1262" w:type="dxa"/>
            <w:shd w:val="clear" w:color="auto" w:fill="CCFFCC"/>
            <w:noWrap/>
            <w:vAlign w:val="center"/>
            <w:hideMark/>
          </w:tcPr>
          <w:p w14:paraId="56F86219" w14:textId="77777777" w:rsidR="00B250B9" w:rsidRPr="00B250B9" w:rsidRDefault="00B250B9" w:rsidP="00B250B9">
            <w:pPr>
              <w:rPr>
                <w:lang w:val="sv-SE" w:eastAsia="en-DE"/>
              </w:rPr>
            </w:pPr>
            <w:r w:rsidRPr="00B250B9">
              <w:rPr>
                <w:lang w:val="en-US" w:eastAsia="en-DE"/>
              </w:rPr>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250B9" w:rsidRDefault="00B250B9" w:rsidP="00B250B9">
            <w:pPr>
              <w:rPr>
                <w:lang w:val="sv-SE" w:eastAsia="en-DE"/>
              </w:rPr>
            </w:pPr>
            <w:r w:rsidRPr="00B250B9">
              <w:rPr>
                <w:lang w:val="en-US" w:eastAsia="en-DE"/>
              </w:rPr>
              <w:t>-10.59%</w:t>
            </w:r>
          </w:p>
        </w:tc>
        <w:tc>
          <w:tcPr>
            <w:tcW w:w="812" w:type="dxa"/>
            <w:noWrap/>
            <w:vAlign w:val="center"/>
            <w:hideMark/>
          </w:tcPr>
          <w:p w14:paraId="2ED2D1A6" w14:textId="77777777" w:rsidR="00B250B9" w:rsidRPr="00B250B9" w:rsidRDefault="00B250B9" w:rsidP="00B250B9">
            <w:pPr>
              <w:rPr>
                <w:lang w:val="sv-SE" w:eastAsia="en-DE"/>
              </w:rPr>
            </w:pPr>
            <w:r w:rsidRPr="00B250B9">
              <w:rPr>
                <w:lang w:val="en-US" w:eastAsia="en-DE"/>
              </w:rPr>
              <w:t>92%</w:t>
            </w:r>
          </w:p>
        </w:tc>
        <w:tc>
          <w:tcPr>
            <w:tcW w:w="884" w:type="dxa"/>
            <w:tcBorders>
              <w:top w:val="nil"/>
              <w:left w:val="nil"/>
              <w:bottom w:val="nil"/>
              <w:right w:val="single" w:sz="8" w:space="0" w:color="auto"/>
            </w:tcBorders>
            <w:noWrap/>
            <w:vAlign w:val="center"/>
            <w:hideMark/>
          </w:tcPr>
          <w:p w14:paraId="68C1959C" w14:textId="77777777" w:rsidR="00B250B9" w:rsidRPr="00B250B9" w:rsidRDefault="00B250B9" w:rsidP="00B250B9">
            <w:pPr>
              <w:rPr>
                <w:lang w:val="sv-SE" w:eastAsia="en-DE"/>
              </w:rPr>
            </w:pPr>
            <w:r w:rsidRPr="00B250B9">
              <w:rPr>
                <w:lang w:val="en-US" w:eastAsia="en-DE"/>
              </w:rPr>
              <w:t>88%</w:t>
            </w:r>
          </w:p>
        </w:tc>
      </w:tr>
      <w:tr w:rsidR="00B250B9" w:rsidRPr="00B250B9"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250B9" w:rsidRDefault="00B250B9" w:rsidP="00B250B9">
            <w:pPr>
              <w:rPr>
                <w:lang w:val="sv-SE" w:eastAsia="en-DE"/>
              </w:rPr>
            </w:pPr>
            <w:r w:rsidRPr="00B250B9">
              <w:rPr>
                <w:lang w:val="sv-SE" w:eastAsia="en-DE"/>
              </w:rPr>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250B9" w:rsidRDefault="00B250B9" w:rsidP="00B250B9">
            <w:pPr>
              <w:rPr>
                <w:lang w:val="sv-SE" w:eastAsia="en-DE"/>
              </w:rPr>
            </w:pPr>
            <w:r w:rsidRPr="00B250B9">
              <w:rPr>
                <w:lang w:val="en-US" w:eastAsia="en-DE"/>
              </w:rPr>
              <w:t>-7.66%</w:t>
            </w:r>
          </w:p>
        </w:tc>
        <w:tc>
          <w:tcPr>
            <w:tcW w:w="1262" w:type="dxa"/>
            <w:shd w:val="clear" w:color="auto" w:fill="CCFFCC"/>
            <w:noWrap/>
            <w:vAlign w:val="center"/>
            <w:hideMark/>
          </w:tcPr>
          <w:p w14:paraId="70C8CA8F" w14:textId="77777777" w:rsidR="00B250B9" w:rsidRPr="00B250B9" w:rsidRDefault="00B250B9" w:rsidP="00B250B9">
            <w:pPr>
              <w:rPr>
                <w:lang w:val="sv-SE" w:eastAsia="en-DE"/>
              </w:rPr>
            </w:pPr>
            <w:r w:rsidRPr="00B250B9">
              <w:rPr>
                <w:lang w:val="en-US" w:eastAsia="en-DE"/>
              </w:rPr>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250B9" w:rsidRDefault="00B250B9" w:rsidP="00B250B9">
            <w:pPr>
              <w:rPr>
                <w:lang w:val="sv-SE" w:eastAsia="en-DE"/>
              </w:rPr>
            </w:pPr>
            <w:r w:rsidRPr="00B250B9">
              <w:rPr>
                <w:lang w:val="en-US" w:eastAsia="en-DE"/>
              </w:rPr>
              <w:t>-9.39%</w:t>
            </w:r>
          </w:p>
        </w:tc>
        <w:tc>
          <w:tcPr>
            <w:tcW w:w="812" w:type="dxa"/>
            <w:noWrap/>
            <w:vAlign w:val="center"/>
            <w:hideMark/>
          </w:tcPr>
          <w:p w14:paraId="0FCBC6B8" w14:textId="77777777" w:rsidR="00B250B9" w:rsidRPr="00B250B9" w:rsidRDefault="00B250B9" w:rsidP="00B250B9">
            <w:pPr>
              <w:rPr>
                <w:lang w:val="sv-SE" w:eastAsia="en-DE"/>
              </w:rPr>
            </w:pPr>
            <w:r w:rsidRPr="00B250B9">
              <w:rPr>
                <w:lang w:val="en-US" w:eastAsia="en-DE"/>
              </w:rPr>
              <w:t>94%</w:t>
            </w:r>
          </w:p>
        </w:tc>
        <w:tc>
          <w:tcPr>
            <w:tcW w:w="884" w:type="dxa"/>
            <w:tcBorders>
              <w:top w:val="nil"/>
              <w:left w:val="nil"/>
              <w:bottom w:val="nil"/>
              <w:right w:val="single" w:sz="8" w:space="0" w:color="auto"/>
            </w:tcBorders>
            <w:noWrap/>
            <w:vAlign w:val="center"/>
            <w:hideMark/>
          </w:tcPr>
          <w:p w14:paraId="17933E70" w14:textId="77777777" w:rsidR="00B250B9" w:rsidRPr="00B250B9" w:rsidRDefault="00B250B9" w:rsidP="00B250B9">
            <w:pPr>
              <w:rPr>
                <w:lang w:val="sv-SE" w:eastAsia="en-DE"/>
              </w:rPr>
            </w:pPr>
            <w:r w:rsidRPr="00B250B9">
              <w:rPr>
                <w:lang w:val="en-US" w:eastAsia="en-DE"/>
              </w:rPr>
              <w:t>86%</w:t>
            </w:r>
          </w:p>
        </w:tc>
      </w:tr>
      <w:tr w:rsidR="00B250B9" w:rsidRPr="00B250B9"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250B9" w:rsidRDefault="00B250B9" w:rsidP="00B250B9">
            <w:pPr>
              <w:rPr>
                <w:lang w:val="sv-SE" w:eastAsia="en-DE"/>
              </w:rPr>
            </w:pPr>
            <w:r w:rsidRPr="00B250B9">
              <w:rPr>
                <w:lang w:val="sv-SE" w:eastAsia="en-DE"/>
              </w:rPr>
              <w:t>Class C</w:t>
            </w:r>
          </w:p>
        </w:tc>
        <w:tc>
          <w:tcPr>
            <w:tcW w:w="1082" w:type="dxa"/>
            <w:tcBorders>
              <w:top w:val="nil"/>
              <w:left w:val="single" w:sz="4" w:space="0" w:color="auto"/>
              <w:bottom w:val="nil"/>
              <w:right w:val="nil"/>
            </w:tcBorders>
            <w:noWrap/>
            <w:vAlign w:val="center"/>
            <w:hideMark/>
          </w:tcPr>
          <w:p w14:paraId="01C19C94" w14:textId="77777777" w:rsidR="00B250B9" w:rsidRPr="00B250B9" w:rsidRDefault="00B250B9" w:rsidP="00B250B9">
            <w:pPr>
              <w:rPr>
                <w:lang w:val="sv-SE" w:eastAsia="en-DE"/>
              </w:rPr>
            </w:pPr>
            <w:r w:rsidRPr="00B250B9">
              <w:rPr>
                <w:lang w:val="en-US" w:eastAsia="en-DE"/>
              </w:rPr>
              <w:t>-2.82%</w:t>
            </w:r>
          </w:p>
        </w:tc>
        <w:tc>
          <w:tcPr>
            <w:tcW w:w="1262" w:type="dxa"/>
            <w:shd w:val="clear" w:color="auto" w:fill="CCFFCC"/>
            <w:noWrap/>
            <w:vAlign w:val="center"/>
            <w:hideMark/>
          </w:tcPr>
          <w:p w14:paraId="7BA09674" w14:textId="77777777" w:rsidR="00B250B9" w:rsidRPr="00B250B9" w:rsidRDefault="00B250B9" w:rsidP="00B250B9">
            <w:pPr>
              <w:rPr>
                <w:lang w:val="sv-SE" w:eastAsia="en-DE"/>
              </w:rPr>
            </w:pPr>
            <w:r w:rsidRPr="00B250B9">
              <w:rPr>
                <w:lang w:val="en-US" w:eastAsia="en-DE"/>
              </w:rPr>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250B9" w:rsidRDefault="00B250B9" w:rsidP="00B250B9">
            <w:pPr>
              <w:rPr>
                <w:lang w:val="sv-SE" w:eastAsia="en-DE"/>
              </w:rPr>
            </w:pPr>
            <w:r w:rsidRPr="00B250B9">
              <w:rPr>
                <w:lang w:val="en-US" w:eastAsia="en-DE"/>
              </w:rPr>
              <w:t>-3.86%</w:t>
            </w:r>
          </w:p>
        </w:tc>
        <w:tc>
          <w:tcPr>
            <w:tcW w:w="812" w:type="dxa"/>
            <w:noWrap/>
            <w:vAlign w:val="center"/>
            <w:hideMark/>
          </w:tcPr>
          <w:p w14:paraId="0241301D" w14:textId="77777777" w:rsidR="00B250B9" w:rsidRPr="00B250B9" w:rsidRDefault="00B250B9" w:rsidP="00B250B9">
            <w:pPr>
              <w:rPr>
                <w:lang w:val="sv-SE" w:eastAsia="en-DE"/>
              </w:rPr>
            </w:pPr>
            <w:r w:rsidRPr="00B250B9">
              <w:rPr>
                <w:lang w:val="en-US" w:eastAsia="en-DE"/>
              </w:rPr>
              <w:t>98%</w:t>
            </w:r>
          </w:p>
        </w:tc>
        <w:tc>
          <w:tcPr>
            <w:tcW w:w="884" w:type="dxa"/>
            <w:tcBorders>
              <w:top w:val="nil"/>
              <w:left w:val="nil"/>
              <w:bottom w:val="nil"/>
              <w:right w:val="single" w:sz="8" w:space="0" w:color="auto"/>
            </w:tcBorders>
            <w:noWrap/>
            <w:vAlign w:val="center"/>
            <w:hideMark/>
          </w:tcPr>
          <w:p w14:paraId="19DF6F0D" w14:textId="77777777" w:rsidR="00B250B9" w:rsidRPr="00B250B9" w:rsidRDefault="00B250B9" w:rsidP="00B250B9">
            <w:pPr>
              <w:rPr>
                <w:lang w:val="sv-SE" w:eastAsia="en-DE"/>
              </w:rPr>
            </w:pPr>
            <w:r w:rsidRPr="00B250B9">
              <w:rPr>
                <w:lang w:val="en-US" w:eastAsia="en-DE"/>
              </w:rPr>
              <w:t>95%</w:t>
            </w:r>
          </w:p>
        </w:tc>
      </w:tr>
      <w:tr w:rsidR="00B250B9" w:rsidRPr="00B250B9"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250B9" w:rsidRDefault="00B250B9" w:rsidP="00B250B9">
            <w:pPr>
              <w:rPr>
                <w:lang w:val="sv-SE" w:eastAsia="en-DE"/>
              </w:rPr>
            </w:pPr>
            <w:r w:rsidRPr="00B250B9">
              <w:rPr>
                <w:lang w:val="sv-SE" w:eastAsia="en-DE"/>
              </w:rPr>
              <w:t>Class E</w:t>
            </w:r>
          </w:p>
        </w:tc>
        <w:tc>
          <w:tcPr>
            <w:tcW w:w="1082" w:type="dxa"/>
            <w:tcBorders>
              <w:top w:val="nil"/>
              <w:left w:val="single" w:sz="4" w:space="0" w:color="auto"/>
              <w:bottom w:val="nil"/>
              <w:right w:val="nil"/>
            </w:tcBorders>
            <w:noWrap/>
            <w:vAlign w:val="center"/>
            <w:hideMark/>
          </w:tcPr>
          <w:p w14:paraId="13C644E1" w14:textId="77777777" w:rsidR="00B250B9" w:rsidRPr="00B250B9" w:rsidRDefault="00B250B9" w:rsidP="00B250B9">
            <w:pPr>
              <w:rPr>
                <w:lang w:val="sv-SE" w:eastAsia="en-DE"/>
              </w:rPr>
            </w:pPr>
            <w:r w:rsidRPr="00B250B9">
              <w:rPr>
                <w:lang w:val="en-US" w:eastAsia="en-DE"/>
              </w:rPr>
              <w:t> </w:t>
            </w:r>
          </w:p>
        </w:tc>
        <w:tc>
          <w:tcPr>
            <w:tcW w:w="1262" w:type="dxa"/>
            <w:noWrap/>
            <w:vAlign w:val="center"/>
            <w:hideMark/>
          </w:tcPr>
          <w:p w14:paraId="384D33BF" w14:textId="77777777" w:rsidR="00B250B9" w:rsidRPr="00B250B9" w:rsidRDefault="00B250B9" w:rsidP="00B250B9">
            <w:pPr>
              <w:rPr>
                <w:lang w:val="sv-SE" w:eastAsia="en-DE"/>
              </w:rPr>
            </w:pPr>
          </w:p>
        </w:tc>
        <w:tc>
          <w:tcPr>
            <w:tcW w:w="1262" w:type="dxa"/>
            <w:tcBorders>
              <w:top w:val="nil"/>
              <w:left w:val="nil"/>
              <w:bottom w:val="nil"/>
              <w:right w:val="single" w:sz="4" w:space="0" w:color="auto"/>
            </w:tcBorders>
            <w:noWrap/>
            <w:vAlign w:val="center"/>
            <w:hideMark/>
          </w:tcPr>
          <w:p w14:paraId="04C6EF39" w14:textId="77777777" w:rsidR="00B250B9" w:rsidRPr="00B250B9" w:rsidRDefault="00B250B9" w:rsidP="00B250B9">
            <w:pPr>
              <w:rPr>
                <w:lang w:val="sv-SE" w:eastAsia="en-DE"/>
              </w:rPr>
            </w:pPr>
            <w:r w:rsidRPr="00B250B9">
              <w:rPr>
                <w:lang w:val="en-US" w:eastAsia="en-DE"/>
              </w:rPr>
              <w:t> </w:t>
            </w:r>
          </w:p>
        </w:tc>
        <w:tc>
          <w:tcPr>
            <w:tcW w:w="812" w:type="dxa"/>
            <w:noWrap/>
            <w:vAlign w:val="center"/>
            <w:hideMark/>
          </w:tcPr>
          <w:p w14:paraId="5ED40019" w14:textId="77777777" w:rsidR="00B250B9" w:rsidRPr="00B250B9" w:rsidRDefault="00B250B9" w:rsidP="00B250B9">
            <w:pPr>
              <w:rPr>
                <w:lang w:val="sv-SE" w:eastAsia="en-DE"/>
              </w:rPr>
            </w:pPr>
            <w:r w:rsidRPr="00B250B9">
              <w:rPr>
                <w:lang w:val="en-US" w:eastAsia="en-DE"/>
              </w:rPr>
              <w:t> </w:t>
            </w:r>
          </w:p>
        </w:tc>
        <w:tc>
          <w:tcPr>
            <w:tcW w:w="884" w:type="dxa"/>
            <w:tcBorders>
              <w:top w:val="nil"/>
              <w:left w:val="nil"/>
              <w:bottom w:val="nil"/>
              <w:right w:val="single" w:sz="8" w:space="0" w:color="auto"/>
            </w:tcBorders>
            <w:noWrap/>
            <w:vAlign w:val="center"/>
            <w:hideMark/>
          </w:tcPr>
          <w:p w14:paraId="0614A73C" w14:textId="77777777" w:rsidR="00B250B9" w:rsidRPr="00B250B9" w:rsidRDefault="00B250B9" w:rsidP="00B250B9">
            <w:pPr>
              <w:rPr>
                <w:lang w:val="sv-SE" w:eastAsia="en-DE"/>
              </w:rPr>
            </w:pPr>
            <w:r w:rsidRPr="00B250B9">
              <w:rPr>
                <w:lang w:val="en-US" w:eastAsia="en-DE"/>
              </w:rPr>
              <w:t> </w:t>
            </w:r>
          </w:p>
        </w:tc>
      </w:tr>
      <w:tr w:rsidR="00B250B9" w:rsidRPr="00B250B9"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250B9" w:rsidRDefault="00B250B9" w:rsidP="00B250B9">
            <w:pPr>
              <w:rPr>
                <w:b/>
                <w:bCs/>
                <w:lang w:val="sv-SE" w:eastAsia="en-DE"/>
              </w:rPr>
            </w:pPr>
            <w:r w:rsidRPr="00B250B9">
              <w:rPr>
                <w:b/>
                <w:bCs/>
                <w:lang w:val="sv-SE" w:eastAsia="en-DE"/>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250B9" w:rsidRDefault="00B250B9" w:rsidP="00B250B9">
            <w:pPr>
              <w:rPr>
                <w:lang w:val="sv-SE" w:eastAsia="en-DE"/>
              </w:rPr>
            </w:pPr>
            <w:r w:rsidRPr="00B250B9">
              <w:rPr>
                <w:lang w:val="en-US" w:eastAsia="en-DE"/>
              </w:rPr>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250B9" w:rsidRDefault="00B250B9" w:rsidP="00B250B9">
            <w:pPr>
              <w:rPr>
                <w:lang w:val="sv-SE" w:eastAsia="en-DE"/>
              </w:rPr>
            </w:pPr>
            <w:r w:rsidRPr="00B250B9">
              <w:rPr>
                <w:lang w:val="en-US" w:eastAsia="en-DE"/>
              </w:rPr>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250B9" w:rsidRDefault="00B250B9" w:rsidP="00B250B9">
            <w:pPr>
              <w:rPr>
                <w:lang w:val="sv-SE" w:eastAsia="en-DE"/>
              </w:rPr>
            </w:pPr>
            <w:r w:rsidRPr="00B250B9">
              <w:rPr>
                <w:lang w:val="en-US" w:eastAsia="en-DE"/>
              </w:rPr>
              <w:t>-8.01%</w:t>
            </w:r>
          </w:p>
        </w:tc>
        <w:tc>
          <w:tcPr>
            <w:tcW w:w="812" w:type="dxa"/>
            <w:tcBorders>
              <w:top w:val="single" w:sz="8" w:space="0" w:color="auto"/>
              <w:left w:val="nil"/>
              <w:bottom w:val="nil"/>
              <w:right w:val="nil"/>
            </w:tcBorders>
            <w:noWrap/>
            <w:vAlign w:val="center"/>
            <w:hideMark/>
          </w:tcPr>
          <w:p w14:paraId="572D14CB" w14:textId="77777777" w:rsidR="00B250B9" w:rsidRPr="00B250B9" w:rsidRDefault="00B250B9" w:rsidP="00B250B9">
            <w:pPr>
              <w:rPr>
                <w:lang w:val="sv-SE" w:eastAsia="en-DE"/>
              </w:rPr>
            </w:pPr>
            <w:r w:rsidRPr="00B250B9">
              <w:rPr>
                <w:lang w:val="en-US" w:eastAsia="en-DE"/>
              </w:rPr>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250B9" w:rsidRDefault="00B250B9" w:rsidP="00B250B9">
            <w:pPr>
              <w:rPr>
                <w:lang w:val="sv-SE" w:eastAsia="en-DE"/>
              </w:rPr>
            </w:pPr>
            <w:r w:rsidRPr="00B250B9">
              <w:rPr>
                <w:lang w:val="en-US" w:eastAsia="en-DE"/>
              </w:rPr>
              <w:t>88%</w:t>
            </w:r>
          </w:p>
        </w:tc>
      </w:tr>
      <w:tr w:rsidR="00B250B9" w:rsidRPr="00B250B9"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250B9" w:rsidRDefault="00B250B9" w:rsidP="00B250B9">
            <w:pPr>
              <w:rPr>
                <w:lang w:val="sv-SE" w:eastAsia="en-DE"/>
              </w:rPr>
            </w:pPr>
            <w:r w:rsidRPr="00B250B9">
              <w:rPr>
                <w:lang w:val="sv-SE" w:eastAsia="en-DE"/>
              </w:rPr>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250B9" w:rsidRDefault="00B250B9" w:rsidP="00B250B9">
            <w:pPr>
              <w:rPr>
                <w:lang w:val="sv-SE" w:eastAsia="en-DE"/>
              </w:rPr>
            </w:pPr>
            <w:r w:rsidRPr="00B250B9">
              <w:rPr>
                <w:lang w:val="en-US" w:eastAsia="en-DE"/>
              </w:rPr>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250B9" w:rsidRDefault="00B250B9" w:rsidP="00B250B9">
            <w:pPr>
              <w:rPr>
                <w:lang w:val="sv-SE" w:eastAsia="en-DE"/>
              </w:rPr>
            </w:pPr>
            <w:r w:rsidRPr="00B250B9">
              <w:rPr>
                <w:lang w:val="en-US" w:eastAsia="en-DE"/>
              </w:rPr>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250B9" w:rsidRDefault="00B250B9" w:rsidP="00B250B9">
            <w:pPr>
              <w:rPr>
                <w:lang w:val="sv-SE" w:eastAsia="en-DE"/>
              </w:rPr>
            </w:pPr>
            <w:r w:rsidRPr="00B250B9">
              <w:rPr>
                <w:lang w:val="en-US" w:eastAsia="en-DE"/>
              </w:rPr>
              <w:t>-3.47%</w:t>
            </w:r>
          </w:p>
        </w:tc>
        <w:tc>
          <w:tcPr>
            <w:tcW w:w="812" w:type="dxa"/>
            <w:tcBorders>
              <w:top w:val="single" w:sz="8" w:space="0" w:color="auto"/>
              <w:left w:val="nil"/>
              <w:bottom w:val="nil"/>
              <w:right w:val="nil"/>
            </w:tcBorders>
            <w:noWrap/>
            <w:vAlign w:val="center"/>
            <w:hideMark/>
          </w:tcPr>
          <w:p w14:paraId="384CE9DC" w14:textId="77777777" w:rsidR="00B250B9" w:rsidRPr="00B250B9" w:rsidRDefault="00B250B9" w:rsidP="00B250B9">
            <w:pPr>
              <w:rPr>
                <w:lang w:val="sv-SE" w:eastAsia="en-DE"/>
              </w:rPr>
            </w:pPr>
            <w:r w:rsidRPr="00B250B9">
              <w:rPr>
                <w:lang w:val="en-US" w:eastAsia="en-DE"/>
              </w:rPr>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250B9" w:rsidRDefault="00B250B9" w:rsidP="00B250B9">
            <w:pPr>
              <w:rPr>
                <w:lang w:val="sv-SE" w:eastAsia="en-DE"/>
              </w:rPr>
            </w:pPr>
            <w:r w:rsidRPr="00B250B9">
              <w:rPr>
                <w:lang w:val="en-US" w:eastAsia="en-DE"/>
              </w:rPr>
              <w:t>92%</w:t>
            </w:r>
          </w:p>
        </w:tc>
      </w:tr>
      <w:tr w:rsidR="00B250B9" w:rsidRPr="00B250B9"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250B9" w:rsidRDefault="00B250B9" w:rsidP="00B250B9">
            <w:pPr>
              <w:rPr>
                <w:lang w:val="sv-SE" w:eastAsia="en-DE"/>
              </w:rPr>
            </w:pPr>
            <w:r w:rsidRPr="00B250B9">
              <w:rPr>
                <w:lang w:val="sv-SE" w:eastAsia="en-DE"/>
              </w:rPr>
              <w:lastRenderedPageBreak/>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250B9" w:rsidRDefault="00B250B9" w:rsidP="00B250B9">
            <w:pPr>
              <w:rPr>
                <w:lang w:val="sv-SE" w:eastAsia="en-DE"/>
              </w:rPr>
            </w:pPr>
            <w:r w:rsidRPr="00B250B9">
              <w:rPr>
                <w:lang w:val="sv-SE" w:eastAsia="en-DE"/>
              </w:rPr>
              <w:t>0.00%</w:t>
            </w:r>
          </w:p>
        </w:tc>
        <w:tc>
          <w:tcPr>
            <w:tcW w:w="1262" w:type="dxa"/>
            <w:tcBorders>
              <w:top w:val="nil"/>
              <w:left w:val="nil"/>
              <w:bottom w:val="single" w:sz="8" w:space="0" w:color="auto"/>
              <w:right w:val="nil"/>
            </w:tcBorders>
            <w:noWrap/>
            <w:vAlign w:val="center"/>
            <w:hideMark/>
          </w:tcPr>
          <w:p w14:paraId="51109872" w14:textId="77777777" w:rsidR="00B250B9" w:rsidRPr="00B250B9" w:rsidRDefault="00B250B9" w:rsidP="00B250B9">
            <w:pPr>
              <w:rPr>
                <w:lang w:val="sv-SE" w:eastAsia="en-DE"/>
              </w:rPr>
            </w:pPr>
            <w:r w:rsidRPr="00B250B9">
              <w:rPr>
                <w:lang w:val="sv-SE" w:eastAsia="en-DE"/>
              </w:rPr>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250B9" w:rsidRDefault="00B250B9" w:rsidP="00B250B9">
            <w:pPr>
              <w:rPr>
                <w:lang w:val="sv-SE" w:eastAsia="en-DE"/>
              </w:rPr>
            </w:pPr>
            <w:r w:rsidRPr="00B250B9">
              <w:rPr>
                <w:lang w:val="sv-SE" w:eastAsia="en-DE"/>
              </w:rPr>
              <w:t>0.00%</w:t>
            </w:r>
          </w:p>
        </w:tc>
        <w:tc>
          <w:tcPr>
            <w:tcW w:w="812" w:type="dxa"/>
            <w:tcBorders>
              <w:top w:val="nil"/>
              <w:left w:val="nil"/>
              <w:bottom w:val="single" w:sz="8" w:space="0" w:color="auto"/>
              <w:right w:val="nil"/>
            </w:tcBorders>
            <w:noWrap/>
            <w:vAlign w:val="center"/>
            <w:hideMark/>
          </w:tcPr>
          <w:p w14:paraId="3411A166" w14:textId="77777777" w:rsidR="00B250B9" w:rsidRPr="00B250B9" w:rsidRDefault="00B250B9" w:rsidP="00B250B9">
            <w:pPr>
              <w:rPr>
                <w:lang w:val="sv-SE" w:eastAsia="en-DE"/>
              </w:rPr>
            </w:pPr>
            <w:r w:rsidRPr="00B250B9">
              <w:rPr>
                <w:lang w:val="sv-SE" w:eastAsia="en-DE"/>
              </w:rPr>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250B9" w:rsidRDefault="00B250B9" w:rsidP="00B250B9">
            <w:pPr>
              <w:rPr>
                <w:lang w:val="sv-SE" w:eastAsia="en-DE"/>
              </w:rPr>
            </w:pPr>
            <w:r w:rsidRPr="00B250B9">
              <w:rPr>
                <w:lang w:val="sv-SE" w:eastAsia="en-DE"/>
              </w:rPr>
              <w:t>100%</w:t>
            </w:r>
          </w:p>
        </w:tc>
      </w:tr>
    </w:tbl>
    <w:p w14:paraId="0F163C79" w14:textId="77777777" w:rsidR="00B250B9" w:rsidRPr="00B250B9" w:rsidRDefault="00B250B9" w:rsidP="00B250B9">
      <w:pPr>
        <w:rPr>
          <w:lang w:val="en-US" w:eastAsia="en-DE"/>
        </w:rPr>
      </w:pPr>
    </w:p>
    <w:p w14:paraId="631AA853" w14:textId="77777777" w:rsidR="00B250B9" w:rsidRPr="00B250B9" w:rsidRDefault="00B250B9" w:rsidP="00B250B9">
      <w:pPr>
        <w:rPr>
          <w:lang w:val="en-US" w:eastAsia="en-DE"/>
        </w:rPr>
      </w:pPr>
      <w:r w:rsidRPr="00B250B9">
        <w:rPr>
          <w:lang w:val="en-US" w:eastAsia="en-DE"/>
        </w:rPr>
        <w:t>Finally, the contribution presents also results using HM-16.23 compared to the CTC:</w:t>
      </w:r>
    </w:p>
    <w:p w14:paraId="10B8651A" w14:textId="77777777" w:rsidR="00B250B9" w:rsidRPr="00B250B9" w:rsidRDefault="00B250B9" w:rsidP="00B250B9">
      <w:pPr>
        <w:rPr>
          <w:lang w:val="en-US" w:eastAsia="en-DE"/>
        </w:rPr>
      </w:pPr>
    </w:p>
    <w:tbl>
      <w:tblPr>
        <w:tblW w:w="4480" w:type="dxa"/>
        <w:tblCellMar>
          <w:left w:w="70" w:type="dxa"/>
          <w:right w:w="70" w:type="dxa"/>
        </w:tblCellMar>
        <w:tblLook w:val="04A0" w:firstRow="1" w:lastRow="0" w:firstColumn="1" w:lastColumn="0" w:noHBand="0" w:noVBand="1"/>
      </w:tblPr>
      <w:tblGrid>
        <w:gridCol w:w="1300"/>
        <w:gridCol w:w="1192"/>
        <w:gridCol w:w="994"/>
        <w:gridCol w:w="994"/>
      </w:tblGrid>
      <w:tr w:rsidR="00B250B9" w:rsidRPr="00B250B9" w14:paraId="6F332944" w14:textId="77777777" w:rsidTr="00B250B9">
        <w:trPr>
          <w:trHeight w:val="240"/>
        </w:trPr>
        <w:tc>
          <w:tcPr>
            <w:tcW w:w="1300" w:type="dxa"/>
            <w:noWrap/>
            <w:vAlign w:val="bottom"/>
            <w:hideMark/>
          </w:tcPr>
          <w:p w14:paraId="0D0B4DF8" w14:textId="77777777" w:rsidR="00B250B9" w:rsidRPr="00B250B9" w:rsidRDefault="00B250B9" w:rsidP="00B250B9">
            <w:pPr>
              <w:rPr>
                <w:lang w:val="en-US" w:eastAsia="en-DE"/>
              </w:rPr>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250B9" w:rsidRDefault="00B250B9" w:rsidP="00B250B9">
            <w:pPr>
              <w:rPr>
                <w:b/>
                <w:bCs/>
                <w:lang w:val="sv-SE" w:eastAsia="en-DE"/>
              </w:rPr>
            </w:pPr>
            <w:r w:rsidRPr="00B250B9">
              <w:rPr>
                <w:b/>
                <w:bCs/>
                <w:lang w:val="sv-SE" w:eastAsia="en-DE"/>
              </w:rPr>
              <w:t>Random Access Main 10</w:t>
            </w:r>
          </w:p>
        </w:tc>
      </w:tr>
      <w:tr w:rsidR="00B250B9" w:rsidRPr="00B250B9" w14:paraId="05942C06" w14:textId="77777777" w:rsidTr="00B250B9">
        <w:trPr>
          <w:trHeight w:val="255"/>
        </w:trPr>
        <w:tc>
          <w:tcPr>
            <w:tcW w:w="1300" w:type="dxa"/>
            <w:noWrap/>
            <w:vAlign w:val="bottom"/>
            <w:hideMark/>
          </w:tcPr>
          <w:p w14:paraId="18C2F829" w14:textId="77777777" w:rsidR="00B250B9" w:rsidRPr="00B250B9" w:rsidRDefault="00B250B9" w:rsidP="00B250B9">
            <w:pPr>
              <w:rPr>
                <w:b/>
                <w:bCs/>
                <w:lang w:val="sv-SE" w:eastAsia="en-DE"/>
              </w:rPr>
            </w:pPr>
          </w:p>
        </w:tc>
        <w:tc>
          <w:tcPr>
            <w:tcW w:w="1192" w:type="dxa"/>
            <w:tcBorders>
              <w:top w:val="nil"/>
              <w:left w:val="single" w:sz="8" w:space="0" w:color="auto"/>
              <w:bottom w:val="nil"/>
              <w:right w:val="nil"/>
            </w:tcBorders>
            <w:noWrap/>
            <w:vAlign w:val="bottom"/>
            <w:hideMark/>
          </w:tcPr>
          <w:p w14:paraId="0AB70A73" w14:textId="77777777" w:rsidR="00B250B9" w:rsidRPr="00B250B9" w:rsidRDefault="00B250B9" w:rsidP="00B250B9">
            <w:pPr>
              <w:rPr>
                <w:lang w:val="sv-SE" w:eastAsia="en-DE"/>
              </w:rPr>
            </w:pPr>
            <w:r w:rsidRPr="00B250B9">
              <w:rPr>
                <w:lang w:val="sv-SE" w:eastAsia="en-DE"/>
              </w:rPr>
              <w:t>Y</w:t>
            </w:r>
          </w:p>
        </w:tc>
        <w:tc>
          <w:tcPr>
            <w:tcW w:w="994" w:type="dxa"/>
            <w:tcBorders>
              <w:top w:val="nil"/>
              <w:left w:val="nil"/>
              <w:bottom w:val="single" w:sz="8" w:space="0" w:color="auto"/>
              <w:right w:val="nil"/>
            </w:tcBorders>
            <w:noWrap/>
            <w:vAlign w:val="bottom"/>
            <w:hideMark/>
          </w:tcPr>
          <w:p w14:paraId="2B18912E" w14:textId="77777777" w:rsidR="00B250B9" w:rsidRPr="00B250B9" w:rsidRDefault="00B250B9" w:rsidP="00B250B9">
            <w:pPr>
              <w:rPr>
                <w:lang w:val="sv-SE" w:eastAsia="en-DE"/>
              </w:rPr>
            </w:pPr>
            <w:r w:rsidRPr="00B250B9">
              <w:rPr>
                <w:lang w:val="sv-SE" w:eastAsia="en-DE"/>
              </w:rPr>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250B9" w:rsidRDefault="00B250B9" w:rsidP="00B250B9">
            <w:pPr>
              <w:rPr>
                <w:lang w:val="sv-SE" w:eastAsia="en-DE"/>
              </w:rPr>
            </w:pPr>
            <w:r w:rsidRPr="00B250B9">
              <w:rPr>
                <w:lang w:val="sv-SE" w:eastAsia="en-DE"/>
              </w:rPr>
              <w:t>V</w:t>
            </w:r>
          </w:p>
        </w:tc>
      </w:tr>
      <w:tr w:rsidR="00B250B9" w:rsidRPr="00B250B9" w14:paraId="363779D1"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250B9" w:rsidRDefault="00B250B9" w:rsidP="00B250B9">
            <w:pPr>
              <w:rPr>
                <w:lang w:val="sv-SE" w:eastAsia="en-DE"/>
              </w:rPr>
            </w:pPr>
            <w:r w:rsidRPr="00B250B9">
              <w:rPr>
                <w:lang w:val="sv-SE" w:eastAsia="en-DE"/>
              </w:rPr>
              <w:t>Class A1</w:t>
            </w:r>
          </w:p>
        </w:tc>
        <w:tc>
          <w:tcPr>
            <w:tcW w:w="1192" w:type="dxa"/>
            <w:tcBorders>
              <w:top w:val="single" w:sz="8" w:space="0" w:color="auto"/>
              <w:left w:val="nil"/>
              <w:bottom w:val="nil"/>
              <w:right w:val="nil"/>
            </w:tcBorders>
            <w:noWrap/>
            <w:vAlign w:val="bottom"/>
            <w:hideMark/>
          </w:tcPr>
          <w:p w14:paraId="0BD33466" w14:textId="77777777" w:rsidR="00B250B9" w:rsidRPr="00B250B9" w:rsidRDefault="00B250B9" w:rsidP="00B250B9">
            <w:pPr>
              <w:rPr>
                <w:lang w:val="sv-SE" w:eastAsia="en-DE"/>
              </w:rPr>
            </w:pPr>
            <w:r w:rsidRPr="00B250B9">
              <w:rPr>
                <w:lang w:val="sv-SE" w:eastAsia="en-DE"/>
              </w:rPr>
              <w:t>-1.4%</w:t>
            </w:r>
          </w:p>
        </w:tc>
        <w:tc>
          <w:tcPr>
            <w:tcW w:w="994" w:type="dxa"/>
            <w:tcBorders>
              <w:top w:val="single" w:sz="8" w:space="0" w:color="auto"/>
              <w:left w:val="nil"/>
              <w:bottom w:val="nil"/>
              <w:right w:val="nil"/>
            </w:tcBorders>
            <w:noWrap/>
            <w:vAlign w:val="bottom"/>
            <w:hideMark/>
          </w:tcPr>
          <w:p w14:paraId="408DE746" w14:textId="77777777" w:rsidR="00B250B9" w:rsidRPr="00B250B9" w:rsidRDefault="00B250B9" w:rsidP="00B250B9">
            <w:pPr>
              <w:rPr>
                <w:lang w:val="sv-SE" w:eastAsia="en-DE"/>
              </w:rPr>
            </w:pPr>
            <w:r w:rsidRPr="00B250B9">
              <w:rPr>
                <w:lang w:val="sv-SE" w:eastAsia="en-DE"/>
              </w:rPr>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250B9" w:rsidRDefault="00B250B9" w:rsidP="00B250B9">
            <w:pPr>
              <w:rPr>
                <w:lang w:val="sv-SE" w:eastAsia="en-DE"/>
              </w:rPr>
            </w:pPr>
            <w:r w:rsidRPr="00B250B9">
              <w:rPr>
                <w:lang w:val="sv-SE" w:eastAsia="en-DE"/>
              </w:rPr>
              <w:t>-1.8%</w:t>
            </w:r>
          </w:p>
        </w:tc>
      </w:tr>
      <w:tr w:rsidR="00B250B9" w:rsidRPr="00B250B9" w14:paraId="5D605BA4"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9491082" w14:textId="77777777" w:rsidR="00B250B9" w:rsidRPr="00B250B9" w:rsidRDefault="00B250B9" w:rsidP="00B250B9">
            <w:pPr>
              <w:rPr>
                <w:lang w:val="sv-SE" w:eastAsia="en-DE"/>
              </w:rPr>
            </w:pPr>
            <w:r w:rsidRPr="00B250B9">
              <w:rPr>
                <w:lang w:val="sv-SE" w:eastAsia="en-DE"/>
              </w:rPr>
              <w:t>Class A2</w:t>
            </w:r>
          </w:p>
        </w:tc>
        <w:tc>
          <w:tcPr>
            <w:tcW w:w="1192" w:type="dxa"/>
            <w:noWrap/>
            <w:vAlign w:val="bottom"/>
            <w:hideMark/>
          </w:tcPr>
          <w:p w14:paraId="530B0CF0" w14:textId="77777777" w:rsidR="00B250B9" w:rsidRPr="00B250B9" w:rsidRDefault="00B250B9" w:rsidP="00B250B9">
            <w:pPr>
              <w:rPr>
                <w:lang w:val="sv-SE" w:eastAsia="en-DE"/>
              </w:rPr>
            </w:pPr>
            <w:r w:rsidRPr="00B250B9">
              <w:rPr>
                <w:lang w:val="sv-SE" w:eastAsia="en-DE"/>
              </w:rPr>
              <w:t>-1.1%</w:t>
            </w:r>
          </w:p>
        </w:tc>
        <w:tc>
          <w:tcPr>
            <w:tcW w:w="994" w:type="dxa"/>
            <w:noWrap/>
            <w:vAlign w:val="bottom"/>
            <w:hideMark/>
          </w:tcPr>
          <w:p w14:paraId="69FC387D" w14:textId="77777777" w:rsidR="00B250B9" w:rsidRPr="00B250B9" w:rsidRDefault="00B250B9" w:rsidP="00B250B9">
            <w:pPr>
              <w:rPr>
                <w:lang w:val="sv-SE" w:eastAsia="en-DE"/>
              </w:rPr>
            </w:pPr>
            <w:r w:rsidRPr="00B250B9">
              <w:rPr>
                <w:lang w:val="sv-SE" w:eastAsia="en-DE"/>
              </w:rPr>
              <w:t>-1.1%</w:t>
            </w:r>
          </w:p>
        </w:tc>
        <w:tc>
          <w:tcPr>
            <w:tcW w:w="994" w:type="dxa"/>
            <w:tcBorders>
              <w:top w:val="nil"/>
              <w:left w:val="nil"/>
              <w:bottom w:val="nil"/>
              <w:right w:val="single" w:sz="8" w:space="0" w:color="auto"/>
            </w:tcBorders>
            <w:noWrap/>
            <w:vAlign w:val="bottom"/>
            <w:hideMark/>
          </w:tcPr>
          <w:p w14:paraId="0C10036E" w14:textId="77777777" w:rsidR="00B250B9" w:rsidRPr="00B250B9" w:rsidRDefault="00B250B9" w:rsidP="00B250B9">
            <w:pPr>
              <w:rPr>
                <w:lang w:val="sv-SE" w:eastAsia="en-DE"/>
              </w:rPr>
            </w:pPr>
            <w:r w:rsidRPr="00B250B9">
              <w:rPr>
                <w:lang w:val="sv-SE" w:eastAsia="en-DE"/>
              </w:rPr>
              <w:t>-1.2%</w:t>
            </w:r>
          </w:p>
        </w:tc>
      </w:tr>
      <w:tr w:rsidR="00B250B9" w:rsidRPr="00B250B9" w14:paraId="5C636137"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54A883C2" w14:textId="77777777" w:rsidR="00B250B9" w:rsidRPr="00B250B9" w:rsidRDefault="00B250B9" w:rsidP="00B250B9">
            <w:pPr>
              <w:rPr>
                <w:lang w:val="sv-SE" w:eastAsia="en-DE"/>
              </w:rPr>
            </w:pPr>
            <w:r w:rsidRPr="00B250B9">
              <w:rPr>
                <w:lang w:val="sv-SE" w:eastAsia="en-DE"/>
              </w:rPr>
              <w:t>Class B</w:t>
            </w:r>
          </w:p>
        </w:tc>
        <w:tc>
          <w:tcPr>
            <w:tcW w:w="1192" w:type="dxa"/>
            <w:noWrap/>
            <w:vAlign w:val="bottom"/>
            <w:hideMark/>
          </w:tcPr>
          <w:p w14:paraId="5FD399DE" w14:textId="77777777" w:rsidR="00B250B9" w:rsidRPr="00B250B9" w:rsidRDefault="00B250B9" w:rsidP="00B250B9">
            <w:pPr>
              <w:rPr>
                <w:lang w:val="sv-SE" w:eastAsia="en-DE"/>
              </w:rPr>
            </w:pPr>
            <w:r w:rsidRPr="00B250B9">
              <w:rPr>
                <w:lang w:val="sv-SE" w:eastAsia="en-DE"/>
              </w:rPr>
              <w:t>-1.6%</w:t>
            </w:r>
          </w:p>
        </w:tc>
        <w:tc>
          <w:tcPr>
            <w:tcW w:w="994" w:type="dxa"/>
            <w:noWrap/>
            <w:vAlign w:val="bottom"/>
            <w:hideMark/>
          </w:tcPr>
          <w:p w14:paraId="53C2C52B" w14:textId="77777777" w:rsidR="00B250B9" w:rsidRPr="00B250B9" w:rsidRDefault="00B250B9" w:rsidP="00B250B9">
            <w:pPr>
              <w:rPr>
                <w:lang w:val="sv-SE" w:eastAsia="en-DE"/>
              </w:rPr>
            </w:pPr>
            <w:r w:rsidRPr="00B250B9">
              <w:rPr>
                <w:lang w:val="sv-SE" w:eastAsia="en-DE"/>
              </w:rPr>
              <w:t>-1.8%</w:t>
            </w:r>
          </w:p>
        </w:tc>
        <w:tc>
          <w:tcPr>
            <w:tcW w:w="994" w:type="dxa"/>
            <w:tcBorders>
              <w:top w:val="nil"/>
              <w:left w:val="nil"/>
              <w:bottom w:val="nil"/>
              <w:right w:val="single" w:sz="8" w:space="0" w:color="auto"/>
            </w:tcBorders>
            <w:noWrap/>
            <w:vAlign w:val="bottom"/>
            <w:hideMark/>
          </w:tcPr>
          <w:p w14:paraId="7212F58F" w14:textId="77777777" w:rsidR="00B250B9" w:rsidRPr="00B250B9" w:rsidRDefault="00B250B9" w:rsidP="00B250B9">
            <w:pPr>
              <w:rPr>
                <w:lang w:val="sv-SE" w:eastAsia="en-DE"/>
              </w:rPr>
            </w:pPr>
            <w:r w:rsidRPr="00B250B9">
              <w:rPr>
                <w:lang w:val="sv-SE" w:eastAsia="en-DE"/>
              </w:rPr>
              <w:t>-1.7%</w:t>
            </w:r>
          </w:p>
        </w:tc>
      </w:tr>
      <w:tr w:rsidR="00B250B9" w:rsidRPr="00B250B9" w14:paraId="4AE0BAE1"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6B9554F8" w14:textId="77777777" w:rsidR="00B250B9" w:rsidRPr="00B250B9" w:rsidRDefault="00B250B9" w:rsidP="00B250B9">
            <w:pPr>
              <w:rPr>
                <w:lang w:val="sv-SE" w:eastAsia="en-DE"/>
              </w:rPr>
            </w:pPr>
            <w:r w:rsidRPr="00B250B9">
              <w:rPr>
                <w:lang w:val="sv-SE" w:eastAsia="en-DE"/>
              </w:rPr>
              <w:t>Class C</w:t>
            </w:r>
          </w:p>
        </w:tc>
        <w:tc>
          <w:tcPr>
            <w:tcW w:w="1192" w:type="dxa"/>
            <w:noWrap/>
            <w:vAlign w:val="bottom"/>
            <w:hideMark/>
          </w:tcPr>
          <w:p w14:paraId="5AE98DB3" w14:textId="77777777" w:rsidR="00B250B9" w:rsidRPr="00B250B9" w:rsidRDefault="00B250B9" w:rsidP="00B250B9">
            <w:pPr>
              <w:rPr>
                <w:lang w:val="sv-SE" w:eastAsia="en-DE"/>
              </w:rPr>
            </w:pPr>
            <w:r w:rsidRPr="00B250B9">
              <w:rPr>
                <w:lang w:val="sv-SE" w:eastAsia="en-DE"/>
              </w:rPr>
              <w:t>-1.0%</w:t>
            </w:r>
          </w:p>
        </w:tc>
        <w:tc>
          <w:tcPr>
            <w:tcW w:w="994" w:type="dxa"/>
            <w:noWrap/>
            <w:vAlign w:val="bottom"/>
            <w:hideMark/>
          </w:tcPr>
          <w:p w14:paraId="4CEE038A" w14:textId="77777777" w:rsidR="00B250B9" w:rsidRPr="00B250B9" w:rsidRDefault="00B250B9" w:rsidP="00B250B9">
            <w:pPr>
              <w:rPr>
                <w:lang w:val="sv-SE" w:eastAsia="en-DE"/>
              </w:rPr>
            </w:pPr>
            <w:r w:rsidRPr="00B250B9">
              <w:rPr>
                <w:lang w:val="sv-SE" w:eastAsia="en-DE"/>
              </w:rPr>
              <w:t>-0.9%</w:t>
            </w:r>
          </w:p>
        </w:tc>
        <w:tc>
          <w:tcPr>
            <w:tcW w:w="994" w:type="dxa"/>
            <w:tcBorders>
              <w:top w:val="nil"/>
              <w:left w:val="nil"/>
              <w:bottom w:val="nil"/>
              <w:right w:val="single" w:sz="8" w:space="0" w:color="auto"/>
            </w:tcBorders>
            <w:noWrap/>
            <w:vAlign w:val="bottom"/>
            <w:hideMark/>
          </w:tcPr>
          <w:p w14:paraId="620A941B" w14:textId="77777777" w:rsidR="00B250B9" w:rsidRPr="00B250B9" w:rsidRDefault="00B250B9" w:rsidP="00B250B9">
            <w:pPr>
              <w:rPr>
                <w:lang w:val="sv-SE" w:eastAsia="en-DE"/>
              </w:rPr>
            </w:pPr>
            <w:r w:rsidRPr="00B250B9">
              <w:rPr>
                <w:lang w:val="sv-SE" w:eastAsia="en-DE"/>
              </w:rPr>
              <w:t>-1.0%</w:t>
            </w:r>
          </w:p>
        </w:tc>
      </w:tr>
      <w:tr w:rsidR="00B250B9" w:rsidRPr="00B250B9" w14:paraId="2CA3082B"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2A6E393C" w14:textId="77777777" w:rsidR="00B250B9" w:rsidRPr="00B250B9" w:rsidRDefault="00B250B9" w:rsidP="00B250B9">
            <w:pPr>
              <w:rPr>
                <w:lang w:val="sv-SE" w:eastAsia="en-DE"/>
              </w:rPr>
            </w:pPr>
            <w:r w:rsidRPr="00B250B9">
              <w:rPr>
                <w:lang w:val="sv-SE" w:eastAsia="en-DE"/>
              </w:rPr>
              <w:t>Class D</w:t>
            </w:r>
          </w:p>
        </w:tc>
        <w:tc>
          <w:tcPr>
            <w:tcW w:w="1192" w:type="dxa"/>
            <w:noWrap/>
            <w:vAlign w:val="bottom"/>
            <w:hideMark/>
          </w:tcPr>
          <w:p w14:paraId="61967110" w14:textId="77777777" w:rsidR="00B250B9" w:rsidRPr="00B250B9" w:rsidRDefault="00B250B9" w:rsidP="00B250B9">
            <w:pPr>
              <w:rPr>
                <w:lang w:val="sv-SE" w:eastAsia="en-DE"/>
              </w:rPr>
            </w:pPr>
            <w:r w:rsidRPr="00B250B9">
              <w:rPr>
                <w:lang w:val="sv-SE" w:eastAsia="en-DE"/>
              </w:rPr>
              <w:t>-1.0%</w:t>
            </w:r>
          </w:p>
        </w:tc>
        <w:tc>
          <w:tcPr>
            <w:tcW w:w="994" w:type="dxa"/>
            <w:noWrap/>
            <w:vAlign w:val="bottom"/>
            <w:hideMark/>
          </w:tcPr>
          <w:p w14:paraId="637C4A7A" w14:textId="77777777" w:rsidR="00B250B9" w:rsidRPr="00B250B9" w:rsidRDefault="00B250B9" w:rsidP="00B250B9">
            <w:pPr>
              <w:rPr>
                <w:lang w:val="sv-SE" w:eastAsia="en-DE"/>
              </w:rPr>
            </w:pPr>
            <w:r w:rsidRPr="00B250B9">
              <w:rPr>
                <w:lang w:val="sv-SE" w:eastAsia="en-DE"/>
              </w:rPr>
              <w:t>-0.8%</w:t>
            </w:r>
          </w:p>
        </w:tc>
        <w:tc>
          <w:tcPr>
            <w:tcW w:w="994" w:type="dxa"/>
            <w:tcBorders>
              <w:top w:val="nil"/>
              <w:left w:val="nil"/>
              <w:bottom w:val="nil"/>
              <w:right w:val="single" w:sz="8" w:space="0" w:color="auto"/>
            </w:tcBorders>
            <w:noWrap/>
            <w:vAlign w:val="bottom"/>
            <w:hideMark/>
          </w:tcPr>
          <w:p w14:paraId="32421817" w14:textId="77777777" w:rsidR="00B250B9" w:rsidRPr="00B250B9" w:rsidRDefault="00B250B9" w:rsidP="00B250B9">
            <w:pPr>
              <w:rPr>
                <w:lang w:val="sv-SE" w:eastAsia="en-DE"/>
              </w:rPr>
            </w:pPr>
            <w:r w:rsidRPr="00B250B9">
              <w:rPr>
                <w:lang w:val="sv-SE" w:eastAsia="en-DE"/>
              </w:rPr>
              <w:t>-0.6%</w:t>
            </w:r>
          </w:p>
        </w:tc>
      </w:tr>
      <w:tr w:rsidR="00B250B9" w:rsidRPr="00B250B9" w14:paraId="70836955"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57D1CFC" w14:textId="77777777" w:rsidR="00B250B9" w:rsidRPr="00B250B9" w:rsidRDefault="00B250B9" w:rsidP="00B250B9">
            <w:pPr>
              <w:rPr>
                <w:lang w:val="sv-SE" w:eastAsia="en-DE"/>
              </w:rPr>
            </w:pPr>
            <w:r w:rsidRPr="00B250B9">
              <w:rPr>
                <w:lang w:val="sv-SE" w:eastAsia="en-DE"/>
              </w:rPr>
              <w:t>Class E</w:t>
            </w:r>
          </w:p>
        </w:tc>
        <w:tc>
          <w:tcPr>
            <w:tcW w:w="1192" w:type="dxa"/>
            <w:shd w:val="clear" w:color="auto" w:fill="BFBFBF"/>
            <w:noWrap/>
            <w:vAlign w:val="bottom"/>
            <w:hideMark/>
          </w:tcPr>
          <w:p w14:paraId="2BCDAE57" w14:textId="77777777" w:rsidR="00B250B9" w:rsidRPr="00B250B9" w:rsidRDefault="00B250B9" w:rsidP="00B250B9">
            <w:pPr>
              <w:rPr>
                <w:lang w:val="sv-SE" w:eastAsia="en-DE"/>
              </w:rPr>
            </w:pPr>
            <w:r w:rsidRPr="00B250B9">
              <w:rPr>
                <w:lang w:val="sv-SE" w:eastAsia="en-DE"/>
              </w:rPr>
              <w:t> </w:t>
            </w:r>
          </w:p>
        </w:tc>
        <w:tc>
          <w:tcPr>
            <w:tcW w:w="994" w:type="dxa"/>
            <w:shd w:val="clear" w:color="auto" w:fill="BFBFBF"/>
            <w:noWrap/>
            <w:vAlign w:val="bottom"/>
            <w:hideMark/>
          </w:tcPr>
          <w:p w14:paraId="0CA5FB54" w14:textId="77777777" w:rsidR="00B250B9" w:rsidRPr="00B250B9" w:rsidRDefault="00B250B9" w:rsidP="00B250B9">
            <w:pPr>
              <w:rPr>
                <w:lang w:val="sv-SE" w:eastAsia="en-DE"/>
              </w:rPr>
            </w:pPr>
            <w:r w:rsidRPr="00B250B9">
              <w:rPr>
                <w:lang w:val="sv-SE" w:eastAsia="en-DE"/>
              </w:rPr>
              <w:t> </w:t>
            </w:r>
          </w:p>
        </w:tc>
        <w:tc>
          <w:tcPr>
            <w:tcW w:w="994" w:type="dxa"/>
            <w:tcBorders>
              <w:top w:val="nil"/>
              <w:left w:val="nil"/>
              <w:bottom w:val="nil"/>
              <w:right w:val="single" w:sz="8" w:space="0" w:color="auto"/>
            </w:tcBorders>
            <w:shd w:val="clear" w:color="auto" w:fill="BFBFBF"/>
            <w:noWrap/>
            <w:vAlign w:val="bottom"/>
            <w:hideMark/>
          </w:tcPr>
          <w:p w14:paraId="56A77013" w14:textId="77777777" w:rsidR="00B250B9" w:rsidRPr="00B250B9" w:rsidRDefault="00B250B9" w:rsidP="00B250B9">
            <w:pPr>
              <w:rPr>
                <w:lang w:val="sv-SE" w:eastAsia="en-DE"/>
              </w:rPr>
            </w:pPr>
            <w:r w:rsidRPr="00B250B9">
              <w:rPr>
                <w:lang w:val="sv-SE" w:eastAsia="en-DE"/>
              </w:rPr>
              <w:t> </w:t>
            </w:r>
          </w:p>
        </w:tc>
      </w:tr>
      <w:tr w:rsidR="00B250B9" w:rsidRPr="00B250B9" w14:paraId="36AED0D6" w14:textId="77777777" w:rsidTr="00B250B9">
        <w:trPr>
          <w:trHeight w:val="255"/>
        </w:trPr>
        <w:tc>
          <w:tcPr>
            <w:tcW w:w="1300" w:type="dxa"/>
            <w:tcBorders>
              <w:top w:val="nil"/>
              <w:left w:val="single" w:sz="8" w:space="0" w:color="auto"/>
              <w:bottom w:val="nil"/>
              <w:right w:val="single" w:sz="8" w:space="0" w:color="auto"/>
            </w:tcBorders>
            <w:noWrap/>
            <w:vAlign w:val="bottom"/>
            <w:hideMark/>
          </w:tcPr>
          <w:p w14:paraId="7C6CD950" w14:textId="77777777" w:rsidR="00B250B9" w:rsidRPr="00B250B9" w:rsidRDefault="00B250B9" w:rsidP="00B250B9">
            <w:pPr>
              <w:rPr>
                <w:lang w:val="sv-SE" w:eastAsia="en-DE"/>
              </w:rPr>
            </w:pPr>
            <w:r w:rsidRPr="00B250B9">
              <w:rPr>
                <w:lang w:val="sv-SE" w:eastAsia="en-DE"/>
              </w:rPr>
              <w:t>Class F</w:t>
            </w:r>
          </w:p>
        </w:tc>
        <w:tc>
          <w:tcPr>
            <w:tcW w:w="1192" w:type="dxa"/>
            <w:noWrap/>
            <w:vAlign w:val="bottom"/>
            <w:hideMark/>
          </w:tcPr>
          <w:p w14:paraId="76D9C094" w14:textId="77777777" w:rsidR="00B250B9" w:rsidRPr="00B250B9" w:rsidRDefault="00B250B9" w:rsidP="00B250B9">
            <w:pPr>
              <w:rPr>
                <w:lang w:val="sv-SE" w:eastAsia="en-DE"/>
              </w:rPr>
            </w:pPr>
            <w:r w:rsidRPr="00B250B9">
              <w:rPr>
                <w:lang w:val="sv-SE" w:eastAsia="en-DE"/>
              </w:rPr>
              <w:t>0.0%</w:t>
            </w:r>
          </w:p>
        </w:tc>
        <w:tc>
          <w:tcPr>
            <w:tcW w:w="994" w:type="dxa"/>
            <w:noWrap/>
            <w:vAlign w:val="bottom"/>
            <w:hideMark/>
          </w:tcPr>
          <w:p w14:paraId="1ABDEAF9" w14:textId="77777777" w:rsidR="00B250B9" w:rsidRPr="00B250B9" w:rsidRDefault="00B250B9" w:rsidP="00B250B9">
            <w:pPr>
              <w:rPr>
                <w:lang w:val="sv-SE" w:eastAsia="en-DE"/>
              </w:rPr>
            </w:pPr>
            <w:r w:rsidRPr="00B250B9">
              <w:rPr>
                <w:lang w:val="sv-SE" w:eastAsia="en-DE"/>
              </w:rPr>
              <w:t>0.0%</w:t>
            </w:r>
          </w:p>
        </w:tc>
        <w:tc>
          <w:tcPr>
            <w:tcW w:w="994" w:type="dxa"/>
            <w:tcBorders>
              <w:top w:val="nil"/>
              <w:left w:val="nil"/>
              <w:bottom w:val="nil"/>
              <w:right w:val="single" w:sz="8" w:space="0" w:color="auto"/>
            </w:tcBorders>
            <w:noWrap/>
            <w:vAlign w:val="bottom"/>
            <w:hideMark/>
          </w:tcPr>
          <w:p w14:paraId="02EC1A05" w14:textId="77777777" w:rsidR="00B250B9" w:rsidRPr="00B250B9" w:rsidRDefault="00B250B9" w:rsidP="00B250B9">
            <w:pPr>
              <w:rPr>
                <w:lang w:val="sv-SE" w:eastAsia="en-DE"/>
              </w:rPr>
            </w:pPr>
            <w:r w:rsidRPr="00B250B9">
              <w:rPr>
                <w:lang w:val="sv-SE" w:eastAsia="en-DE"/>
              </w:rPr>
              <w:t>0.0%</w:t>
            </w:r>
          </w:p>
        </w:tc>
      </w:tr>
      <w:tr w:rsidR="00B250B9" w:rsidRPr="00B250B9" w14:paraId="7F608E1E"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250B9" w:rsidRDefault="00B250B9" w:rsidP="00B250B9">
            <w:pPr>
              <w:rPr>
                <w:b/>
                <w:bCs/>
                <w:lang w:val="sv-SE" w:eastAsia="en-DE"/>
              </w:rPr>
            </w:pPr>
            <w:r w:rsidRPr="00B250B9">
              <w:rPr>
                <w:b/>
                <w:bCs/>
                <w:lang w:val="sv-SE" w:eastAsia="en-DE"/>
              </w:rPr>
              <w:t>Overall</w:t>
            </w:r>
          </w:p>
        </w:tc>
        <w:tc>
          <w:tcPr>
            <w:tcW w:w="1192" w:type="dxa"/>
            <w:tcBorders>
              <w:top w:val="single" w:sz="8" w:space="0" w:color="auto"/>
              <w:left w:val="nil"/>
              <w:bottom w:val="nil"/>
              <w:right w:val="nil"/>
            </w:tcBorders>
            <w:noWrap/>
            <w:vAlign w:val="bottom"/>
            <w:hideMark/>
          </w:tcPr>
          <w:p w14:paraId="554D1E9D" w14:textId="77777777" w:rsidR="00B250B9" w:rsidRPr="00B250B9" w:rsidRDefault="00B250B9" w:rsidP="00B250B9">
            <w:pPr>
              <w:rPr>
                <w:lang w:val="sv-SE" w:eastAsia="en-DE"/>
              </w:rPr>
            </w:pPr>
            <w:r w:rsidRPr="00B250B9">
              <w:rPr>
                <w:lang w:val="sv-SE" w:eastAsia="en-DE"/>
              </w:rPr>
              <w:t>-1.0%</w:t>
            </w:r>
          </w:p>
        </w:tc>
        <w:tc>
          <w:tcPr>
            <w:tcW w:w="994" w:type="dxa"/>
            <w:tcBorders>
              <w:top w:val="single" w:sz="8" w:space="0" w:color="auto"/>
              <w:left w:val="nil"/>
              <w:bottom w:val="nil"/>
              <w:right w:val="nil"/>
            </w:tcBorders>
            <w:noWrap/>
            <w:vAlign w:val="bottom"/>
            <w:hideMark/>
          </w:tcPr>
          <w:p w14:paraId="0A9C3F16" w14:textId="77777777" w:rsidR="00B250B9" w:rsidRPr="00B250B9" w:rsidRDefault="00B250B9" w:rsidP="00B250B9">
            <w:pPr>
              <w:rPr>
                <w:lang w:val="sv-SE" w:eastAsia="en-DE"/>
              </w:rPr>
            </w:pPr>
            <w:r w:rsidRPr="00B250B9">
              <w:rPr>
                <w:lang w:val="sv-SE" w:eastAsia="en-DE"/>
              </w:rPr>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250B9" w:rsidRDefault="00B250B9" w:rsidP="00B250B9">
            <w:pPr>
              <w:rPr>
                <w:lang w:val="sv-SE" w:eastAsia="en-DE"/>
              </w:rPr>
            </w:pPr>
            <w:r w:rsidRPr="00B250B9">
              <w:rPr>
                <w:lang w:val="sv-SE" w:eastAsia="en-DE"/>
              </w:rPr>
              <w:t>-1.0%</w:t>
            </w:r>
          </w:p>
        </w:tc>
      </w:tr>
      <w:tr w:rsidR="00B250B9" w:rsidRPr="00B250B9" w14:paraId="16CAE41D"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363908E3" w14:textId="77777777" w:rsidR="00B250B9" w:rsidRPr="00B250B9" w:rsidRDefault="00B250B9" w:rsidP="00B250B9">
            <w:pPr>
              <w:rPr>
                <w:lang w:val="sv-SE" w:eastAsia="en-DE"/>
              </w:rPr>
            </w:pPr>
            <w:r w:rsidRPr="00B250B9">
              <w:rPr>
                <w:lang w:val="sv-SE" w:eastAsia="en-DE"/>
              </w:rPr>
              <w:t>Enc Time[%]</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250B9" w:rsidRDefault="00B250B9" w:rsidP="00B250B9">
            <w:pPr>
              <w:rPr>
                <w:lang w:val="sv-SE" w:eastAsia="en-DE"/>
              </w:rPr>
            </w:pPr>
            <w:r w:rsidRPr="00B250B9">
              <w:rPr>
                <w:lang w:val="sv-SE" w:eastAsia="en-DE"/>
              </w:rPr>
              <w:t>107%</w:t>
            </w:r>
          </w:p>
        </w:tc>
      </w:tr>
      <w:tr w:rsidR="00B250B9" w:rsidRPr="00B250B9" w14:paraId="5442FC53" w14:textId="77777777" w:rsidTr="00B250B9">
        <w:trPr>
          <w:trHeight w:val="255"/>
        </w:trPr>
        <w:tc>
          <w:tcPr>
            <w:tcW w:w="130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250B9" w:rsidRDefault="00B250B9" w:rsidP="00B250B9">
            <w:pPr>
              <w:rPr>
                <w:lang w:val="sv-SE" w:eastAsia="en-DE"/>
              </w:rPr>
            </w:pPr>
            <w:r w:rsidRPr="00B250B9">
              <w:rPr>
                <w:lang w:val="sv-SE" w:eastAsia="en-DE"/>
              </w:rPr>
              <w:t>Dec Time[%]</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250B9" w:rsidRDefault="00B250B9" w:rsidP="00B250B9">
            <w:pPr>
              <w:rPr>
                <w:lang w:val="sv-SE" w:eastAsia="en-DE"/>
              </w:rPr>
            </w:pPr>
            <w:r w:rsidRPr="00B250B9">
              <w:rPr>
                <w:lang w:val="sv-SE" w:eastAsia="en-DE"/>
              </w:rPr>
              <w:t>100%</w:t>
            </w:r>
          </w:p>
        </w:tc>
      </w:tr>
    </w:tbl>
    <w:p w14:paraId="28D6EA13" w14:textId="77777777" w:rsidR="00B250B9" w:rsidRPr="00B250B9" w:rsidRDefault="00B250B9" w:rsidP="00B250B9">
      <w:pPr>
        <w:rPr>
          <w:lang w:val="en-US" w:eastAsia="en-DE"/>
        </w:rPr>
      </w:pPr>
    </w:p>
    <w:p w14:paraId="57DEA049" w14:textId="77777777" w:rsidR="00B250B9" w:rsidRPr="00B250B9" w:rsidRDefault="00B250B9" w:rsidP="00B250B9">
      <w:pPr>
        <w:rPr>
          <w:lang w:eastAsia="en-DE"/>
        </w:rPr>
      </w:pPr>
      <w:r w:rsidRPr="00B250B9">
        <w:rPr>
          <w:lang w:eastAsia="en-DE"/>
        </w:rPr>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75F80FDC" w14:textId="5F486028" w:rsidR="000302D8" w:rsidRDefault="000302D8" w:rsidP="000302D8">
      <w:pPr>
        <w:rPr>
          <w:lang w:eastAsia="en-DE"/>
        </w:rPr>
      </w:pPr>
    </w:p>
    <w:p w14:paraId="241B0741" w14:textId="5F1277AD" w:rsidR="00B250B9" w:rsidRDefault="00B250B9" w:rsidP="00B250B9">
      <w:pPr>
        <w:rPr>
          <w:lang w:eastAsia="en-DE"/>
        </w:rPr>
      </w:pPr>
      <w:r>
        <w:rPr>
          <w:lang w:eastAsia="en-DE"/>
        </w:rPr>
        <w:t>JVET-V0057 [AHG10] Block importance mapping</w:t>
      </w:r>
    </w:p>
    <w:p w14:paraId="3BF20109" w14:textId="77777777" w:rsidR="00B250B9" w:rsidRDefault="00B250B9" w:rsidP="00B250B9">
      <w:pPr>
        <w:rPr>
          <w:lang w:eastAsia="en-DE"/>
        </w:rPr>
      </w:pPr>
      <w:r>
        <w:rPr>
          <w:lang w:eastAsia="en-DE"/>
        </w:rPr>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Default="00B250B9" w:rsidP="00B250B9">
      <w:pPr>
        <w:rPr>
          <w:lang w:eastAsia="en-DE"/>
        </w:rPr>
      </w:pPr>
      <w:r>
        <w:rPr>
          <w:lang w:eastAsia="en-DE"/>
        </w:rPr>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Default="00B250B9" w:rsidP="00B250B9">
      <w:pPr>
        <w:rPr>
          <w:lang w:eastAsia="en-DE"/>
        </w:rPr>
      </w:pPr>
      <w:r>
        <w:rPr>
          <w:lang w:eastAsia="en-DE"/>
        </w:rPr>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Default="00B250B9" w:rsidP="00B250B9">
      <w:pPr>
        <w:rPr>
          <w:lang w:eastAsia="en-DE"/>
        </w:rPr>
      </w:pPr>
      <w:r>
        <w:rPr>
          <w:lang w:eastAsia="en-DE"/>
        </w:rPr>
        <w:t>It is proposed by the contribution to adopt the algorithm into the VTM software.</w:t>
      </w:r>
    </w:p>
    <w:p w14:paraId="5927E4D4" w14:textId="77777777" w:rsidR="00B250B9" w:rsidRDefault="00B250B9" w:rsidP="00B250B9">
      <w:pPr>
        <w:rPr>
          <w:lang w:eastAsia="en-DE"/>
        </w:rPr>
      </w:pPr>
      <w:r>
        <w:rPr>
          <w:lang w:eastAsia="en-DE"/>
        </w:rPr>
        <w:t>Version 2 of this document provides a statement that the results for the HM implementation will be added later on.</w:t>
      </w:r>
    </w:p>
    <w:p w14:paraId="6A827A1F" w14:textId="77777777" w:rsidR="00B250B9" w:rsidRDefault="00B250B9" w:rsidP="00B250B9">
      <w:pPr>
        <w:rPr>
          <w:lang w:eastAsia="en-DE"/>
        </w:rPr>
      </w:pPr>
      <w:r>
        <w:rPr>
          <w:lang w:eastAsia="en-DE"/>
        </w:rPr>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Default="00B250B9" w:rsidP="00B250B9">
      <w:pPr>
        <w:rPr>
          <w:lang w:eastAsia="en-DE"/>
        </w:rPr>
      </w:pPr>
      <w:r>
        <w:rPr>
          <w:lang w:eastAsia="en-DE"/>
        </w:rPr>
        <w:lastRenderedPageBreak/>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77777777" w:rsidR="00B250B9" w:rsidRDefault="00B250B9" w:rsidP="00B250B9">
      <w:pPr>
        <w:rPr>
          <w:lang w:eastAsia="en-DE"/>
        </w:rPr>
      </w:pPr>
      <w:r>
        <w:rPr>
          <w:lang w:eastAsia="en-DE"/>
        </w:rPr>
        <w:t xml:space="preserve">The contribution indicates that there seems to be no discernible impact on complexity. </w:t>
      </w:r>
    </w:p>
    <w:p w14:paraId="769DCEB2" w14:textId="6286159E" w:rsidR="00B250B9" w:rsidRDefault="00B250B9" w:rsidP="00B250B9">
      <w:pPr>
        <w:rPr>
          <w:lang w:eastAsia="en-DE"/>
        </w:rPr>
      </w:pPr>
      <w:r>
        <w:rPr>
          <w:lang w:eastAsia="en-DE"/>
        </w:rPr>
        <w:t>The proposal was implemented on top of VTM-12.0 with JVET-V0056 [2].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726CB4C4" w14:textId="77777777" w:rsidTr="00B250B9">
        <w:trPr>
          <w:trHeight w:val="255"/>
        </w:trPr>
        <w:tc>
          <w:tcPr>
            <w:tcW w:w="1640" w:type="dxa"/>
            <w:noWrap/>
            <w:vAlign w:val="center"/>
            <w:hideMark/>
          </w:tcPr>
          <w:p w14:paraId="04D7105E" w14:textId="77777777" w:rsidR="00B250B9" w:rsidRPr="00B250B9" w:rsidRDefault="00B250B9" w:rsidP="00B250B9">
            <w:pPr>
              <w:rPr>
                <w:lang w:val="en-DE"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77777777" w:rsidR="00B250B9" w:rsidRPr="00B250B9" w:rsidRDefault="00B250B9" w:rsidP="00B250B9">
            <w:pPr>
              <w:rPr>
                <w:b/>
                <w:bCs/>
                <w:lang w:val="sv-SE" w:eastAsia="en-DE"/>
              </w:rPr>
            </w:pPr>
            <w:r w:rsidRPr="00B250B9">
              <w:rPr>
                <w:b/>
                <w:bCs/>
                <w:lang w:val="sv-SE" w:eastAsia="en-DE"/>
              </w:rPr>
              <w:t>Over VTM-12.0 with V0056</w:t>
            </w:r>
          </w:p>
        </w:tc>
      </w:tr>
      <w:tr w:rsidR="00B250B9" w:rsidRPr="00B250B9" w14:paraId="35B16310" w14:textId="77777777" w:rsidTr="00B250B9">
        <w:trPr>
          <w:trHeight w:val="255"/>
        </w:trPr>
        <w:tc>
          <w:tcPr>
            <w:tcW w:w="1640" w:type="dxa"/>
            <w:noWrap/>
            <w:vAlign w:val="center"/>
            <w:hideMark/>
          </w:tcPr>
          <w:p w14:paraId="4F5FC354" w14:textId="77777777" w:rsidR="00B250B9" w:rsidRPr="00B250B9" w:rsidRDefault="00B250B9" w:rsidP="00B250B9">
            <w:pPr>
              <w:rPr>
                <w:b/>
                <w:bCs/>
                <w:lang w:val="sv-SE" w:eastAsia="en-DE"/>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250B9" w:rsidRDefault="00B250B9" w:rsidP="00B250B9">
            <w:pPr>
              <w:rPr>
                <w:lang w:val="sv-SE" w:eastAsia="en-DE"/>
              </w:rPr>
            </w:pPr>
            <w:r w:rsidRPr="00B250B9">
              <w:rPr>
                <w:lang w:val="sv-SE" w:eastAsia="en-DE"/>
              </w:rPr>
              <w:t>Y</w:t>
            </w:r>
          </w:p>
        </w:tc>
        <w:tc>
          <w:tcPr>
            <w:tcW w:w="1144" w:type="dxa"/>
            <w:tcBorders>
              <w:top w:val="nil"/>
              <w:left w:val="nil"/>
              <w:bottom w:val="single" w:sz="8" w:space="0" w:color="auto"/>
              <w:right w:val="nil"/>
            </w:tcBorders>
            <w:noWrap/>
            <w:vAlign w:val="center"/>
            <w:hideMark/>
          </w:tcPr>
          <w:p w14:paraId="3FA01762" w14:textId="77777777" w:rsidR="00B250B9" w:rsidRPr="00B250B9" w:rsidRDefault="00B250B9" w:rsidP="00B250B9">
            <w:pPr>
              <w:rPr>
                <w:lang w:val="sv-SE" w:eastAsia="en-DE"/>
              </w:rPr>
            </w:pPr>
            <w:r w:rsidRPr="00B250B9">
              <w:rPr>
                <w:lang w:val="sv-SE" w:eastAsia="en-DE"/>
              </w:rPr>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250B9" w:rsidRDefault="00B250B9" w:rsidP="00B250B9">
            <w:pPr>
              <w:rPr>
                <w:lang w:val="sv-SE" w:eastAsia="en-DE"/>
              </w:rPr>
            </w:pPr>
            <w:r w:rsidRPr="00B250B9">
              <w:rPr>
                <w:lang w:val="sv-SE" w:eastAsia="en-DE"/>
              </w:rPr>
              <w:t>V</w:t>
            </w:r>
          </w:p>
        </w:tc>
        <w:tc>
          <w:tcPr>
            <w:tcW w:w="934" w:type="dxa"/>
            <w:tcBorders>
              <w:top w:val="nil"/>
              <w:left w:val="nil"/>
              <w:bottom w:val="single" w:sz="8" w:space="0" w:color="auto"/>
              <w:right w:val="nil"/>
            </w:tcBorders>
            <w:noWrap/>
            <w:vAlign w:val="center"/>
            <w:hideMark/>
          </w:tcPr>
          <w:p w14:paraId="561977A4" w14:textId="77777777" w:rsidR="00B250B9" w:rsidRPr="00B250B9" w:rsidRDefault="00B250B9" w:rsidP="00B250B9">
            <w:pPr>
              <w:rPr>
                <w:lang w:val="sv-SE" w:eastAsia="en-DE"/>
              </w:rPr>
            </w:pPr>
            <w:r w:rsidRPr="00B250B9">
              <w:rPr>
                <w:lang w:val="sv-SE" w:eastAsia="en-DE"/>
              </w:rPr>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250B9" w:rsidRDefault="00B250B9" w:rsidP="00B250B9">
            <w:pPr>
              <w:rPr>
                <w:lang w:val="sv-SE" w:eastAsia="en-DE"/>
              </w:rPr>
            </w:pPr>
            <w:r w:rsidRPr="00B250B9">
              <w:rPr>
                <w:lang w:val="sv-SE" w:eastAsia="en-DE"/>
              </w:rPr>
              <w:t>DecT</w:t>
            </w:r>
          </w:p>
        </w:tc>
      </w:tr>
      <w:tr w:rsidR="00B250B9" w:rsidRPr="00B250B9"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250B9" w:rsidRDefault="00B250B9" w:rsidP="00B250B9">
            <w:pPr>
              <w:rPr>
                <w:lang w:val="sv-SE" w:eastAsia="en-DE"/>
              </w:rPr>
            </w:pPr>
            <w:r w:rsidRPr="00B250B9">
              <w:rPr>
                <w:lang w:val="sv-SE" w:eastAsia="en-DE"/>
              </w:rPr>
              <w:t>Class A1</w:t>
            </w:r>
          </w:p>
        </w:tc>
        <w:tc>
          <w:tcPr>
            <w:tcW w:w="1144" w:type="dxa"/>
            <w:noWrap/>
            <w:vAlign w:val="center"/>
            <w:hideMark/>
          </w:tcPr>
          <w:p w14:paraId="2B0EDCE1" w14:textId="77777777" w:rsidR="00B250B9" w:rsidRPr="00B250B9" w:rsidRDefault="00B250B9" w:rsidP="00B250B9">
            <w:pPr>
              <w:rPr>
                <w:lang w:val="sv-SE" w:eastAsia="en-DE"/>
              </w:rPr>
            </w:pPr>
            <w:r w:rsidRPr="00B250B9">
              <w:rPr>
                <w:lang w:val="en-US" w:eastAsia="en-DE"/>
              </w:rPr>
              <w:t>-0.66%</w:t>
            </w:r>
          </w:p>
        </w:tc>
        <w:tc>
          <w:tcPr>
            <w:tcW w:w="1144" w:type="dxa"/>
            <w:noWrap/>
            <w:vAlign w:val="center"/>
            <w:hideMark/>
          </w:tcPr>
          <w:p w14:paraId="743C7D93" w14:textId="77777777" w:rsidR="00B250B9" w:rsidRPr="00B250B9" w:rsidRDefault="00B250B9" w:rsidP="00B250B9">
            <w:pPr>
              <w:rPr>
                <w:lang w:val="sv-SE" w:eastAsia="en-DE"/>
              </w:rPr>
            </w:pPr>
            <w:r w:rsidRPr="00B250B9">
              <w:rPr>
                <w:lang w:val="en-US" w:eastAsia="en-DE"/>
              </w:rPr>
              <w:t>-0.84%</w:t>
            </w:r>
          </w:p>
        </w:tc>
        <w:tc>
          <w:tcPr>
            <w:tcW w:w="1144" w:type="dxa"/>
            <w:tcBorders>
              <w:top w:val="nil"/>
              <w:left w:val="nil"/>
              <w:bottom w:val="nil"/>
              <w:right w:val="single" w:sz="4" w:space="0" w:color="auto"/>
            </w:tcBorders>
            <w:noWrap/>
            <w:vAlign w:val="center"/>
            <w:hideMark/>
          </w:tcPr>
          <w:p w14:paraId="4FAA6870" w14:textId="77777777" w:rsidR="00B250B9" w:rsidRPr="00B250B9" w:rsidRDefault="00B250B9" w:rsidP="00B250B9">
            <w:pPr>
              <w:rPr>
                <w:lang w:val="sv-SE" w:eastAsia="en-DE"/>
              </w:rPr>
            </w:pPr>
            <w:r w:rsidRPr="00B250B9">
              <w:rPr>
                <w:lang w:val="en-US" w:eastAsia="en-DE"/>
              </w:rPr>
              <w:t>-2.41%</w:t>
            </w:r>
          </w:p>
        </w:tc>
        <w:tc>
          <w:tcPr>
            <w:tcW w:w="934" w:type="dxa"/>
            <w:noWrap/>
            <w:vAlign w:val="center"/>
            <w:hideMark/>
          </w:tcPr>
          <w:p w14:paraId="57756A3A" w14:textId="77777777" w:rsidR="00B250B9" w:rsidRPr="00B250B9" w:rsidRDefault="00B250B9" w:rsidP="00B250B9">
            <w:pPr>
              <w:rPr>
                <w:lang w:val="sv-SE" w:eastAsia="en-DE"/>
              </w:rPr>
            </w:pPr>
            <w:r w:rsidRPr="00B250B9">
              <w:rPr>
                <w:lang w:val="en-US" w:eastAsia="en-DE"/>
              </w:rPr>
              <w:t>108%</w:t>
            </w:r>
          </w:p>
        </w:tc>
        <w:tc>
          <w:tcPr>
            <w:tcW w:w="934" w:type="dxa"/>
            <w:tcBorders>
              <w:top w:val="nil"/>
              <w:left w:val="nil"/>
              <w:bottom w:val="nil"/>
              <w:right w:val="single" w:sz="8" w:space="0" w:color="auto"/>
            </w:tcBorders>
            <w:noWrap/>
            <w:vAlign w:val="center"/>
            <w:hideMark/>
          </w:tcPr>
          <w:p w14:paraId="4E790F3B" w14:textId="77777777" w:rsidR="00B250B9" w:rsidRPr="00B250B9" w:rsidRDefault="00B250B9" w:rsidP="00B250B9">
            <w:pPr>
              <w:rPr>
                <w:lang w:val="sv-SE" w:eastAsia="en-DE"/>
              </w:rPr>
            </w:pPr>
            <w:r w:rsidRPr="00B250B9">
              <w:rPr>
                <w:lang w:val="en-US" w:eastAsia="en-DE"/>
              </w:rPr>
              <w:t>114%</w:t>
            </w:r>
          </w:p>
        </w:tc>
      </w:tr>
      <w:tr w:rsidR="00B250B9" w:rsidRPr="00B250B9"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250B9" w:rsidRDefault="00B250B9" w:rsidP="00B250B9">
            <w:pPr>
              <w:rPr>
                <w:lang w:val="sv-SE" w:eastAsia="en-DE"/>
              </w:rPr>
            </w:pPr>
            <w:r w:rsidRPr="00B250B9">
              <w:rPr>
                <w:lang w:val="sv-SE" w:eastAsia="en-DE"/>
              </w:rPr>
              <w:t>Class A2</w:t>
            </w:r>
          </w:p>
        </w:tc>
        <w:tc>
          <w:tcPr>
            <w:tcW w:w="1144" w:type="dxa"/>
            <w:noWrap/>
            <w:vAlign w:val="center"/>
            <w:hideMark/>
          </w:tcPr>
          <w:p w14:paraId="66E93A6F" w14:textId="77777777" w:rsidR="00B250B9" w:rsidRPr="00B250B9" w:rsidRDefault="00B250B9" w:rsidP="00B250B9">
            <w:pPr>
              <w:rPr>
                <w:lang w:val="sv-SE" w:eastAsia="en-DE"/>
              </w:rPr>
            </w:pPr>
            <w:r w:rsidRPr="00B250B9">
              <w:rPr>
                <w:lang w:val="en-US" w:eastAsia="en-DE"/>
              </w:rPr>
              <w:t>-1.09%</w:t>
            </w:r>
          </w:p>
        </w:tc>
        <w:tc>
          <w:tcPr>
            <w:tcW w:w="1144" w:type="dxa"/>
            <w:noWrap/>
            <w:vAlign w:val="center"/>
            <w:hideMark/>
          </w:tcPr>
          <w:p w14:paraId="1C73AC5D" w14:textId="77777777" w:rsidR="00B250B9" w:rsidRPr="00B250B9" w:rsidRDefault="00B250B9" w:rsidP="00B250B9">
            <w:pPr>
              <w:rPr>
                <w:lang w:val="sv-SE" w:eastAsia="en-DE"/>
              </w:rPr>
            </w:pPr>
            <w:r w:rsidRPr="00B250B9">
              <w:rPr>
                <w:lang w:val="en-US" w:eastAsia="en-DE"/>
              </w:rPr>
              <w:t>-4.11%</w:t>
            </w:r>
          </w:p>
        </w:tc>
        <w:tc>
          <w:tcPr>
            <w:tcW w:w="1144" w:type="dxa"/>
            <w:tcBorders>
              <w:top w:val="nil"/>
              <w:left w:val="nil"/>
              <w:bottom w:val="nil"/>
              <w:right w:val="single" w:sz="4" w:space="0" w:color="auto"/>
            </w:tcBorders>
            <w:noWrap/>
            <w:vAlign w:val="center"/>
            <w:hideMark/>
          </w:tcPr>
          <w:p w14:paraId="1CA81ED0" w14:textId="77777777" w:rsidR="00B250B9" w:rsidRPr="00B250B9" w:rsidRDefault="00B250B9" w:rsidP="00B250B9">
            <w:pPr>
              <w:rPr>
                <w:lang w:val="sv-SE" w:eastAsia="en-DE"/>
              </w:rPr>
            </w:pPr>
            <w:r w:rsidRPr="00B250B9">
              <w:rPr>
                <w:lang w:val="en-US" w:eastAsia="en-DE"/>
              </w:rPr>
              <w:t>-2.93%</w:t>
            </w:r>
          </w:p>
        </w:tc>
        <w:tc>
          <w:tcPr>
            <w:tcW w:w="934" w:type="dxa"/>
            <w:noWrap/>
            <w:vAlign w:val="center"/>
            <w:hideMark/>
          </w:tcPr>
          <w:p w14:paraId="78B2DFC9" w14:textId="77777777" w:rsidR="00B250B9" w:rsidRPr="00B250B9" w:rsidRDefault="00B250B9" w:rsidP="00B250B9">
            <w:pPr>
              <w:rPr>
                <w:lang w:val="sv-SE" w:eastAsia="en-DE"/>
              </w:rPr>
            </w:pPr>
            <w:r w:rsidRPr="00B250B9">
              <w:rPr>
                <w:lang w:val="en-US" w:eastAsia="en-DE"/>
              </w:rPr>
              <w:t>108%</w:t>
            </w:r>
          </w:p>
        </w:tc>
        <w:tc>
          <w:tcPr>
            <w:tcW w:w="934" w:type="dxa"/>
            <w:tcBorders>
              <w:top w:val="nil"/>
              <w:left w:val="nil"/>
              <w:bottom w:val="nil"/>
              <w:right w:val="single" w:sz="8" w:space="0" w:color="auto"/>
            </w:tcBorders>
            <w:noWrap/>
            <w:vAlign w:val="center"/>
            <w:hideMark/>
          </w:tcPr>
          <w:p w14:paraId="01401424" w14:textId="77777777" w:rsidR="00B250B9" w:rsidRPr="00B250B9" w:rsidRDefault="00B250B9" w:rsidP="00B250B9">
            <w:pPr>
              <w:rPr>
                <w:lang w:val="sv-SE" w:eastAsia="en-DE"/>
              </w:rPr>
            </w:pPr>
            <w:r w:rsidRPr="00B250B9">
              <w:rPr>
                <w:lang w:val="en-US" w:eastAsia="en-DE"/>
              </w:rPr>
              <w:t>111%</w:t>
            </w:r>
          </w:p>
        </w:tc>
      </w:tr>
      <w:tr w:rsidR="00B250B9" w:rsidRPr="00B250B9"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250B9" w:rsidRDefault="00B250B9" w:rsidP="00B250B9">
            <w:pPr>
              <w:rPr>
                <w:lang w:val="sv-SE" w:eastAsia="en-DE"/>
              </w:rPr>
            </w:pPr>
            <w:r w:rsidRPr="00B250B9">
              <w:rPr>
                <w:lang w:val="sv-SE" w:eastAsia="en-DE"/>
              </w:rPr>
              <w:t>Class B</w:t>
            </w:r>
          </w:p>
        </w:tc>
        <w:tc>
          <w:tcPr>
            <w:tcW w:w="1144" w:type="dxa"/>
            <w:noWrap/>
            <w:vAlign w:val="center"/>
            <w:hideMark/>
          </w:tcPr>
          <w:p w14:paraId="5A60FDFC" w14:textId="77777777" w:rsidR="00B250B9" w:rsidRPr="00B250B9" w:rsidRDefault="00B250B9" w:rsidP="00B250B9">
            <w:pPr>
              <w:rPr>
                <w:lang w:val="sv-SE" w:eastAsia="en-DE"/>
              </w:rPr>
            </w:pPr>
            <w:r w:rsidRPr="00B250B9">
              <w:rPr>
                <w:lang w:val="en-US" w:eastAsia="en-DE"/>
              </w:rPr>
              <w:t>-2.02%</w:t>
            </w:r>
          </w:p>
        </w:tc>
        <w:tc>
          <w:tcPr>
            <w:tcW w:w="1144" w:type="dxa"/>
            <w:noWrap/>
            <w:vAlign w:val="center"/>
            <w:hideMark/>
          </w:tcPr>
          <w:p w14:paraId="55FC9140" w14:textId="77777777" w:rsidR="00B250B9" w:rsidRPr="00B250B9" w:rsidRDefault="00B250B9" w:rsidP="00B250B9">
            <w:pPr>
              <w:rPr>
                <w:lang w:val="sv-SE" w:eastAsia="en-DE"/>
              </w:rPr>
            </w:pPr>
            <w:r w:rsidRPr="00B250B9">
              <w:rPr>
                <w:lang w:val="en-US" w:eastAsia="en-DE"/>
              </w:rPr>
              <w:t>-4.97%</w:t>
            </w:r>
          </w:p>
        </w:tc>
        <w:tc>
          <w:tcPr>
            <w:tcW w:w="1144" w:type="dxa"/>
            <w:tcBorders>
              <w:top w:val="nil"/>
              <w:left w:val="nil"/>
              <w:bottom w:val="nil"/>
              <w:right w:val="single" w:sz="4" w:space="0" w:color="auto"/>
            </w:tcBorders>
            <w:noWrap/>
            <w:vAlign w:val="center"/>
            <w:hideMark/>
          </w:tcPr>
          <w:p w14:paraId="555D22E2" w14:textId="77777777" w:rsidR="00B250B9" w:rsidRPr="00B250B9" w:rsidRDefault="00B250B9" w:rsidP="00B250B9">
            <w:pPr>
              <w:rPr>
                <w:lang w:val="sv-SE" w:eastAsia="en-DE"/>
              </w:rPr>
            </w:pPr>
            <w:r w:rsidRPr="00B250B9">
              <w:rPr>
                <w:lang w:val="en-US" w:eastAsia="en-DE"/>
              </w:rPr>
              <w:t>-5.10%</w:t>
            </w:r>
          </w:p>
        </w:tc>
        <w:tc>
          <w:tcPr>
            <w:tcW w:w="934" w:type="dxa"/>
            <w:noWrap/>
            <w:vAlign w:val="center"/>
            <w:hideMark/>
          </w:tcPr>
          <w:p w14:paraId="711021BF" w14:textId="77777777" w:rsidR="00B250B9" w:rsidRPr="00B250B9" w:rsidRDefault="00B250B9" w:rsidP="00B250B9">
            <w:pPr>
              <w:rPr>
                <w:lang w:val="sv-SE" w:eastAsia="en-DE"/>
              </w:rPr>
            </w:pPr>
            <w:r w:rsidRPr="00B250B9">
              <w:rPr>
                <w:lang w:val="en-US" w:eastAsia="en-DE"/>
              </w:rPr>
              <w:t>107%</w:t>
            </w:r>
          </w:p>
        </w:tc>
        <w:tc>
          <w:tcPr>
            <w:tcW w:w="934" w:type="dxa"/>
            <w:tcBorders>
              <w:top w:val="nil"/>
              <w:left w:val="nil"/>
              <w:bottom w:val="nil"/>
              <w:right w:val="single" w:sz="8" w:space="0" w:color="auto"/>
            </w:tcBorders>
            <w:noWrap/>
            <w:vAlign w:val="center"/>
            <w:hideMark/>
          </w:tcPr>
          <w:p w14:paraId="12EBA0F0" w14:textId="77777777" w:rsidR="00B250B9" w:rsidRPr="00B250B9" w:rsidRDefault="00B250B9" w:rsidP="00B250B9">
            <w:pPr>
              <w:rPr>
                <w:lang w:val="sv-SE" w:eastAsia="en-DE"/>
              </w:rPr>
            </w:pPr>
            <w:r w:rsidRPr="00B250B9">
              <w:rPr>
                <w:lang w:val="en-US" w:eastAsia="en-DE"/>
              </w:rPr>
              <w:t>116%</w:t>
            </w:r>
          </w:p>
        </w:tc>
      </w:tr>
      <w:tr w:rsidR="00B250B9" w:rsidRPr="00B250B9"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250B9" w:rsidRDefault="00B250B9" w:rsidP="00B250B9">
            <w:pPr>
              <w:rPr>
                <w:lang w:val="sv-SE" w:eastAsia="en-DE"/>
              </w:rPr>
            </w:pPr>
            <w:r w:rsidRPr="00B250B9">
              <w:rPr>
                <w:lang w:val="sv-SE" w:eastAsia="en-DE"/>
              </w:rPr>
              <w:t>Class C</w:t>
            </w:r>
          </w:p>
        </w:tc>
        <w:tc>
          <w:tcPr>
            <w:tcW w:w="1144" w:type="dxa"/>
            <w:noWrap/>
            <w:vAlign w:val="center"/>
            <w:hideMark/>
          </w:tcPr>
          <w:p w14:paraId="1922D834" w14:textId="77777777" w:rsidR="00B250B9" w:rsidRPr="00B250B9" w:rsidRDefault="00B250B9" w:rsidP="00B250B9">
            <w:pPr>
              <w:rPr>
                <w:lang w:val="sv-SE" w:eastAsia="en-DE"/>
              </w:rPr>
            </w:pPr>
            <w:r w:rsidRPr="00B250B9">
              <w:rPr>
                <w:lang w:val="en-US" w:eastAsia="en-DE"/>
              </w:rPr>
              <w:t>-1.56%</w:t>
            </w:r>
          </w:p>
        </w:tc>
        <w:tc>
          <w:tcPr>
            <w:tcW w:w="1144" w:type="dxa"/>
            <w:noWrap/>
            <w:vAlign w:val="center"/>
            <w:hideMark/>
          </w:tcPr>
          <w:p w14:paraId="68CD0294" w14:textId="77777777" w:rsidR="00B250B9" w:rsidRPr="00B250B9" w:rsidRDefault="00B250B9" w:rsidP="00B250B9">
            <w:pPr>
              <w:rPr>
                <w:lang w:val="sv-SE" w:eastAsia="en-DE"/>
              </w:rPr>
            </w:pPr>
            <w:r w:rsidRPr="00B250B9">
              <w:rPr>
                <w:lang w:val="en-US" w:eastAsia="en-DE"/>
              </w:rPr>
              <w:t>-4.88%</w:t>
            </w:r>
          </w:p>
        </w:tc>
        <w:tc>
          <w:tcPr>
            <w:tcW w:w="1144" w:type="dxa"/>
            <w:tcBorders>
              <w:top w:val="nil"/>
              <w:left w:val="nil"/>
              <w:bottom w:val="nil"/>
              <w:right w:val="single" w:sz="4" w:space="0" w:color="auto"/>
            </w:tcBorders>
            <w:noWrap/>
            <w:vAlign w:val="center"/>
            <w:hideMark/>
          </w:tcPr>
          <w:p w14:paraId="1BE8D0BE" w14:textId="77777777" w:rsidR="00B250B9" w:rsidRPr="00B250B9" w:rsidRDefault="00B250B9" w:rsidP="00B250B9">
            <w:pPr>
              <w:rPr>
                <w:lang w:val="sv-SE" w:eastAsia="en-DE"/>
              </w:rPr>
            </w:pPr>
            <w:r w:rsidRPr="00B250B9">
              <w:rPr>
                <w:lang w:val="en-US" w:eastAsia="en-DE"/>
              </w:rPr>
              <w:t>-3.94%</w:t>
            </w:r>
          </w:p>
        </w:tc>
        <w:tc>
          <w:tcPr>
            <w:tcW w:w="934" w:type="dxa"/>
            <w:noWrap/>
            <w:vAlign w:val="center"/>
            <w:hideMark/>
          </w:tcPr>
          <w:p w14:paraId="4D9CCEDB" w14:textId="77777777" w:rsidR="00B250B9" w:rsidRPr="00B250B9" w:rsidRDefault="00B250B9" w:rsidP="00B250B9">
            <w:pPr>
              <w:rPr>
                <w:lang w:val="sv-SE" w:eastAsia="en-DE"/>
              </w:rPr>
            </w:pPr>
            <w:r w:rsidRPr="00B250B9">
              <w:rPr>
                <w:lang w:val="en-US" w:eastAsia="en-DE"/>
              </w:rPr>
              <w:t>132%</w:t>
            </w:r>
          </w:p>
        </w:tc>
        <w:tc>
          <w:tcPr>
            <w:tcW w:w="934" w:type="dxa"/>
            <w:tcBorders>
              <w:top w:val="nil"/>
              <w:left w:val="nil"/>
              <w:bottom w:val="nil"/>
              <w:right w:val="single" w:sz="8" w:space="0" w:color="auto"/>
            </w:tcBorders>
            <w:noWrap/>
            <w:vAlign w:val="center"/>
            <w:hideMark/>
          </w:tcPr>
          <w:p w14:paraId="13B88C7D" w14:textId="77777777" w:rsidR="00B250B9" w:rsidRPr="00B250B9" w:rsidRDefault="00B250B9" w:rsidP="00B250B9">
            <w:pPr>
              <w:rPr>
                <w:lang w:val="sv-SE" w:eastAsia="en-DE"/>
              </w:rPr>
            </w:pPr>
            <w:r w:rsidRPr="00B250B9">
              <w:rPr>
                <w:lang w:val="en-US" w:eastAsia="en-DE"/>
              </w:rPr>
              <w:t>126%</w:t>
            </w:r>
          </w:p>
        </w:tc>
      </w:tr>
      <w:tr w:rsidR="00B250B9" w:rsidRPr="00B250B9"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250B9" w:rsidRDefault="00B250B9" w:rsidP="00B250B9">
            <w:pPr>
              <w:rPr>
                <w:lang w:val="sv-SE" w:eastAsia="en-DE"/>
              </w:rPr>
            </w:pPr>
            <w:r w:rsidRPr="00B250B9">
              <w:rPr>
                <w:lang w:val="sv-SE" w:eastAsia="en-DE"/>
              </w:rPr>
              <w:t>Class E</w:t>
            </w:r>
          </w:p>
        </w:tc>
        <w:tc>
          <w:tcPr>
            <w:tcW w:w="1144" w:type="dxa"/>
            <w:noWrap/>
            <w:vAlign w:val="center"/>
            <w:hideMark/>
          </w:tcPr>
          <w:p w14:paraId="350FD09A" w14:textId="77777777" w:rsidR="00B250B9" w:rsidRPr="00B250B9" w:rsidRDefault="00B250B9" w:rsidP="00B250B9">
            <w:pPr>
              <w:rPr>
                <w:lang w:val="sv-SE" w:eastAsia="en-DE"/>
              </w:rPr>
            </w:pPr>
            <w:r w:rsidRPr="00B250B9">
              <w:rPr>
                <w:lang w:val="en-US" w:eastAsia="en-DE"/>
              </w:rPr>
              <w:t> </w:t>
            </w:r>
          </w:p>
        </w:tc>
        <w:tc>
          <w:tcPr>
            <w:tcW w:w="1144" w:type="dxa"/>
            <w:noWrap/>
            <w:vAlign w:val="center"/>
            <w:hideMark/>
          </w:tcPr>
          <w:p w14:paraId="3AC27F95" w14:textId="77777777" w:rsidR="00B250B9" w:rsidRPr="00B250B9" w:rsidRDefault="00B250B9" w:rsidP="00B250B9">
            <w:pPr>
              <w:rPr>
                <w:lang w:val="sv-SE" w:eastAsia="en-DE"/>
              </w:rPr>
            </w:pPr>
          </w:p>
        </w:tc>
        <w:tc>
          <w:tcPr>
            <w:tcW w:w="1144" w:type="dxa"/>
            <w:tcBorders>
              <w:top w:val="nil"/>
              <w:left w:val="nil"/>
              <w:bottom w:val="nil"/>
              <w:right w:val="single" w:sz="4" w:space="0" w:color="auto"/>
            </w:tcBorders>
            <w:noWrap/>
            <w:vAlign w:val="center"/>
            <w:hideMark/>
          </w:tcPr>
          <w:p w14:paraId="52A55696" w14:textId="77777777" w:rsidR="00B250B9" w:rsidRPr="00B250B9" w:rsidRDefault="00B250B9" w:rsidP="00B250B9">
            <w:pPr>
              <w:rPr>
                <w:lang w:val="sv-SE" w:eastAsia="en-DE"/>
              </w:rPr>
            </w:pPr>
            <w:r w:rsidRPr="00B250B9">
              <w:rPr>
                <w:lang w:val="en-US" w:eastAsia="en-DE"/>
              </w:rPr>
              <w:t> </w:t>
            </w:r>
          </w:p>
        </w:tc>
        <w:tc>
          <w:tcPr>
            <w:tcW w:w="934" w:type="dxa"/>
            <w:noWrap/>
            <w:vAlign w:val="center"/>
            <w:hideMark/>
          </w:tcPr>
          <w:p w14:paraId="2BF7A211" w14:textId="77777777" w:rsidR="00B250B9" w:rsidRPr="00B250B9" w:rsidRDefault="00B250B9" w:rsidP="00B250B9">
            <w:pPr>
              <w:rPr>
                <w:lang w:val="sv-SE" w:eastAsia="en-DE"/>
              </w:rPr>
            </w:pPr>
            <w:r w:rsidRPr="00B250B9">
              <w:rPr>
                <w:lang w:val="en-US" w:eastAsia="en-DE"/>
              </w:rPr>
              <w:t> </w:t>
            </w:r>
          </w:p>
        </w:tc>
        <w:tc>
          <w:tcPr>
            <w:tcW w:w="934" w:type="dxa"/>
            <w:tcBorders>
              <w:top w:val="nil"/>
              <w:left w:val="nil"/>
              <w:bottom w:val="nil"/>
              <w:right w:val="single" w:sz="8" w:space="0" w:color="auto"/>
            </w:tcBorders>
            <w:noWrap/>
            <w:vAlign w:val="center"/>
            <w:hideMark/>
          </w:tcPr>
          <w:p w14:paraId="56113D64" w14:textId="77777777" w:rsidR="00B250B9" w:rsidRPr="00B250B9" w:rsidRDefault="00B250B9" w:rsidP="00B250B9">
            <w:pPr>
              <w:rPr>
                <w:lang w:val="sv-SE" w:eastAsia="en-DE"/>
              </w:rPr>
            </w:pPr>
            <w:r w:rsidRPr="00B250B9">
              <w:rPr>
                <w:lang w:val="en-US" w:eastAsia="en-DE"/>
              </w:rPr>
              <w:t> </w:t>
            </w:r>
          </w:p>
        </w:tc>
      </w:tr>
      <w:tr w:rsidR="00B250B9" w:rsidRPr="00B250B9"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250B9" w:rsidRDefault="00B250B9" w:rsidP="00B250B9">
            <w:pPr>
              <w:rPr>
                <w:b/>
                <w:bCs/>
                <w:lang w:val="sv-SE" w:eastAsia="en-DE"/>
              </w:rPr>
            </w:pPr>
            <w:r w:rsidRPr="00B250B9">
              <w:rPr>
                <w:b/>
                <w:bCs/>
                <w:lang w:val="sv-SE" w:eastAsia="en-DE"/>
              </w:rPr>
              <w:t>Overall</w:t>
            </w:r>
          </w:p>
        </w:tc>
        <w:tc>
          <w:tcPr>
            <w:tcW w:w="1144" w:type="dxa"/>
            <w:tcBorders>
              <w:top w:val="single" w:sz="8" w:space="0" w:color="auto"/>
              <w:left w:val="nil"/>
              <w:bottom w:val="nil"/>
              <w:right w:val="nil"/>
            </w:tcBorders>
            <w:noWrap/>
            <w:vAlign w:val="center"/>
            <w:hideMark/>
          </w:tcPr>
          <w:p w14:paraId="7E63A4BA" w14:textId="77777777" w:rsidR="00B250B9" w:rsidRPr="00B250B9" w:rsidRDefault="00B250B9" w:rsidP="00B250B9">
            <w:pPr>
              <w:rPr>
                <w:lang w:val="sv-SE" w:eastAsia="en-DE"/>
              </w:rPr>
            </w:pPr>
            <w:r w:rsidRPr="00B250B9">
              <w:rPr>
                <w:lang w:val="en-US" w:eastAsia="en-DE"/>
              </w:rPr>
              <w:t>-1.44%</w:t>
            </w:r>
          </w:p>
        </w:tc>
        <w:tc>
          <w:tcPr>
            <w:tcW w:w="1144" w:type="dxa"/>
            <w:tcBorders>
              <w:top w:val="single" w:sz="8" w:space="0" w:color="auto"/>
              <w:left w:val="nil"/>
              <w:bottom w:val="nil"/>
              <w:right w:val="nil"/>
            </w:tcBorders>
            <w:noWrap/>
            <w:vAlign w:val="center"/>
            <w:hideMark/>
          </w:tcPr>
          <w:p w14:paraId="4FB37BCA" w14:textId="77777777" w:rsidR="00B250B9" w:rsidRPr="00B250B9" w:rsidRDefault="00B250B9" w:rsidP="00B250B9">
            <w:pPr>
              <w:rPr>
                <w:lang w:val="sv-SE" w:eastAsia="en-DE"/>
              </w:rPr>
            </w:pPr>
            <w:r w:rsidRPr="00B250B9">
              <w:rPr>
                <w:lang w:val="en-US" w:eastAsia="en-DE"/>
              </w:rPr>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250B9" w:rsidRDefault="00B250B9" w:rsidP="00B250B9">
            <w:pPr>
              <w:rPr>
                <w:lang w:val="sv-SE" w:eastAsia="en-DE"/>
              </w:rPr>
            </w:pPr>
            <w:r w:rsidRPr="00B250B9">
              <w:rPr>
                <w:lang w:val="en-US" w:eastAsia="en-DE"/>
              </w:rPr>
              <w:t>-3.82%</w:t>
            </w:r>
          </w:p>
        </w:tc>
        <w:tc>
          <w:tcPr>
            <w:tcW w:w="934" w:type="dxa"/>
            <w:tcBorders>
              <w:top w:val="single" w:sz="8" w:space="0" w:color="auto"/>
              <w:left w:val="nil"/>
              <w:bottom w:val="nil"/>
              <w:right w:val="nil"/>
            </w:tcBorders>
            <w:noWrap/>
            <w:vAlign w:val="center"/>
            <w:hideMark/>
          </w:tcPr>
          <w:p w14:paraId="3C61A361" w14:textId="77777777" w:rsidR="00B250B9" w:rsidRPr="00B250B9" w:rsidRDefault="00B250B9" w:rsidP="00B250B9">
            <w:pPr>
              <w:rPr>
                <w:lang w:val="sv-SE" w:eastAsia="en-DE"/>
              </w:rPr>
            </w:pPr>
            <w:r w:rsidRPr="00B250B9">
              <w:rPr>
                <w:lang w:val="en-US" w:eastAsia="en-DE"/>
              </w:rPr>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250B9" w:rsidRDefault="00B250B9" w:rsidP="00B250B9">
            <w:pPr>
              <w:rPr>
                <w:lang w:val="sv-SE" w:eastAsia="en-DE"/>
              </w:rPr>
            </w:pPr>
            <w:r w:rsidRPr="00B250B9">
              <w:rPr>
                <w:lang w:val="en-US" w:eastAsia="en-DE"/>
              </w:rPr>
              <w:t>117%</w:t>
            </w:r>
          </w:p>
        </w:tc>
      </w:tr>
      <w:tr w:rsidR="00B250B9" w:rsidRPr="00B250B9"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250B9" w:rsidRDefault="00B250B9" w:rsidP="00B250B9">
            <w:pPr>
              <w:rPr>
                <w:lang w:val="sv-SE" w:eastAsia="en-DE"/>
              </w:rPr>
            </w:pPr>
            <w:r w:rsidRPr="00B250B9">
              <w:rPr>
                <w:lang w:val="sv-SE" w:eastAsia="en-DE"/>
              </w:rPr>
              <w:t>Class D</w:t>
            </w:r>
          </w:p>
        </w:tc>
        <w:tc>
          <w:tcPr>
            <w:tcW w:w="1144" w:type="dxa"/>
            <w:tcBorders>
              <w:top w:val="single" w:sz="8" w:space="0" w:color="auto"/>
              <w:left w:val="nil"/>
              <w:bottom w:val="nil"/>
              <w:right w:val="nil"/>
            </w:tcBorders>
            <w:noWrap/>
            <w:vAlign w:val="center"/>
            <w:hideMark/>
          </w:tcPr>
          <w:p w14:paraId="32C10CEC" w14:textId="77777777" w:rsidR="00B250B9" w:rsidRPr="00B250B9" w:rsidRDefault="00B250B9" w:rsidP="00B250B9">
            <w:pPr>
              <w:rPr>
                <w:lang w:val="sv-SE" w:eastAsia="en-DE"/>
              </w:rPr>
            </w:pPr>
            <w:r w:rsidRPr="00B250B9">
              <w:rPr>
                <w:lang w:val="en-US" w:eastAsia="en-DE"/>
              </w:rPr>
              <w:t>-1.08%</w:t>
            </w:r>
          </w:p>
        </w:tc>
        <w:tc>
          <w:tcPr>
            <w:tcW w:w="1144" w:type="dxa"/>
            <w:tcBorders>
              <w:top w:val="single" w:sz="8" w:space="0" w:color="auto"/>
              <w:left w:val="nil"/>
              <w:bottom w:val="nil"/>
              <w:right w:val="nil"/>
            </w:tcBorders>
            <w:noWrap/>
            <w:vAlign w:val="center"/>
            <w:hideMark/>
          </w:tcPr>
          <w:p w14:paraId="33198DBB" w14:textId="77777777" w:rsidR="00B250B9" w:rsidRPr="00B250B9" w:rsidRDefault="00B250B9" w:rsidP="00B250B9">
            <w:pPr>
              <w:rPr>
                <w:lang w:val="sv-SE" w:eastAsia="en-DE"/>
              </w:rPr>
            </w:pPr>
            <w:r w:rsidRPr="00B250B9">
              <w:rPr>
                <w:lang w:val="en-US" w:eastAsia="en-DE"/>
              </w:rPr>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250B9" w:rsidRDefault="00B250B9" w:rsidP="00B250B9">
            <w:pPr>
              <w:rPr>
                <w:lang w:val="sv-SE" w:eastAsia="en-DE"/>
              </w:rPr>
            </w:pPr>
            <w:r w:rsidRPr="00B250B9">
              <w:rPr>
                <w:lang w:val="en-US" w:eastAsia="en-DE"/>
              </w:rPr>
              <w:t>-4.35%</w:t>
            </w:r>
          </w:p>
        </w:tc>
        <w:tc>
          <w:tcPr>
            <w:tcW w:w="934" w:type="dxa"/>
            <w:tcBorders>
              <w:top w:val="single" w:sz="8" w:space="0" w:color="auto"/>
              <w:left w:val="nil"/>
              <w:bottom w:val="nil"/>
              <w:right w:val="nil"/>
            </w:tcBorders>
            <w:noWrap/>
            <w:vAlign w:val="center"/>
            <w:hideMark/>
          </w:tcPr>
          <w:p w14:paraId="3715AED2" w14:textId="77777777" w:rsidR="00B250B9" w:rsidRPr="00B250B9" w:rsidRDefault="00B250B9" w:rsidP="00B250B9">
            <w:pPr>
              <w:rPr>
                <w:lang w:val="sv-SE" w:eastAsia="en-DE"/>
              </w:rPr>
            </w:pPr>
            <w:r w:rsidRPr="00B250B9">
              <w:rPr>
                <w:lang w:val="en-US" w:eastAsia="en-DE"/>
              </w:rPr>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250B9" w:rsidRDefault="00B250B9" w:rsidP="00B250B9">
            <w:pPr>
              <w:rPr>
                <w:lang w:val="sv-SE" w:eastAsia="en-DE"/>
              </w:rPr>
            </w:pPr>
            <w:r w:rsidRPr="00B250B9">
              <w:rPr>
                <w:lang w:val="en-US" w:eastAsia="en-DE"/>
              </w:rPr>
              <w:t>152%</w:t>
            </w:r>
          </w:p>
        </w:tc>
      </w:tr>
      <w:tr w:rsidR="00B250B9" w:rsidRPr="00B250B9"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250B9" w:rsidRDefault="00B250B9" w:rsidP="00B250B9">
            <w:pPr>
              <w:rPr>
                <w:lang w:val="sv-SE" w:eastAsia="en-DE"/>
              </w:rPr>
            </w:pPr>
            <w:r w:rsidRPr="00B250B9">
              <w:rPr>
                <w:lang w:val="sv-SE" w:eastAsia="en-DE"/>
              </w:rPr>
              <w:t>Class F</w:t>
            </w:r>
          </w:p>
        </w:tc>
        <w:tc>
          <w:tcPr>
            <w:tcW w:w="1144" w:type="dxa"/>
            <w:tcBorders>
              <w:top w:val="nil"/>
              <w:left w:val="nil"/>
              <w:bottom w:val="single" w:sz="8" w:space="0" w:color="auto"/>
              <w:right w:val="nil"/>
            </w:tcBorders>
            <w:noWrap/>
            <w:vAlign w:val="center"/>
            <w:hideMark/>
          </w:tcPr>
          <w:p w14:paraId="4392A5C2" w14:textId="77777777" w:rsidR="00B250B9" w:rsidRPr="00B250B9" w:rsidRDefault="00B250B9" w:rsidP="00B250B9">
            <w:pPr>
              <w:rPr>
                <w:lang w:val="sv-SE" w:eastAsia="en-DE"/>
              </w:rPr>
            </w:pPr>
            <w:r w:rsidRPr="00B250B9">
              <w:rPr>
                <w:lang w:val="sv-SE" w:eastAsia="en-DE"/>
              </w:rPr>
              <w:t>-2.61%</w:t>
            </w:r>
          </w:p>
        </w:tc>
        <w:tc>
          <w:tcPr>
            <w:tcW w:w="1144" w:type="dxa"/>
            <w:tcBorders>
              <w:top w:val="nil"/>
              <w:left w:val="nil"/>
              <w:bottom w:val="single" w:sz="8" w:space="0" w:color="auto"/>
              <w:right w:val="nil"/>
            </w:tcBorders>
            <w:noWrap/>
            <w:vAlign w:val="center"/>
            <w:hideMark/>
          </w:tcPr>
          <w:p w14:paraId="6BEDCCD4" w14:textId="77777777" w:rsidR="00B250B9" w:rsidRPr="00B250B9" w:rsidRDefault="00B250B9" w:rsidP="00B250B9">
            <w:pPr>
              <w:rPr>
                <w:lang w:val="sv-SE" w:eastAsia="en-DE"/>
              </w:rPr>
            </w:pPr>
            <w:r w:rsidRPr="00B250B9">
              <w:rPr>
                <w:lang w:val="sv-SE" w:eastAsia="en-DE"/>
              </w:rPr>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250B9" w:rsidRDefault="00B250B9" w:rsidP="00B250B9">
            <w:pPr>
              <w:rPr>
                <w:lang w:val="sv-SE" w:eastAsia="en-DE"/>
              </w:rPr>
            </w:pPr>
            <w:r w:rsidRPr="00B250B9">
              <w:rPr>
                <w:lang w:val="sv-SE" w:eastAsia="en-DE"/>
              </w:rPr>
              <w:t>-2.13%</w:t>
            </w:r>
          </w:p>
        </w:tc>
        <w:tc>
          <w:tcPr>
            <w:tcW w:w="934" w:type="dxa"/>
            <w:tcBorders>
              <w:top w:val="nil"/>
              <w:left w:val="nil"/>
              <w:bottom w:val="single" w:sz="8" w:space="0" w:color="auto"/>
              <w:right w:val="nil"/>
            </w:tcBorders>
            <w:noWrap/>
            <w:vAlign w:val="center"/>
            <w:hideMark/>
          </w:tcPr>
          <w:p w14:paraId="1FE81EAD" w14:textId="77777777" w:rsidR="00B250B9" w:rsidRPr="00B250B9" w:rsidRDefault="00B250B9" w:rsidP="00B250B9">
            <w:pPr>
              <w:rPr>
                <w:lang w:val="sv-SE" w:eastAsia="en-DE"/>
              </w:rPr>
            </w:pPr>
            <w:r w:rsidRPr="00B250B9">
              <w:rPr>
                <w:lang w:val="en-US" w:eastAsia="en-DE"/>
              </w:rPr>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250B9" w:rsidRDefault="00B250B9" w:rsidP="00B250B9">
            <w:pPr>
              <w:rPr>
                <w:lang w:val="sv-SE" w:eastAsia="en-DE"/>
              </w:rPr>
            </w:pPr>
            <w:r w:rsidRPr="00B250B9">
              <w:rPr>
                <w:lang w:val="en-US" w:eastAsia="en-DE"/>
              </w:rPr>
              <w:t>107%</w:t>
            </w:r>
          </w:p>
        </w:tc>
      </w:tr>
    </w:tbl>
    <w:p w14:paraId="43DE75FB" w14:textId="77777777" w:rsidR="00B250B9" w:rsidRPr="00B250B9" w:rsidRDefault="00B250B9" w:rsidP="00B250B9">
      <w:pPr>
        <w:rPr>
          <w:lang w:val="en-US" w:eastAsia="en-DE"/>
        </w:rPr>
      </w:pPr>
      <w:r w:rsidRPr="00B250B9">
        <w:rPr>
          <w:lang w:val="en-US" w:eastAsia="en-DE"/>
        </w:rPr>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250B9"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250B9" w:rsidRDefault="00B250B9" w:rsidP="00B250B9">
            <w:pPr>
              <w:rPr>
                <w:lang w:val="en-US" w:eastAsia="en-DE"/>
              </w:rPr>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250B9" w:rsidRDefault="00B250B9" w:rsidP="00B250B9">
            <w:pPr>
              <w:rPr>
                <w:b/>
                <w:bCs/>
                <w:lang w:val="sv-SE" w:eastAsia="en-DE"/>
              </w:rPr>
            </w:pPr>
            <w:r w:rsidRPr="00B250B9">
              <w:rPr>
                <w:b/>
                <w:bCs/>
                <w:lang w:val="sv-SE" w:eastAsia="en-DE"/>
              </w:rPr>
              <w:t>Over VTM-12.0</w:t>
            </w:r>
          </w:p>
        </w:tc>
      </w:tr>
      <w:tr w:rsidR="00B250B9" w:rsidRPr="00B250B9"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250B9" w:rsidRDefault="00B250B9" w:rsidP="00B250B9">
            <w:pPr>
              <w:rPr>
                <w:b/>
                <w:bCs/>
                <w:lang w:val="sv-SE" w:eastAsia="en-DE"/>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250B9" w:rsidRDefault="00B250B9" w:rsidP="00B250B9">
            <w:pPr>
              <w:rPr>
                <w:lang w:val="sv-SE" w:eastAsia="en-DE"/>
              </w:rPr>
            </w:pPr>
            <w:r w:rsidRPr="00B250B9">
              <w:rPr>
                <w:lang w:val="sv-SE" w:eastAsia="en-DE"/>
              </w:rPr>
              <w:t>Y</w:t>
            </w:r>
          </w:p>
        </w:tc>
        <w:tc>
          <w:tcPr>
            <w:tcW w:w="1262" w:type="dxa"/>
            <w:tcBorders>
              <w:top w:val="nil"/>
              <w:left w:val="nil"/>
              <w:bottom w:val="single" w:sz="8" w:space="0" w:color="auto"/>
              <w:right w:val="nil"/>
            </w:tcBorders>
            <w:noWrap/>
            <w:vAlign w:val="center"/>
            <w:hideMark/>
          </w:tcPr>
          <w:p w14:paraId="04147A37" w14:textId="77777777" w:rsidR="00B250B9" w:rsidRPr="00B250B9" w:rsidRDefault="00B250B9" w:rsidP="00B250B9">
            <w:pPr>
              <w:rPr>
                <w:lang w:val="sv-SE" w:eastAsia="en-DE"/>
              </w:rPr>
            </w:pPr>
            <w:r w:rsidRPr="00B250B9">
              <w:rPr>
                <w:lang w:val="sv-SE" w:eastAsia="en-DE"/>
              </w:rPr>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250B9" w:rsidRDefault="00B250B9" w:rsidP="00B250B9">
            <w:pPr>
              <w:rPr>
                <w:lang w:val="sv-SE" w:eastAsia="en-DE"/>
              </w:rPr>
            </w:pPr>
            <w:r w:rsidRPr="00B250B9">
              <w:rPr>
                <w:lang w:val="sv-SE" w:eastAsia="en-DE"/>
              </w:rPr>
              <w:t>V</w:t>
            </w:r>
          </w:p>
        </w:tc>
        <w:tc>
          <w:tcPr>
            <w:tcW w:w="812" w:type="dxa"/>
            <w:tcBorders>
              <w:top w:val="nil"/>
              <w:left w:val="nil"/>
              <w:bottom w:val="single" w:sz="8" w:space="0" w:color="auto"/>
              <w:right w:val="nil"/>
            </w:tcBorders>
            <w:noWrap/>
            <w:vAlign w:val="center"/>
            <w:hideMark/>
          </w:tcPr>
          <w:p w14:paraId="638389BF" w14:textId="77777777" w:rsidR="00B250B9" w:rsidRPr="00B250B9" w:rsidRDefault="00B250B9" w:rsidP="00B250B9">
            <w:pPr>
              <w:rPr>
                <w:lang w:val="sv-SE" w:eastAsia="en-DE"/>
              </w:rPr>
            </w:pPr>
            <w:r w:rsidRPr="00B250B9">
              <w:rPr>
                <w:lang w:val="sv-SE" w:eastAsia="en-DE"/>
              </w:rPr>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250B9" w:rsidRDefault="00B250B9" w:rsidP="00B250B9">
            <w:pPr>
              <w:rPr>
                <w:lang w:val="sv-SE" w:eastAsia="en-DE"/>
              </w:rPr>
            </w:pPr>
            <w:r w:rsidRPr="00B250B9">
              <w:rPr>
                <w:lang w:val="sv-SE" w:eastAsia="en-DE"/>
              </w:rPr>
              <w:t>DecT</w:t>
            </w:r>
          </w:p>
        </w:tc>
      </w:tr>
      <w:tr w:rsidR="00B250B9" w:rsidRPr="00B250B9"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250B9" w:rsidRDefault="00B250B9" w:rsidP="00B250B9">
            <w:pPr>
              <w:rPr>
                <w:lang w:val="sv-SE" w:eastAsia="en-DE"/>
              </w:rPr>
            </w:pPr>
            <w:r w:rsidRPr="00B250B9">
              <w:rPr>
                <w:lang w:val="sv-SE" w:eastAsia="en-DE"/>
              </w:rPr>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250B9" w:rsidRDefault="00B250B9" w:rsidP="00B250B9">
            <w:pPr>
              <w:rPr>
                <w:lang w:val="sv-SE" w:eastAsia="en-DE"/>
              </w:rPr>
            </w:pPr>
            <w:r w:rsidRPr="00B250B9">
              <w:rPr>
                <w:lang w:val="en-US" w:eastAsia="en-DE"/>
              </w:rPr>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250B9" w:rsidRDefault="00B250B9" w:rsidP="00B250B9">
            <w:pPr>
              <w:rPr>
                <w:lang w:val="sv-SE" w:eastAsia="en-DE"/>
              </w:rPr>
            </w:pPr>
            <w:r w:rsidRPr="00B250B9">
              <w:rPr>
                <w:lang w:val="en-US" w:eastAsia="en-DE"/>
              </w:rPr>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250B9" w:rsidRDefault="00B250B9" w:rsidP="00B250B9">
            <w:pPr>
              <w:rPr>
                <w:lang w:val="sv-SE" w:eastAsia="en-DE"/>
              </w:rPr>
            </w:pPr>
            <w:r w:rsidRPr="00B250B9">
              <w:rPr>
                <w:lang w:val="en-US" w:eastAsia="en-DE"/>
              </w:rPr>
              <w:t>-4.95%</w:t>
            </w:r>
          </w:p>
        </w:tc>
        <w:tc>
          <w:tcPr>
            <w:tcW w:w="812" w:type="dxa"/>
            <w:noWrap/>
            <w:vAlign w:val="center"/>
            <w:hideMark/>
          </w:tcPr>
          <w:p w14:paraId="0E1B5B6C" w14:textId="77777777" w:rsidR="00B250B9" w:rsidRPr="00B250B9" w:rsidRDefault="00B250B9" w:rsidP="00B250B9">
            <w:pPr>
              <w:rPr>
                <w:lang w:val="sv-SE" w:eastAsia="en-DE"/>
              </w:rPr>
            </w:pPr>
            <w:r w:rsidRPr="00B250B9">
              <w:rPr>
                <w:lang w:val="en-US" w:eastAsia="en-DE"/>
              </w:rPr>
              <w:t>101%</w:t>
            </w:r>
          </w:p>
        </w:tc>
        <w:tc>
          <w:tcPr>
            <w:tcW w:w="884" w:type="dxa"/>
            <w:tcBorders>
              <w:top w:val="nil"/>
              <w:left w:val="nil"/>
              <w:bottom w:val="nil"/>
              <w:right w:val="single" w:sz="8" w:space="0" w:color="auto"/>
            </w:tcBorders>
            <w:noWrap/>
            <w:vAlign w:val="center"/>
            <w:hideMark/>
          </w:tcPr>
          <w:p w14:paraId="4A8EFA7A" w14:textId="77777777" w:rsidR="00B250B9" w:rsidRPr="00B250B9" w:rsidRDefault="00B250B9" w:rsidP="00B250B9">
            <w:pPr>
              <w:rPr>
                <w:lang w:val="sv-SE" w:eastAsia="en-DE"/>
              </w:rPr>
            </w:pPr>
            <w:r w:rsidRPr="00B250B9">
              <w:rPr>
                <w:lang w:val="en-US" w:eastAsia="en-DE"/>
              </w:rPr>
              <w:t>109%</w:t>
            </w:r>
          </w:p>
        </w:tc>
      </w:tr>
      <w:tr w:rsidR="00B250B9" w:rsidRPr="00B250B9"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250B9" w:rsidRDefault="00B250B9" w:rsidP="00B250B9">
            <w:pPr>
              <w:rPr>
                <w:lang w:val="sv-SE" w:eastAsia="en-DE"/>
              </w:rPr>
            </w:pPr>
            <w:r w:rsidRPr="00B250B9">
              <w:rPr>
                <w:lang w:val="sv-SE" w:eastAsia="en-DE"/>
              </w:rPr>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250B9" w:rsidRDefault="00B250B9" w:rsidP="00B250B9">
            <w:pPr>
              <w:rPr>
                <w:lang w:val="sv-SE" w:eastAsia="en-DE"/>
              </w:rPr>
            </w:pPr>
            <w:r w:rsidRPr="00B250B9">
              <w:rPr>
                <w:lang w:val="en-US" w:eastAsia="en-DE"/>
              </w:rPr>
              <w:t>-2.22%</w:t>
            </w:r>
          </w:p>
        </w:tc>
        <w:tc>
          <w:tcPr>
            <w:tcW w:w="1262" w:type="dxa"/>
            <w:shd w:val="clear" w:color="auto" w:fill="CCFFCC"/>
            <w:noWrap/>
            <w:vAlign w:val="center"/>
            <w:hideMark/>
          </w:tcPr>
          <w:p w14:paraId="2B8A4C75" w14:textId="77777777" w:rsidR="00B250B9" w:rsidRPr="00B250B9" w:rsidRDefault="00B250B9" w:rsidP="00B250B9">
            <w:pPr>
              <w:rPr>
                <w:lang w:val="sv-SE" w:eastAsia="en-DE"/>
              </w:rPr>
            </w:pPr>
            <w:r w:rsidRPr="00B250B9">
              <w:rPr>
                <w:lang w:val="en-US" w:eastAsia="en-DE"/>
              </w:rPr>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250B9" w:rsidRDefault="00B250B9" w:rsidP="00B250B9">
            <w:pPr>
              <w:rPr>
                <w:lang w:val="sv-SE" w:eastAsia="en-DE"/>
              </w:rPr>
            </w:pPr>
            <w:r w:rsidRPr="00B250B9">
              <w:rPr>
                <w:lang w:val="en-US" w:eastAsia="en-DE"/>
              </w:rPr>
              <w:t>-3.80%</w:t>
            </w:r>
          </w:p>
        </w:tc>
        <w:tc>
          <w:tcPr>
            <w:tcW w:w="812" w:type="dxa"/>
            <w:noWrap/>
            <w:vAlign w:val="center"/>
            <w:hideMark/>
          </w:tcPr>
          <w:p w14:paraId="74365516" w14:textId="77777777" w:rsidR="00B250B9" w:rsidRPr="00B250B9" w:rsidRDefault="00B250B9" w:rsidP="00B250B9">
            <w:pPr>
              <w:rPr>
                <w:lang w:val="sv-SE" w:eastAsia="en-DE"/>
              </w:rPr>
            </w:pPr>
            <w:r w:rsidRPr="00B250B9">
              <w:rPr>
                <w:lang w:val="en-US" w:eastAsia="en-DE"/>
              </w:rPr>
              <w:t>105%</w:t>
            </w:r>
          </w:p>
        </w:tc>
        <w:tc>
          <w:tcPr>
            <w:tcW w:w="884" w:type="dxa"/>
            <w:tcBorders>
              <w:top w:val="nil"/>
              <w:left w:val="nil"/>
              <w:bottom w:val="nil"/>
              <w:right w:val="single" w:sz="8" w:space="0" w:color="auto"/>
            </w:tcBorders>
            <w:noWrap/>
            <w:vAlign w:val="center"/>
            <w:hideMark/>
          </w:tcPr>
          <w:p w14:paraId="636B337D" w14:textId="77777777" w:rsidR="00B250B9" w:rsidRPr="00B250B9" w:rsidRDefault="00B250B9" w:rsidP="00B250B9">
            <w:pPr>
              <w:rPr>
                <w:lang w:val="sv-SE" w:eastAsia="en-DE"/>
              </w:rPr>
            </w:pPr>
            <w:r w:rsidRPr="00B250B9">
              <w:rPr>
                <w:lang w:val="en-US" w:eastAsia="en-DE"/>
              </w:rPr>
              <w:t>116%</w:t>
            </w:r>
          </w:p>
        </w:tc>
      </w:tr>
      <w:tr w:rsidR="00B250B9" w:rsidRPr="00B250B9"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250B9" w:rsidRDefault="00B250B9" w:rsidP="00B250B9">
            <w:pPr>
              <w:rPr>
                <w:lang w:val="sv-SE" w:eastAsia="en-DE"/>
              </w:rPr>
            </w:pPr>
            <w:r w:rsidRPr="00B250B9">
              <w:rPr>
                <w:lang w:val="sv-SE" w:eastAsia="en-DE"/>
              </w:rPr>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250B9" w:rsidRDefault="00B250B9" w:rsidP="00B250B9">
            <w:pPr>
              <w:rPr>
                <w:lang w:val="sv-SE" w:eastAsia="en-DE"/>
              </w:rPr>
            </w:pPr>
            <w:r w:rsidRPr="00B250B9">
              <w:rPr>
                <w:lang w:val="en-US" w:eastAsia="en-DE"/>
              </w:rPr>
              <w:t>-3.47%</w:t>
            </w:r>
          </w:p>
        </w:tc>
        <w:tc>
          <w:tcPr>
            <w:tcW w:w="1262" w:type="dxa"/>
            <w:shd w:val="clear" w:color="auto" w:fill="CCFFCC"/>
            <w:noWrap/>
            <w:vAlign w:val="center"/>
            <w:hideMark/>
          </w:tcPr>
          <w:p w14:paraId="09564DB8" w14:textId="77777777" w:rsidR="00B250B9" w:rsidRPr="00B250B9" w:rsidRDefault="00B250B9" w:rsidP="00B250B9">
            <w:pPr>
              <w:rPr>
                <w:lang w:val="sv-SE" w:eastAsia="en-DE"/>
              </w:rPr>
            </w:pPr>
            <w:r w:rsidRPr="00B250B9">
              <w:rPr>
                <w:lang w:val="en-US" w:eastAsia="en-DE"/>
              </w:rPr>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250B9" w:rsidRDefault="00B250B9" w:rsidP="00B250B9">
            <w:pPr>
              <w:rPr>
                <w:lang w:val="sv-SE" w:eastAsia="en-DE"/>
              </w:rPr>
            </w:pPr>
            <w:r w:rsidRPr="00B250B9">
              <w:rPr>
                <w:lang w:val="en-US" w:eastAsia="en-DE"/>
              </w:rPr>
              <w:t>-6.11%</w:t>
            </w:r>
          </w:p>
        </w:tc>
        <w:tc>
          <w:tcPr>
            <w:tcW w:w="812" w:type="dxa"/>
            <w:noWrap/>
            <w:vAlign w:val="center"/>
            <w:hideMark/>
          </w:tcPr>
          <w:p w14:paraId="74326202" w14:textId="77777777" w:rsidR="00B250B9" w:rsidRPr="00B250B9" w:rsidRDefault="00B250B9" w:rsidP="00B250B9">
            <w:pPr>
              <w:rPr>
                <w:lang w:val="sv-SE" w:eastAsia="en-DE"/>
              </w:rPr>
            </w:pPr>
            <w:r w:rsidRPr="00B250B9">
              <w:rPr>
                <w:lang w:val="en-US" w:eastAsia="en-DE"/>
              </w:rPr>
              <w:t>101%</w:t>
            </w:r>
          </w:p>
        </w:tc>
        <w:tc>
          <w:tcPr>
            <w:tcW w:w="884" w:type="dxa"/>
            <w:tcBorders>
              <w:top w:val="nil"/>
              <w:left w:val="nil"/>
              <w:bottom w:val="nil"/>
              <w:right w:val="single" w:sz="8" w:space="0" w:color="auto"/>
            </w:tcBorders>
            <w:noWrap/>
            <w:vAlign w:val="center"/>
            <w:hideMark/>
          </w:tcPr>
          <w:p w14:paraId="4BE6CE34" w14:textId="77777777" w:rsidR="00B250B9" w:rsidRPr="00B250B9" w:rsidRDefault="00B250B9" w:rsidP="00B250B9">
            <w:pPr>
              <w:rPr>
                <w:lang w:val="sv-SE" w:eastAsia="en-DE"/>
              </w:rPr>
            </w:pPr>
            <w:r w:rsidRPr="00B250B9">
              <w:rPr>
                <w:lang w:val="en-US" w:eastAsia="en-DE"/>
              </w:rPr>
              <w:t>108%</w:t>
            </w:r>
          </w:p>
        </w:tc>
      </w:tr>
      <w:tr w:rsidR="00B250B9" w:rsidRPr="00B250B9"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250B9" w:rsidRDefault="00B250B9" w:rsidP="00B250B9">
            <w:pPr>
              <w:rPr>
                <w:lang w:val="sv-SE" w:eastAsia="en-DE"/>
              </w:rPr>
            </w:pPr>
            <w:r w:rsidRPr="00B250B9">
              <w:rPr>
                <w:lang w:val="sv-SE" w:eastAsia="en-DE"/>
              </w:rPr>
              <w:t>Class C</w:t>
            </w:r>
          </w:p>
        </w:tc>
        <w:tc>
          <w:tcPr>
            <w:tcW w:w="1161" w:type="dxa"/>
            <w:tcBorders>
              <w:top w:val="nil"/>
              <w:left w:val="single" w:sz="4" w:space="0" w:color="auto"/>
              <w:bottom w:val="nil"/>
              <w:right w:val="nil"/>
            </w:tcBorders>
            <w:noWrap/>
            <w:vAlign w:val="center"/>
            <w:hideMark/>
          </w:tcPr>
          <w:p w14:paraId="622AB539" w14:textId="77777777" w:rsidR="00B250B9" w:rsidRPr="00B250B9" w:rsidRDefault="00B250B9" w:rsidP="00B250B9">
            <w:pPr>
              <w:rPr>
                <w:lang w:val="sv-SE" w:eastAsia="en-DE"/>
              </w:rPr>
            </w:pPr>
            <w:r w:rsidRPr="00B250B9">
              <w:rPr>
                <w:lang w:val="en-US" w:eastAsia="en-DE"/>
              </w:rPr>
              <w:t>-2.76%</w:t>
            </w:r>
          </w:p>
        </w:tc>
        <w:tc>
          <w:tcPr>
            <w:tcW w:w="1262" w:type="dxa"/>
            <w:shd w:val="clear" w:color="auto" w:fill="CCFFCC"/>
            <w:noWrap/>
            <w:vAlign w:val="center"/>
            <w:hideMark/>
          </w:tcPr>
          <w:p w14:paraId="1B774970" w14:textId="77777777" w:rsidR="00B250B9" w:rsidRPr="00B250B9" w:rsidRDefault="00B250B9" w:rsidP="00B250B9">
            <w:pPr>
              <w:rPr>
                <w:lang w:val="sv-SE" w:eastAsia="en-DE"/>
              </w:rPr>
            </w:pPr>
            <w:r w:rsidRPr="00B250B9">
              <w:rPr>
                <w:lang w:val="en-US" w:eastAsia="en-DE"/>
              </w:rPr>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250B9" w:rsidRDefault="00B250B9" w:rsidP="00B250B9">
            <w:pPr>
              <w:rPr>
                <w:lang w:val="sv-SE" w:eastAsia="en-DE"/>
              </w:rPr>
            </w:pPr>
            <w:r w:rsidRPr="00B250B9">
              <w:rPr>
                <w:lang w:val="en-US" w:eastAsia="en-DE"/>
              </w:rPr>
              <w:t>-4.30%</w:t>
            </w:r>
          </w:p>
        </w:tc>
        <w:tc>
          <w:tcPr>
            <w:tcW w:w="812" w:type="dxa"/>
            <w:noWrap/>
            <w:vAlign w:val="center"/>
            <w:hideMark/>
          </w:tcPr>
          <w:p w14:paraId="724D856C" w14:textId="77777777" w:rsidR="00B250B9" w:rsidRPr="00B250B9" w:rsidRDefault="00B250B9" w:rsidP="00B250B9">
            <w:pPr>
              <w:rPr>
                <w:lang w:val="sv-SE" w:eastAsia="en-DE"/>
              </w:rPr>
            </w:pPr>
            <w:r w:rsidRPr="00B250B9">
              <w:rPr>
                <w:lang w:val="en-US" w:eastAsia="en-DE"/>
              </w:rPr>
              <w:t>129%</w:t>
            </w:r>
          </w:p>
        </w:tc>
        <w:tc>
          <w:tcPr>
            <w:tcW w:w="884" w:type="dxa"/>
            <w:tcBorders>
              <w:top w:val="nil"/>
              <w:left w:val="nil"/>
              <w:bottom w:val="nil"/>
              <w:right w:val="single" w:sz="8" w:space="0" w:color="auto"/>
            </w:tcBorders>
            <w:noWrap/>
            <w:vAlign w:val="center"/>
            <w:hideMark/>
          </w:tcPr>
          <w:p w14:paraId="23046876" w14:textId="77777777" w:rsidR="00B250B9" w:rsidRPr="00B250B9" w:rsidRDefault="00B250B9" w:rsidP="00B250B9">
            <w:pPr>
              <w:rPr>
                <w:lang w:val="sv-SE" w:eastAsia="en-DE"/>
              </w:rPr>
            </w:pPr>
            <w:r w:rsidRPr="00B250B9">
              <w:rPr>
                <w:lang w:val="en-US" w:eastAsia="en-DE"/>
              </w:rPr>
              <w:t>138%</w:t>
            </w:r>
          </w:p>
        </w:tc>
      </w:tr>
      <w:tr w:rsidR="00B250B9" w:rsidRPr="00B250B9"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250B9" w:rsidRDefault="00B250B9" w:rsidP="00B250B9">
            <w:pPr>
              <w:rPr>
                <w:lang w:val="sv-SE" w:eastAsia="en-DE"/>
              </w:rPr>
            </w:pPr>
            <w:r w:rsidRPr="00B250B9">
              <w:rPr>
                <w:lang w:val="sv-SE" w:eastAsia="en-DE"/>
              </w:rPr>
              <w:t>Class E</w:t>
            </w:r>
          </w:p>
        </w:tc>
        <w:tc>
          <w:tcPr>
            <w:tcW w:w="1161" w:type="dxa"/>
            <w:tcBorders>
              <w:top w:val="nil"/>
              <w:left w:val="single" w:sz="4" w:space="0" w:color="auto"/>
              <w:bottom w:val="nil"/>
              <w:right w:val="nil"/>
            </w:tcBorders>
            <w:noWrap/>
            <w:vAlign w:val="center"/>
            <w:hideMark/>
          </w:tcPr>
          <w:p w14:paraId="74CD66F1" w14:textId="77777777" w:rsidR="00B250B9" w:rsidRPr="00B250B9" w:rsidRDefault="00B250B9" w:rsidP="00B250B9">
            <w:pPr>
              <w:rPr>
                <w:lang w:val="sv-SE" w:eastAsia="en-DE"/>
              </w:rPr>
            </w:pPr>
            <w:r w:rsidRPr="00B250B9">
              <w:rPr>
                <w:lang w:val="en-US" w:eastAsia="en-DE"/>
              </w:rPr>
              <w:t> </w:t>
            </w:r>
          </w:p>
        </w:tc>
        <w:tc>
          <w:tcPr>
            <w:tcW w:w="1262" w:type="dxa"/>
            <w:noWrap/>
            <w:vAlign w:val="center"/>
            <w:hideMark/>
          </w:tcPr>
          <w:p w14:paraId="06F31401" w14:textId="77777777" w:rsidR="00B250B9" w:rsidRPr="00B250B9" w:rsidRDefault="00B250B9" w:rsidP="00B250B9">
            <w:pPr>
              <w:rPr>
                <w:lang w:val="sv-SE" w:eastAsia="en-DE"/>
              </w:rPr>
            </w:pPr>
          </w:p>
        </w:tc>
        <w:tc>
          <w:tcPr>
            <w:tcW w:w="1262" w:type="dxa"/>
            <w:tcBorders>
              <w:top w:val="nil"/>
              <w:left w:val="nil"/>
              <w:bottom w:val="nil"/>
              <w:right w:val="single" w:sz="4" w:space="0" w:color="auto"/>
            </w:tcBorders>
            <w:noWrap/>
            <w:vAlign w:val="center"/>
            <w:hideMark/>
          </w:tcPr>
          <w:p w14:paraId="365325EF" w14:textId="77777777" w:rsidR="00B250B9" w:rsidRPr="00B250B9" w:rsidRDefault="00B250B9" w:rsidP="00B250B9">
            <w:pPr>
              <w:rPr>
                <w:lang w:val="sv-SE" w:eastAsia="en-DE"/>
              </w:rPr>
            </w:pPr>
            <w:r w:rsidRPr="00B250B9">
              <w:rPr>
                <w:lang w:val="en-US" w:eastAsia="en-DE"/>
              </w:rPr>
              <w:t> </w:t>
            </w:r>
          </w:p>
        </w:tc>
        <w:tc>
          <w:tcPr>
            <w:tcW w:w="812" w:type="dxa"/>
            <w:noWrap/>
            <w:vAlign w:val="center"/>
            <w:hideMark/>
          </w:tcPr>
          <w:p w14:paraId="2EE304D0" w14:textId="77777777" w:rsidR="00B250B9" w:rsidRPr="00B250B9" w:rsidRDefault="00B250B9" w:rsidP="00B250B9">
            <w:pPr>
              <w:rPr>
                <w:lang w:val="sv-SE" w:eastAsia="en-DE"/>
              </w:rPr>
            </w:pPr>
            <w:r w:rsidRPr="00B250B9">
              <w:rPr>
                <w:lang w:val="en-US" w:eastAsia="en-DE"/>
              </w:rPr>
              <w:t> </w:t>
            </w:r>
          </w:p>
        </w:tc>
        <w:tc>
          <w:tcPr>
            <w:tcW w:w="884" w:type="dxa"/>
            <w:tcBorders>
              <w:top w:val="nil"/>
              <w:left w:val="nil"/>
              <w:bottom w:val="nil"/>
              <w:right w:val="single" w:sz="8" w:space="0" w:color="auto"/>
            </w:tcBorders>
            <w:noWrap/>
            <w:vAlign w:val="center"/>
            <w:hideMark/>
          </w:tcPr>
          <w:p w14:paraId="563C61DF" w14:textId="77777777" w:rsidR="00B250B9" w:rsidRPr="00B250B9" w:rsidRDefault="00B250B9" w:rsidP="00B250B9">
            <w:pPr>
              <w:rPr>
                <w:lang w:val="sv-SE" w:eastAsia="en-DE"/>
              </w:rPr>
            </w:pPr>
          </w:p>
        </w:tc>
      </w:tr>
      <w:tr w:rsidR="00B250B9" w:rsidRPr="00B250B9"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250B9" w:rsidRDefault="00B250B9" w:rsidP="00B250B9">
            <w:pPr>
              <w:rPr>
                <w:b/>
                <w:bCs/>
                <w:lang w:val="sv-SE" w:eastAsia="en-DE"/>
              </w:rPr>
            </w:pPr>
            <w:r w:rsidRPr="00B250B9">
              <w:rPr>
                <w:b/>
                <w:bCs/>
                <w:lang w:val="sv-SE" w:eastAsia="en-DE"/>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250B9" w:rsidRDefault="00B250B9" w:rsidP="00B250B9">
            <w:pPr>
              <w:rPr>
                <w:lang w:val="sv-SE" w:eastAsia="en-DE"/>
              </w:rPr>
            </w:pPr>
            <w:r w:rsidRPr="00B250B9">
              <w:rPr>
                <w:lang w:val="en-US" w:eastAsia="en-DE"/>
              </w:rPr>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250B9" w:rsidRDefault="00B250B9" w:rsidP="00B250B9">
            <w:pPr>
              <w:rPr>
                <w:lang w:val="sv-SE" w:eastAsia="en-DE"/>
              </w:rPr>
            </w:pPr>
            <w:r w:rsidRPr="00B250B9">
              <w:rPr>
                <w:lang w:val="en-US" w:eastAsia="en-DE"/>
              </w:rPr>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250B9" w:rsidRDefault="00B250B9" w:rsidP="00B250B9">
            <w:pPr>
              <w:rPr>
                <w:lang w:val="sv-SE" w:eastAsia="en-DE"/>
              </w:rPr>
            </w:pPr>
            <w:r w:rsidRPr="00B250B9">
              <w:rPr>
                <w:lang w:val="en-US" w:eastAsia="en-DE"/>
              </w:rPr>
              <w:t>-4.94%</w:t>
            </w:r>
          </w:p>
        </w:tc>
        <w:tc>
          <w:tcPr>
            <w:tcW w:w="812" w:type="dxa"/>
            <w:tcBorders>
              <w:top w:val="single" w:sz="8" w:space="0" w:color="auto"/>
              <w:left w:val="nil"/>
              <w:bottom w:val="nil"/>
              <w:right w:val="nil"/>
            </w:tcBorders>
            <w:noWrap/>
            <w:vAlign w:val="center"/>
            <w:hideMark/>
          </w:tcPr>
          <w:p w14:paraId="696DE2CD" w14:textId="77777777" w:rsidR="00B250B9" w:rsidRPr="00B250B9" w:rsidRDefault="00B250B9" w:rsidP="00B250B9">
            <w:pPr>
              <w:rPr>
                <w:lang w:val="sv-SE" w:eastAsia="en-DE"/>
              </w:rPr>
            </w:pPr>
            <w:r w:rsidRPr="00B250B9">
              <w:rPr>
                <w:lang w:val="en-US" w:eastAsia="en-DE"/>
              </w:rPr>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250B9" w:rsidRDefault="00B250B9" w:rsidP="00B250B9">
            <w:pPr>
              <w:rPr>
                <w:lang w:val="sv-SE" w:eastAsia="en-DE"/>
              </w:rPr>
            </w:pPr>
            <w:r w:rsidRPr="00B250B9">
              <w:rPr>
                <w:lang w:val="en-US" w:eastAsia="en-DE"/>
              </w:rPr>
              <w:t>117%</w:t>
            </w:r>
          </w:p>
        </w:tc>
      </w:tr>
      <w:tr w:rsidR="00B250B9" w:rsidRPr="00B250B9"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250B9" w:rsidRDefault="00B250B9" w:rsidP="00B250B9">
            <w:pPr>
              <w:rPr>
                <w:lang w:val="sv-SE" w:eastAsia="en-DE"/>
              </w:rPr>
            </w:pPr>
            <w:r w:rsidRPr="00B250B9">
              <w:rPr>
                <w:lang w:val="sv-SE" w:eastAsia="en-DE"/>
              </w:rPr>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250B9" w:rsidRDefault="00B250B9" w:rsidP="00B250B9">
            <w:pPr>
              <w:rPr>
                <w:lang w:val="sv-SE" w:eastAsia="en-DE"/>
              </w:rPr>
            </w:pPr>
            <w:r w:rsidRPr="00B250B9">
              <w:rPr>
                <w:lang w:val="en-US" w:eastAsia="en-DE"/>
              </w:rPr>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250B9" w:rsidRDefault="00B250B9" w:rsidP="00B250B9">
            <w:pPr>
              <w:rPr>
                <w:lang w:val="sv-SE" w:eastAsia="en-DE"/>
              </w:rPr>
            </w:pPr>
            <w:r w:rsidRPr="00B250B9">
              <w:rPr>
                <w:lang w:val="en-US" w:eastAsia="en-DE"/>
              </w:rPr>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250B9" w:rsidRDefault="00B250B9" w:rsidP="00B250B9">
            <w:pPr>
              <w:rPr>
                <w:lang w:val="sv-SE" w:eastAsia="en-DE"/>
              </w:rPr>
            </w:pPr>
            <w:r w:rsidRPr="00B250B9">
              <w:rPr>
                <w:lang w:val="en-US" w:eastAsia="en-DE"/>
              </w:rPr>
              <w:t>-4.53%</w:t>
            </w:r>
          </w:p>
        </w:tc>
        <w:tc>
          <w:tcPr>
            <w:tcW w:w="812" w:type="dxa"/>
            <w:tcBorders>
              <w:top w:val="single" w:sz="8" w:space="0" w:color="auto"/>
              <w:left w:val="nil"/>
              <w:bottom w:val="nil"/>
              <w:right w:val="nil"/>
            </w:tcBorders>
            <w:noWrap/>
            <w:vAlign w:val="center"/>
            <w:hideMark/>
          </w:tcPr>
          <w:p w14:paraId="606D7A1B" w14:textId="77777777" w:rsidR="00B250B9" w:rsidRPr="00B250B9" w:rsidRDefault="00B250B9" w:rsidP="00B250B9">
            <w:pPr>
              <w:rPr>
                <w:lang w:val="sv-SE" w:eastAsia="en-DE"/>
              </w:rPr>
            </w:pPr>
            <w:r w:rsidRPr="00B250B9">
              <w:rPr>
                <w:lang w:val="en-US" w:eastAsia="en-DE"/>
              </w:rPr>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250B9" w:rsidRDefault="00B250B9" w:rsidP="00B250B9">
            <w:pPr>
              <w:rPr>
                <w:lang w:val="sv-SE" w:eastAsia="en-DE"/>
              </w:rPr>
            </w:pPr>
            <w:r w:rsidRPr="00B250B9">
              <w:rPr>
                <w:lang w:val="en-US" w:eastAsia="en-DE"/>
              </w:rPr>
              <w:t>161%</w:t>
            </w:r>
          </w:p>
        </w:tc>
      </w:tr>
      <w:tr w:rsidR="00B250B9" w:rsidRPr="00B250B9"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250B9" w:rsidRDefault="00B250B9" w:rsidP="00B250B9">
            <w:pPr>
              <w:rPr>
                <w:lang w:val="sv-SE" w:eastAsia="en-DE"/>
              </w:rPr>
            </w:pPr>
            <w:r w:rsidRPr="00B250B9">
              <w:rPr>
                <w:lang w:val="sv-SE" w:eastAsia="en-DE"/>
              </w:rPr>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250B9" w:rsidRDefault="00B250B9" w:rsidP="00B250B9">
            <w:pPr>
              <w:rPr>
                <w:lang w:val="sv-SE" w:eastAsia="en-DE"/>
              </w:rPr>
            </w:pPr>
            <w:r w:rsidRPr="00B250B9">
              <w:rPr>
                <w:lang w:val="en-US" w:eastAsia="en-DE"/>
              </w:rPr>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250B9" w:rsidRDefault="00B250B9" w:rsidP="00B250B9">
            <w:pPr>
              <w:rPr>
                <w:lang w:val="sv-SE" w:eastAsia="en-DE"/>
              </w:rPr>
            </w:pPr>
            <w:r w:rsidRPr="00B250B9">
              <w:rPr>
                <w:lang w:val="en-US" w:eastAsia="en-DE"/>
              </w:rPr>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250B9" w:rsidRDefault="00B250B9" w:rsidP="00B250B9">
            <w:pPr>
              <w:rPr>
                <w:lang w:val="sv-SE" w:eastAsia="en-DE"/>
              </w:rPr>
            </w:pPr>
            <w:r w:rsidRPr="00B250B9">
              <w:rPr>
                <w:lang w:val="en-US" w:eastAsia="en-DE"/>
              </w:rPr>
              <w:t>-2.13%</w:t>
            </w:r>
          </w:p>
        </w:tc>
        <w:tc>
          <w:tcPr>
            <w:tcW w:w="812" w:type="dxa"/>
            <w:tcBorders>
              <w:top w:val="nil"/>
              <w:left w:val="nil"/>
              <w:bottom w:val="single" w:sz="8" w:space="0" w:color="auto"/>
              <w:right w:val="nil"/>
            </w:tcBorders>
            <w:noWrap/>
            <w:vAlign w:val="center"/>
            <w:hideMark/>
          </w:tcPr>
          <w:p w14:paraId="58CDCE25" w14:textId="77777777" w:rsidR="00B250B9" w:rsidRPr="00B250B9" w:rsidRDefault="00B250B9" w:rsidP="00B250B9">
            <w:pPr>
              <w:rPr>
                <w:lang w:val="sv-SE" w:eastAsia="en-DE"/>
              </w:rPr>
            </w:pPr>
            <w:r w:rsidRPr="00B250B9">
              <w:rPr>
                <w:lang w:val="en-US" w:eastAsia="en-DE"/>
              </w:rPr>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250B9" w:rsidRDefault="00B250B9" w:rsidP="00B250B9">
            <w:pPr>
              <w:rPr>
                <w:lang w:val="sv-SE" w:eastAsia="en-DE"/>
              </w:rPr>
            </w:pPr>
            <w:r w:rsidRPr="00B250B9">
              <w:rPr>
                <w:lang w:val="en-US" w:eastAsia="en-DE"/>
              </w:rPr>
              <w:t>114%</w:t>
            </w:r>
          </w:p>
        </w:tc>
      </w:tr>
    </w:tbl>
    <w:p w14:paraId="1EE719FD" w14:textId="77777777" w:rsidR="00B250B9" w:rsidRPr="00B250B9" w:rsidRDefault="00B250B9" w:rsidP="00B250B9">
      <w:pPr>
        <w:rPr>
          <w:lang w:val="en-US" w:eastAsia="en-DE"/>
        </w:rPr>
      </w:pPr>
      <w:r w:rsidRPr="00B250B9">
        <w:rPr>
          <w:lang w:val="en-US" w:eastAsia="en-DE"/>
        </w:rPr>
        <w:t>The method was also tested on HM-16.23, results will be provided at a later stage.</w:t>
      </w:r>
    </w:p>
    <w:p w14:paraId="4CF82C35" w14:textId="1F462DA7" w:rsidR="00B250B9" w:rsidRDefault="00B250B9" w:rsidP="00B250B9">
      <w:pPr>
        <w:rPr>
          <w:lang w:eastAsia="en-DE"/>
        </w:rPr>
      </w:pPr>
    </w:p>
    <w:p w14:paraId="22A01F03" w14:textId="5EF35B54" w:rsidR="00B250B9" w:rsidRDefault="00B250B9" w:rsidP="00B250B9">
      <w:pPr>
        <w:rPr>
          <w:lang w:eastAsia="en-DE"/>
        </w:rPr>
      </w:pPr>
      <w:r>
        <w:rPr>
          <w:lang w:eastAsia="en-DE"/>
        </w:rPr>
        <w:t xml:space="preserve">JVET-V0078 AHG 10: QP control for very smooth blocks </w:t>
      </w:r>
    </w:p>
    <w:p w14:paraId="73D26D3C" w14:textId="77777777" w:rsidR="00B250B9" w:rsidRDefault="00B250B9" w:rsidP="00B250B9">
      <w:pPr>
        <w:rPr>
          <w:lang w:eastAsia="en-DE"/>
        </w:rPr>
      </w:pPr>
      <w:r>
        <w:rPr>
          <w:lang w:eastAsia="en-DE"/>
        </w:rPr>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77777777" w:rsidR="00B250B9" w:rsidRDefault="00B250B9" w:rsidP="00B250B9">
      <w:pPr>
        <w:rPr>
          <w:lang w:eastAsia="en-DE"/>
        </w:rPr>
      </w:pPr>
      <w:r>
        <w:rPr>
          <w:lang w:eastAsia="en-DE"/>
        </w:rPr>
        <w:t>The impact on BDR has been tested on HDR:</w:t>
      </w:r>
    </w:p>
    <w:p w14:paraId="51A2C170" w14:textId="77777777" w:rsidR="00B250B9" w:rsidRDefault="00B250B9" w:rsidP="00B250B9">
      <w:pPr>
        <w:rPr>
          <w:lang w:eastAsia="en-DE"/>
        </w:rPr>
      </w:pPr>
      <w:r>
        <w:rPr>
          <w:lang w:eastAsia="en-DE"/>
        </w:rPr>
        <w:t xml:space="preserve">VTM-12.0 HDR RA CTC (luma/Cb/Cr):              0.14%/0.14%/0.02% </w:t>
      </w:r>
    </w:p>
    <w:p w14:paraId="6BE3CD3C" w14:textId="77777777" w:rsidR="00B250B9" w:rsidRDefault="00B250B9" w:rsidP="00B250B9">
      <w:pPr>
        <w:rPr>
          <w:lang w:eastAsia="en-DE"/>
        </w:rPr>
      </w:pPr>
      <w:r>
        <w:rPr>
          <w:lang w:eastAsia="en-DE"/>
        </w:rPr>
        <w:lastRenderedPageBreak/>
        <w:t xml:space="preserve">HM-16.22 (TF on) HDR RA CTC (luma/Cb/Cr): 0.49%/-0.36%/-0.28%    </w:t>
      </w:r>
    </w:p>
    <w:p w14:paraId="1D45780D" w14:textId="77777777" w:rsidR="00B250B9" w:rsidRDefault="00B250B9" w:rsidP="00B250B9">
      <w:pPr>
        <w:rPr>
          <w:lang w:eastAsia="en-DE"/>
        </w:rPr>
      </w:pPr>
      <w:r>
        <w:rPr>
          <w:lang w:eastAsia="en-DE"/>
        </w:rPr>
        <w:t xml:space="preserve">It is asserted that the proposal can improve subjective quality of smooth regions for HDR and it is suggested to update the VTM and HM with this functionality. The proposal leads to an objective BDR loss by reducing the QP for smooth blocks. In contrast, it is indicating </w:t>
      </w:r>
      <w:proofErr w:type="gramStart"/>
      <w:r>
        <w:rPr>
          <w:lang w:eastAsia="en-DE"/>
        </w:rPr>
        <w:t>that  the</w:t>
      </w:r>
      <w:proofErr w:type="gramEnd"/>
      <w:r>
        <w:rPr>
          <w:lang w:eastAsia="en-DE"/>
        </w:rPr>
        <w:t xml:space="preserve"> subjective quality can be improved in smooth areas.</w:t>
      </w:r>
    </w:p>
    <w:p w14:paraId="0D1B4AF1" w14:textId="584A7FEF" w:rsidR="00B250B9" w:rsidRDefault="00B250B9" w:rsidP="00B250B9">
      <w:pPr>
        <w:rPr>
          <w:lang w:eastAsia="en-DE"/>
        </w:rPr>
      </w:pPr>
      <w:r>
        <w:rPr>
          <w:lang w:eastAsia="en-DE"/>
        </w:rPr>
        <w:t>Objective results</w:t>
      </w:r>
    </w:p>
    <w:p w14:paraId="62521FE1" w14:textId="3D1AD635" w:rsidR="00B250B9" w:rsidRDefault="00B250B9" w:rsidP="00B250B9">
      <w:pPr>
        <w:rPr>
          <w:lang w:eastAsia="en-DE"/>
        </w:rPr>
      </w:pPr>
      <w:r>
        <w:rPr>
          <w:lang w:eastAsia="en-DE"/>
        </w:rPr>
        <w:t>The method has been tested for HDR RA CTC. It can be noted that there is a drop in BDR by the proposed method and that the drop is slightly larger for the HM than for the VTM. The encoding and decoding times are not reliable.</w:t>
      </w:r>
    </w:p>
    <w:p w14:paraId="6E8CD822" w14:textId="77777777" w:rsidR="00B250B9" w:rsidRPr="00B250B9" w:rsidRDefault="00B250B9" w:rsidP="00B250B9">
      <w:pPr>
        <w:rPr>
          <w:lang w:eastAsia="en-DE"/>
        </w:rPr>
      </w:pPr>
      <w:r w:rsidRPr="00B250B9">
        <w:rPr>
          <w:lang w:eastAsia="en-DE"/>
        </w:rPr>
        <w:t>Table 1: 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250B9" w:rsidRDefault="00B250B9" w:rsidP="00B250B9">
            <w:pPr>
              <w:rPr>
                <w:lang w:eastAsia="en-DE"/>
              </w:rPr>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250B9" w:rsidRDefault="00B250B9" w:rsidP="00B250B9">
            <w:pPr>
              <w:rPr>
                <w:b/>
                <w:bCs/>
                <w:lang w:val="sv-SE" w:eastAsia="en-DE"/>
              </w:rPr>
            </w:pPr>
            <w:r w:rsidRPr="00B250B9">
              <w:rPr>
                <w:b/>
                <w:bCs/>
                <w:lang w:val="sv-SE" w:eastAsia="en-D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250B9" w:rsidRDefault="00B250B9" w:rsidP="00B250B9">
            <w:pPr>
              <w:rPr>
                <w:b/>
                <w:bCs/>
                <w:lang w:val="sv-SE" w:eastAsia="en-D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77777777" w:rsidR="00B250B9" w:rsidRPr="00B250B9" w:rsidRDefault="00B250B9" w:rsidP="00B250B9">
            <w:pPr>
              <w:rPr>
                <w:b/>
                <w:bCs/>
                <w:lang w:val="sv-SE" w:eastAsia="en-DE"/>
              </w:rPr>
            </w:pPr>
            <w:r w:rsidRPr="00B250B9">
              <w:rPr>
                <w:b/>
                <w:bCs/>
                <w:lang w:val="sv-SE" w:eastAsia="en-DE"/>
              </w:rPr>
              <w:t> </w:t>
            </w:r>
          </w:p>
        </w:tc>
      </w:tr>
      <w:tr w:rsidR="00B250B9" w:rsidRPr="00B250B9"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250B9" w:rsidRDefault="00B250B9" w:rsidP="00B250B9">
            <w:pPr>
              <w:rPr>
                <w:b/>
                <w:bCs/>
                <w:lang w:val="sv-SE" w:eastAsia="en-D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250B9" w:rsidRDefault="00B250B9" w:rsidP="00B250B9">
            <w:pPr>
              <w:rPr>
                <w:lang w:val="sv-SE" w:eastAsia="en-DE"/>
              </w:rPr>
            </w:pPr>
            <w:r w:rsidRPr="00B250B9">
              <w:rPr>
                <w:lang w:val="sv-SE" w:eastAsia="en-D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250B9" w:rsidRDefault="00B250B9" w:rsidP="00B250B9">
            <w:pPr>
              <w:rPr>
                <w:lang w:val="sv-SE" w:eastAsia="en-DE"/>
              </w:rPr>
            </w:pPr>
            <w:r w:rsidRPr="00B250B9">
              <w:rPr>
                <w:lang w:val="sv-SE" w:eastAsia="en-D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250B9" w:rsidRDefault="00B250B9" w:rsidP="00B250B9">
            <w:pPr>
              <w:rPr>
                <w:lang w:val="sv-SE" w:eastAsia="en-DE"/>
              </w:rPr>
            </w:pPr>
            <w:r w:rsidRPr="00B250B9">
              <w:rPr>
                <w:lang w:val="sv-SE" w:eastAsia="en-D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250B9" w:rsidRDefault="00B250B9" w:rsidP="00B250B9">
            <w:pPr>
              <w:rPr>
                <w:lang w:val="sv-SE" w:eastAsia="en-DE"/>
              </w:rPr>
            </w:pPr>
            <w:r w:rsidRPr="00B250B9">
              <w:rPr>
                <w:lang w:val="sv-SE" w:eastAsia="en-D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250B9" w:rsidRDefault="00B250B9" w:rsidP="00B250B9">
            <w:pPr>
              <w:rPr>
                <w:lang w:val="sv-SE" w:eastAsia="en-DE"/>
              </w:rPr>
            </w:pPr>
            <w:r w:rsidRPr="00B250B9">
              <w:rPr>
                <w:lang w:val="sv-SE" w:eastAsia="en-DE"/>
              </w:rPr>
              <w:t>DecT</w:t>
            </w:r>
          </w:p>
        </w:tc>
      </w:tr>
      <w:tr w:rsidR="00B250B9" w:rsidRPr="00B250B9"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250B9" w:rsidRDefault="00B250B9" w:rsidP="00B250B9">
            <w:pPr>
              <w:rPr>
                <w:lang w:val="sv-SE" w:eastAsia="en-DE"/>
              </w:rPr>
            </w:pPr>
            <w:r w:rsidRPr="00B250B9">
              <w:rPr>
                <w:lang w:val="sv-SE" w:eastAsia="en-D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77777777" w:rsidR="00B250B9" w:rsidRPr="00B250B9" w:rsidRDefault="00B250B9" w:rsidP="00B250B9">
            <w:pPr>
              <w:rPr>
                <w:lang w:val="sv-SE" w:eastAsia="en-DE"/>
              </w:rPr>
            </w:pPr>
            <w:r w:rsidRPr="00B250B9">
              <w:rPr>
                <w:lang w:val="en-US" w:eastAsia="en-DE"/>
              </w:rPr>
              <w:t>0,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77777777" w:rsidR="00B250B9" w:rsidRPr="00B250B9" w:rsidRDefault="00B250B9" w:rsidP="00B250B9">
            <w:pPr>
              <w:rPr>
                <w:lang w:val="sv-SE" w:eastAsia="en-DE"/>
              </w:rPr>
            </w:pPr>
            <w:r w:rsidRPr="00B250B9">
              <w:rPr>
                <w:lang w:val="en-US" w:eastAsia="en-DE"/>
              </w:rPr>
              <w:t>0,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77777777" w:rsidR="00B250B9" w:rsidRPr="00B250B9" w:rsidRDefault="00B250B9" w:rsidP="00B250B9">
            <w:pPr>
              <w:rPr>
                <w:lang w:val="sv-SE" w:eastAsia="en-DE"/>
              </w:rPr>
            </w:pPr>
            <w:r w:rsidRPr="00B250B9">
              <w:rPr>
                <w:lang w:val="en-US" w:eastAsia="en-DE"/>
              </w:rPr>
              <w:t>0,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250B9" w:rsidRDefault="00B250B9" w:rsidP="00B250B9">
            <w:pPr>
              <w:rPr>
                <w:lang w:val="sv-SE" w:eastAsia="en-DE"/>
              </w:rPr>
            </w:pPr>
            <w:r w:rsidRPr="00B250B9">
              <w:rPr>
                <w:lang w:val="en-US" w:eastAsia="en-DE"/>
              </w:rPr>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250B9" w:rsidRDefault="00B250B9" w:rsidP="00B250B9">
            <w:pPr>
              <w:rPr>
                <w:lang w:val="sv-SE" w:eastAsia="en-DE"/>
              </w:rPr>
            </w:pPr>
            <w:r w:rsidRPr="00B250B9">
              <w:rPr>
                <w:lang w:val="en-US" w:eastAsia="en-DE"/>
              </w:rPr>
              <w:t>102%</w:t>
            </w:r>
          </w:p>
        </w:tc>
      </w:tr>
      <w:tr w:rsidR="00B250B9" w:rsidRPr="00B250B9"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250B9" w:rsidRDefault="00B250B9" w:rsidP="00B250B9">
            <w:pPr>
              <w:rPr>
                <w:lang w:val="sv-SE" w:eastAsia="en-DE"/>
              </w:rPr>
            </w:pPr>
            <w:r w:rsidRPr="00B250B9">
              <w:rPr>
                <w:lang w:val="sv-SE" w:eastAsia="en-D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77777777" w:rsidR="00B250B9" w:rsidRPr="00B250B9" w:rsidRDefault="00B250B9" w:rsidP="00B250B9">
            <w:pPr>
              <w:rPr>
                <w:lang w:val="sv-SE" w:eastAsia="en-DE"/>
              </w:rPr>
            </w:pPr>
            <w:r w:rsidRPr="00B250B9">
              <w:rPr>
                <w:lang w:val="en-US" w:eastAsia="en-DE"/>
              </w:rPr>
              <w:t>0,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77777777" w:rsidR="00B250B9" w:rsidRPr="00B250B9" w:rsidRDefault="00B250B9" w:rsidP="00B250B9">
            <w:pPr>
              <w:rPr>
                <w:lang w:val="sv-SE" w:eastAsia="en-DE"/>
              </w:rPr>
            </w:pPr>
            <w:r w:rsidRPr="00B250B9">
              <w:rPr>
                <w:lang w:val="en-US" w:eastAsia="en-DE"/>
              </w:rPr>
              <w:t>0,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77777777" w:rsidR="00B250B9" w:rsidRPr="00B250B9" w:rsidRDefault="00B250B9" w:rsidP="00B250B9">
            <w:pPr>
              <w:rPr>
                <w:lang w:val="sv-SE" w:eastAsia="en-DE"/>
              </w:rPr>
            </w:pPr>
            <w:r w:rsidRPr="00B250B9">
              <w:rPr>
                <w:lang w:val="en-US" w:eastAsia="en-DE"/>
              </w:rPr>
              <w:t>-0,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250B9" w:rsidRDefault="00B250B9" w:rsidP="00B250B9">
            <w:pPr>
              <w:rPr>
                <w:lang w:val="sv-SE" w:eastAsia="en-DE"/>
              </w:rPr>
            </w:pPr>
            <w:r w:rsidRPr="00B250B9">
              <w:rPr>
                <w:lang w:val="en-US" w:eastAsia="en-DE"/>
              </w:rPr>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250B9" w:rsidRDefault="00B250B9" w:rsidP="00B250B9">
            <w:pPr>
              <w:rPr>
                <w:lang w:val="sv-SE" w:eastAsia="en-DE"/>
              </w:rPr>
            </w:pPr>
            <w:r w:rsidRPr="00B250B9">
              <w:rPr>
                <w:lang w:val="en-US" w:eastAsia="en-DE"/>
              </w:rPr>
              <w:t>122%</w:t>
            </w:r>
          </w:p>
        </w:tc>
      </w:tr>
      <w:tr w:rsidR="00B250B9" w:rsidRPr="00B250B9"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250B9" w:rsidRDefault="00B250B9" w:rsidP="00B250B9">
            <w:pPr>
              <w:rPr>
                <w:b/>
                <w:bCs/>
                <w:lang w:val="sv-SE" w:eastAsia="en-DE"/>
              </w:rPr>
            </w:pPr>
            <w:r w:rsidRPr="00B250B9">
              <w:rPr>
                <w:b/>
                <w:bCs/>
                <w:lang w:val="sv-SE" w:eastAsia="en-D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7777777" w:rsidR="00B250B9" w:rsidRPr="00B250B9" w:rsidRDefault="00B250B9" w:rsidP="00B250B9">
            <w:pPr>
              <w:rPr>
                <w:lang w:val="sv-SE" w:eastAsia="en-DE"/>
              </w:rPr>
            </w:pPr>
            <w:r w:rsidRPr="00B250B9">
              <w:rPr>
                <w:lang w:val="en-US" w:eastAsia="en-DE"/>
              </w:rPr>
              <w:t>0,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77777777" w:rsidR="00B250B9" w:rsidRPr="00B250B9" w:rsidRDefault="00B250B9" w:rsidP="00B250B9">
            <w:pPr>
              <w:rPr>
                <w:lang w:val="sv-SE" w:eastAsia="en-DE"/>
              </w:rPr>
            </w:pPr>
            <w:r w:rsidRPr="00B250B9">
              <w:rPr>
                <w:lang w:val="en-US" w:eastAsia="en-DE"/>
              </w:rPr>
              <w:t>0,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77777777" w:rsidR="00B250B9" w:rsidRPr="00B250B9" w:rsidRDefault="00B250B9" w:rsidP="00B250B9">
            <w:pPr>
              <w:rPr>
                <w:lang w:val="sv-SE" w:eastAsia="en-DE"/>
              </w:rPr>
            </w:pPr>
            <w:r w:rsidRPr="00B250B9">
              <w:rPr>
                <w:lang w:val="en-US" w:eastAsia="en-DE"/>
              </w:rPr>
              <w:t>0,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250B9" w:rsidRDefault="00B250B9" w:rsidP="00B250B9">
            <w:pPr>
              <w:rPr>
                <w:lang w:val="sv-SE" w:eastAsia="en-DE"/>
              </w:rPr>
            </w:pPr>
            <w:r w:rsidRPr="00B250B9">
              <w:rPr>
                <w:lang w:val="en-US" w:eastAsia="en-DE"/>
              </w:rPr>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250B9" w:rsidRDefault="00B250B9" w:rsidP="00B250B9">
            <w:pPr>
              <w:rPr>
                <w:lang w:val="sv-SE" w:eastAsia="en-DE"/>
              </w:rPr>
            </w:pPr>
            <w:r w:rsidRPr="00B250B9">
              <w:rPr>
                <w:lang w:val="en-US" w:eastAsia="en-DE"/>
              </w:rPr>
              <w:t>109%</w:t>
            </w:r>
          </w:p>
        </w:tc>
      </w:tr>
    </w:tbl>
    <w:p w14:paraId="74E21FF1" w14:textId="77777777" w:rsidR="00B250B9" w:rsidRPr="00B250B9" w:rsidRDefault="00B250B9" w:rsidP="00B250B9">
      <w:pPr>
        <w:rPr>
          <w:lang w:eastAsia="en-DE"/>
        </w:rPr>
      </w:pPr>
    </w:p>
    <w:p w14:paraId="21F04A0D" w14:textId="77777777" w:rsidR="00B250B9" w:rsidRPr="00B250B9" w:rsidRDefault="00B250B9" w:rsidP="00B250B9">
      <w:pPr>
        <w:rPr>
          <w:lang w:eastAsia="en-DE"/>
        </w:rPr>
      </w:pPr>
      <w:r w:rsidRPr="00B250B9">
        <w:rPr>
          <w:lang w:eastAsia="en-DE"/>
        </w:rPr>
        <w:t>Table 2: 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250B9" w:rsidRDefault="00B250B9" w:rsidP="00B250B9">
            <w:pPr>
              <w:rPr>
                <w:lang w:eastAsia="en-DE"/>
              </w:rPr>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250B9" w:rsidRDefault="00B250B9" w:rsidP="00B250B9">
            <w:pPr>
              <w:rPr>
                <w:b/>
                <w:bCs/>
                <w:lang w:val="sv-SE" w:eastAsia="en-DE"/>
              </w:rPr>
            </w:pPr>
            <w:r w:rsidRPr="00B250B9">
              <w:rPr>
                <w:b/>
                <w:bCs/>
                <w:lang w:val="sv-SE" w:eastAsia="en-D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250B9" w:rsidRDefault="00B250B9" w:rsidP="00B250B9">
            <w:pPr>
              <w:rPr>
                <w:b/>
                <w:bCs/>
                <w:lang w:val="sv-SE" w:eastAsia="en-D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77777777" w:rsidR="00B250B9" w:rsidRPr="00B250B9" w:rsidRDefault="00B250B9" w:rsidP="00B250B9">
            <w:pPr>
              <w:rPr>
                <w:b/>
                <w:bCs/>
                <w:lang w:val="sv-SE" w:eastAsia="en-DE"/>
              </w:rPr>
            </w:pPr>
            <w:r w:rsidRPr="00B250B9">
              <w:rPr>
                <w:b/>
                <w:bCs/>
                <w:lang w:val="sv-SE" w:eastAsia="en-DE"/>
              </w:rPr>
              <w:t> </w:t>
            </w:r>
          </w:p>
        </w:tc>
      </w:tr>
      <w:tr w:rsidR="00B250B9" w:rsidRPr="00B250B9"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250B9" w:rsidRDefault="00B250B9" w:rsidP="00B250B9">
            <w:pPr>
              <w:rPr>
                <w:b/>
                <w:bCs/>
                <w:lang w:val="sv-SE" w:eastAsia="en-D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250B9" w:rsidRDefault="00B250B9" w:rsidP="00B250B9">
            <w:pPr>
              <w:rPr>
                <w:lang w:val="sv-SE" w:eastAsia="en-DE"/>
              </w:rPr>
            </w:pPr>
            <w:r w:rsidRPr="00B250B9">
              <w:rPr>
                <w:lang w:val="sv-SE" w:eastAsia="en-D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250B9" w:rsidRDefault="00B250B9" w:rsidP="00B250B9">
            <w:pPr>
              <w:rPr>
                <w:lang w:val="sv-SE" w:eastAsia="en-DE"/>
              </w:rPr>
            </w:pPr>
            <w:r w:rsidRPr="00B250B9">
              <w:rPr>
                <w:lang w:val="sv-SE" w:eastAsia="en-D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250B9" w:rsidRDefault="00B250B9" w:rsidP="00B250B9">
            <w:pPr>
              <w:rPr>
                <w:lang w:val="sv-SE" w:eastAsia="en-DE"/>
              </w:rPr>
            </w:pPr>
            <w:r w:rsidRPr="00B250B9">
              <w:rPr>
                <w:lang w:val="sv-SE" w:eastAsia="en-D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250B9" w:rsidRDefault="00B250B9" w:rsidP="00B250B9">
            <w:pPr>
              <w:rPr>
                <w:lang w:val="sv-SE" w:eastAsia="en-DE"/>
              </w:rPr>
            </w:pPr>
            <w:r w:rsidRPr="00B250B9">
              <w:rPr>
                <w:lang w:val="sv-SE" w:eastAsia="en-D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250B9" w:rsidRDefault="00B250B9" w:rsidP="00B250B9">
            <w:pPr>
              <w:rPr>
                <w:lang w:val="sv-SE" w:eastAsia="en-DE"/>
              </w:rPr>
            </w:pPr>
            <w:r w:rsidRPr="00B250B9">
              <w:rPr>
                <w:lang w:val="sv-SE" w:eastAsia="en-DE"/>
              </w:rPr>
              <w:t>DecT</w:t>
            </w:r>
          </w:p>
        </w:tc>
      </w:tr>
      <w:tr w:rsidR="00B250B9" w:rsidRPr="00B250B9"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250B9" w:rsidRDefault="00B250B9" w:rsidP="00B250B9">
            <w:pPr>
              <w:rPr>
                <w:lang w:val="sv-SE" w:eastAsia="en-DE"/>
              </w:rPr>
            </w:pPr>
            <w:r w:rsidRPr="00B250B9">
              <w:rPr>
                <w:lang w:val="sv-SE" w:eastAsia="en-D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77777777" w:rsidR="00B250B9" w:rsidRPr="00B250B9" w:rsidRDefault="00B250B9" w:rsidP="00B250B9">
            <w:pPr>
              <w:rPr>
                <w:lang w:val="sv-SE" w:eastAsia="en-DE"/>
              </w:rPr>
            </w:pPr>
            <w:r w:rsidRPr="00B250B9">
              <w:rPr>
                <w:lang w:val="en-US" w:eastAsia="en-DE"/>
              </w:rPr>
              <w:t>0,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77777777" w:rsidR="00B250B9" w:rsidRPr="00B250B9" w:rsidRDefault="00B250B9" w:rsidP="00B250B9">
            <w:pPr>
              <w:rPr>
                <w:lang w:val="sv-SE" w:eastAsia="en-DE"/>
              </w:rPr>
            </w:pPr>
            <w:r w:rsidRPr="00B250B9">
              <w:rPr>
                <w:lang w:val="en-US" w:eastAsia="en-DE"/>
              </w:rPr>
              <w:t>-0,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77777777" w:rsidR="00B250B9" w:rsidRPr="00B250B9" w:rsidRDefault="00B250B9" w:rsidP="00B250B9">
            <w:pPr>
              <w:rPr>
                <w:lang w:val="sv-SE" w:eastAsia="en-DE"/>
              </w:rPr>
            </w:pPr>
            <w:r w:rsidRPr="00B250B9">
              <w:rPr>
                <w:lang w:val="en-US" w:eastAsia="en-DE"/>
              </w:rPr>
              <w:t>-0,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250B9" w:rsidRDefault="00B250B9" w:rsidP="00B250B9">
            <w:pPr>
              <w:rPr>
                <w:lang w:val="sv-SE" w:eastAsia="en-DE"/>
              </w:rPr>
            </w:pPr>
            <w:r w:rsidRPr="00B250B9">
              <w:rPr>
                <w:lang w:val="en-US" w:eastAsia="en-DE"/>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250B9" w:rsidRDefault="00B250B9" w:rsidP="00B250B9">
            <w:pPr>
              <w:rPr>
                <w:lang w:val="sv-SE" w:eastAsia="en-DE"/>
              </w:rPr>
            </w:pPr>
            <w:r w:rsidRPr="00B250B9">
              <w:rPr>
                <w:lang w:val="en-US" w:eastAsia="en-DE"/>
              </w:rPr>
              <w:t>85%</w:t>
            </w:r>
          </w:p>
        </w:tc>
      </w:tr>
      <w:tr w:rsidR="00B250B9" w:rsidRPr="00B250B9"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250B9" w:rsidRDefault="00B250B9" w:rsidP="00B250B9">
            <w:pPr>
              <w:rPr>
                <w:lang w:val="sv-SE" w:eastAsia="en-DE"/>
              </w:rPr>
            </w:pPr>
            <w:r w:rsidRPr="00B250B9">
              <w:rPr>
                <w:lang w:val="sv-SE" w:eastAsia="en-D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77777777" w:rsidR="00B250B9" w:rsidRPr="00B250B9" w:rsidRDefault="00B250B9" w:rsidP="00B250B9">
            <w:pPr>
              <w:rPr>
                <w:lang w:val="sv-SE" w:eastAsia="en-DE"/>
              </w:rPr>
            </w:pPr>
            <w:r w:rsidRPr="00B250B9">
              <w:rPr>
                <w:lang w:val="en-US" w:eastAsia="en-DE"/>
              </w:rPr>
              <w:t>0,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77777777" w:rsidR="00B250B9" w:rsidRPr="00B250B9" w:rsidRDefault="00B250B9" w:rsidP="00B250B9">
            <w:pPr>
              <w:rPr>
                <w:lang w:val="sv-SE" w:eastAsia="en-DE"/>
              </w:rPr>
            </w:pPr>
            <w:r w:rsidRPr="00B250B9">
              <w:rPr>
                <w:lang w:val="en-US" w:eastAsia="en-DE"/>
              </w:rPr>
              <w:t>-0,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77777777" w:rsidR="00B250B9" w:rsidRPr="00B250B9" w:rsidRDefault="00B250B9" w:rsidP="00B250B9">
            <w:pPr>
              <w:rPr>
                <w:lang w:val="sv-SE" w:eastAsia="en-DE"/>
              </w:rPr>
            </w:pPr>
            <w:r w:rsidRPr="00B250B9">
              <w:rPr>
                <w:lang w:val="en-US" w:eastAsia="en-DE"/>
              </w:rPr>
              <w:t>-0,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250B9" w:rsidRDefault="00B250B9" w:rsidP="00B250B9">
            <w:pPr>
              <w:rPr>
                <w:lang w:val="sv-SE" w:eastAsia="en-DE"/>
              </w:rPr>
            </w:pPr>
            <w:r w:rsidRPr="00B250B9">
              <w:rPr>
                <w:lang w:val="en-US" w:eastAsia="en-DE"/>
              </w:rPr>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250B9" w:rsidRDefault="00B250B9" w:rsidP="00B250B9">
            <w:pPr>
              <w:rPr>
                <w:lang w:val="sv-SE" w:eastAsia="en-DE"/>
              </w:rPr>
            </w:pPr>
            <w:r w:rsidRPr="00B250B9">
              <w:rPr>
                <w:lang w:val="en-US" w:eastAsia="en-DE"/>
              </w:rPr>
              <w:t>84%</w:t>
            </w:r>
          </w:p>
        </w:tc>
      </w:tr>
      <w:tr w:rsidR="00B250B9" w:rsidRPr="00B250B9"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250B9" w:rsidRDefault="00B250B9" w:rsidP="00B250B9">
            <w:pPr>
              <w:rPr>
                <w:b/>
                <w:bCs/>
                <w:lang w:val="sv-SE" w:eastAsia="en-DE"/>
              </w:rPr>
            </w:pPr>
            <w:r w:rsidRPr="00B250B9">
              <w:rPr>
                <w:b/>
                <w:bCs/>
                <w:lang w:val="sv-SE" w:eastAsia="en-D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77777777" w:rsidR="00B250B9" w:rsidRPr="00B250B9" w:rsidRDefault="00B250B9" w:rsidP="00B250B9">
            <w:pPr>
              <w:rPr>
                <w:lang w:val="sv-SE" w:eastAsia="en-DE"/>
              </w:rPr>
            </w:pPr>
            <w:r w:rsidRPr="00B250B9">
              <w:rPr>
                <w:lang w:val="en-US" w:eastAsia="en-DE"/>
              </w:rPr>
              <w:t>0,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77777777" w:rsidR="00B250B9" w:rsidRPr="00B250B9" w:rsidRDefault="00B250B9" w:rsidP="00B250B9">
            <w:pPr>
              <w:rPr>
                <w:lang w:val="sv-SE" w:eastAsia="en-DE"/>
              </w:rPr>
            </w:pPr>
            <w:r w:rsidRPr="00B250B9">
              <w:rPr>
                <w:lang w:val="en-US" w:eastAsia="en-DE"/>
              </w:rPr>
              <w:t>-0,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7777777" w:rsidR="00B250B9" w:rsidRPr="00B250B9" w:rsidRDefault="00B250B9" w:rsidP="00B250B9">
            <w:pPr>
              <w:rPr>
                <w:lang w:val="sv-SE" w:eastAsia="en-DE"/>
              </w:rPr>
            </w:pPr>
            <w:r w:rsidRPr="00B250B9">
              <w:rPr>
                <w:lang w:val="en-US" w:eastAsia="en-DE"/>
              </w:rPr>
              <w:t>-0,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250B9" w:rsidRDefault="00B250B9" w:rsidP="00B250B9">
            <w:pPr>
              <w:rPr>
                <w:lang w:val="sv-SE" w:eastAsia="en-DE"/>
              </w:rPr>
            </w:pPr>
            <w:r w:rsidRPr="00B250B9">
              <w:rPr>
                <w:lang w:val="en-US" w:eastAsia="en-DE"/>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250B9" w:rsidRDefault="00B250B9" w:rsidP="00B250B9">
            <w:pPr>
              <w:rPr>
                <w:lang w:val="sv-SE" w:eastAsia="en-DE"/>
              </w:rPr>
            </w:pPr>
            <w:r w:rsidRPr="00B250B9">
              <w:rPr>
                <w:lang w:val="en-US" w:eastAsia="en-DE"/>
              </w:rPr>
              <w:t>85%</w:t>
            </w:r>
          </w:p>
        </w:tc>
      </w:tr>
    </w:tbl>
    <w:p w14:paraId="4EE0B1A8" w14:textId="77777777" w:rsidR="00B250B9" w:rsidRPr="00B250B9" w:rsidRDefault="00B250B9" w:rsidP="00B250B9">
      <w:pPr>
        <w:rPr>
          <w:lang w:eastAsia="en-DE"/>
        </w:rPr>
      </w:pPr>
      <w:r w:rsidRPr="00B250B9">
        <w:rPr>
          <w:lang w:eastAsia="en-DE"/>
        </w:rPr>
        <w:t xml:space="preserve">No additional objective results requested for H1 sequence class on the HDR RA CTC were presented. </w:t>
      </w:r>
    </w:p>
    <w:p w14:paraId="057819FA" w14:textId="6043D411" w:rsidR="00B250B9" w:rsidRDefault="001A4D63" w:rsidP="00B250B9">
      <w:pPr>
        <w:rPr>
          <w:lang w:eastAsia="en-DE"/>
        </w:rPr>
      </w:pPr>
      <w:r w:rsidRPr="001A4D63">
        <w:rPr>
          <w:lang w:eastAsia="en-DE"/>
        </w:rPr>
        <w:t xml:space="preserve">Subjective video quality is best evaluated by playout on an HDR capable TV. To illustrate the subjective quality improvement by the proposed method the contribution contains a snapshot from the 4K HDR PQ Netflix sequence SparksTruckPack (H1 sequence </w:t>
      </w:r>
      <w:proofErr w:type="gramStart"/>
      <w:r w:rsidRPr="001A4D63">
        <w:rPr>
          <w:lang w:eastAsia="en-DE"/>
        </w:rPr>
        <w:t>class)  and</w:t>
      </w:r>
      <w:proofErr w:type="gramEnd"/>
      <w:r w:rsidRPr="001A4D63">
        <w:rPr>
          <w:lang w:eastAsia="en-DE"/>
        </w:rPr>
        <w:t xml:space="preserve"> SunsetBeach (H2 sequence class).</w:t>
      </w:r>
    </w:p>
    <w:p w14:paraId="252B7182" w14:textId="0EAE6032" w:rsidR="001A4D63" w:rsidRDefault="001A4D63" w:rsidP="00B250B9">
      <w:pPr>
        <w:rPr>
          <w:lang w:eastAsia="en-DE"/>
        </w:rPr>
      </w:pPr>
    </w:p>
    <w:p w14:paraId="17294978" w14:textId="77777777" w:rsidR="001A4D63" w:rsidRDefault="001A4D63" w:rsidP="001A4D63">
      <w:pPr>
        <w:rPr>
          <w:lang w:eastAsia="en-DE"/>
        </w:rPr>
      </w:pPr>
      <w:r>
        <w:rPr>
          <w:lang w:eastAsia="en-DE"/>
        </w:rPr>
        <w:t>2.5</w:t>
      </w:r>
      <w:r>
        <w:rPr>
          <w:lang w:eastAsia="en-DE"/>
        </w:rPr>
        <w:tab/>
        <w:t>JVET-V0095 AHG10: Using original samples for SAO and ALF optimization</w:t>
      </w:r>
    </w:p>
    <w:p w14:paraId="25F42FBA" w14:textId="77777777" w:rsidR="001A4D63" w:rsidRDefault="001A4D63" w:rsidP="001A4D63">
      <w:pPr>
        <w:rPr>
          <w:lang w:eastAsia="en-DE"/>
        </w:rPr>
      </w:pPr>
      <w:r>
        <w:rPr>
          <w:lang w:eastAsia="en-DE"/>
        </w:rPr>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Default="001A4D63" w:rsidP="001A4D63">
      <w:pPr>
        <w:rPr>
          <w:lang w:eastAsia="en-DE"/>
        </w:rPr>
      </w:pPr>
      <w:r>
        <w:rPr>
          <w:lang w:eastAsia="en-DE"/>
        </w:rPr>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Default="001A4D63" w:rsidP="001A4D63">
      <w:pPr>
        <w:rPr>
          <w:lang w:eastAsia="en-DE"/>
        </w:rPr>
      </w:pPr>
      <w:r>
        <w:rPr>
          <w:lang w:eastAsia="en-DE"/>
        </w:rPr>
        <w:t>In the proposal, instead of using samples filtered by the MCTF, the original samples are used to calculate the distortion for SAO and ALF for parameters estimation.</w:t>
      </w:r>
    </w:p>
    <w:p w14:paraId="52AD1B14" w14:textId="65BE3918" w:rsidR="001A4D63" w:rsidRDefault="001A4D63" w:rsidP="001A4D63">
      <w:pPr>
        <w:rPr>
          <w:lang w:eastAsia="en-DE"/>
        </w:rPr>
      </w:pPr>
      <w:r>
        <w:rPr>
          <w:lang w:eastAsia="en-DE"/>
        </w:rPr>
        <w:lastRenderedPageBreak/>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1A4D63" w14:paraId="0F559D40" w14:textId="77777777" w:rsidTr="001A4D63">
        <w:trPr>
          <w:trHeight w:val="255"/>
          <w:jc w:val="center"/>
        </w:trPr>
        <w:tc>
          <w:tcPr>
            <w:tcW w:w="0" w:type="auto"/>
            <w:noWrap/>
            <w:vAlign w:val="center"/>
            <w:hideMark/>
          </w:tcPr>
          <w:p w14:paraId="53129DA1" w14:textId="77777777" w:rsidR="001A4D63" w:rsidRPr="001A4D63" w:rsidRDefault="001A4D63" w:rsidP="001A4D63">
            <w:pPr>
              <w:rPr>
                <w:lang w:val="en-DE" w:eastAsia="en-DE"/>
              </w:rPr>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77777777" w:rsidR="001A4D63" w:rsidRPr="001A4D63" w:rsidRDefault="001A4D63" w:rsidP="001A4D63">
            <w:pPr>
              <w:rPr>
                <w:b/>
                <w:bCs/>
                <w:lang w:val="en-US" w:eastAsia="en-DE"/>
              </w:rPr>
            </w:pPr>
            <w:r w:rsidRPr="001A4D63">
              <w:rPr>
                <w:b/>
                <w:bCs/>
                <w:lang w:val="en-US" w:eastAsia="en-DE"/>
              </w:rPr>
              <w:t xml:space="preserve">Random access Main10 </w:t>
            </w:r>
          </w:p>
        </w:tc>
      </w:tr>
      <w:tr w:rsidR="001A4D63" w:rsidRPr="001A4D63" w14:paraId="2BB070D0" w14:textId="77777777" w:rsidTr="001A4D63">
        <w:trPr>
          <w:trHeight w:val="255"/>
          <w:jc w:val="center"/>
        </w:trPr>
        <w:tc>
          <w:tcPr>
            <w:tcW w:w="0" w:type="auto"/>
            <w:noWrap/>
            <w:vAlign w:val="center"/>
            <w:hideMark/>
          </w:tcPr>
          <w:p w14:paraId="627E622F" w14:textId="77777777" w:rsidR="001A4D63" w:rsidRPr="001A4D63" w:rsidRDefault="001A4D63" w:rsidP="001A4D63">
            <w:pPr>
              <w:rPr>
                <w:b/>
                <w:bCs/>
                <w:lang w:val="en-US" w:eastAsia="en-DE"/>
              </w:rPr>
            </w:pPr>
          </w:p>
        </w:tc>
        <w:tc>
          <w:tcPr>
            <w:tcW w:w="0" w:type="auto"/>
            <w:gridSpan w:val="5"/>
            <w:tcBorders>
              <w:top w:val="nil"/>
              <w:left w:val="single" w:sz="8" w:space="0" w:color="auto"/>
              <w:bottom w:val="nil"/>
              <w:right w:val="single" w:sz="8" w:space="0" w:color="auto"/>
            </w:tcBorders>
            <w:noWrap/>
            <w:vAlign w:val="center"/>
            <w:hideMark/>
          </w:tcPr>
          <w:p w14:paraId="25899F49" w14:textId="77777777" w:rsidR="001A4D63" w:rsidRPr="001A4D63" w:rsidRDefault="001A4D63" w:rsidP="001A4D63">
            <w:pPr>
              <w:rPr>
                <w:b/>
                <w:bCs/>
                <w:lang w:val="en-US" w:eastAsia="en-DE"/>
              </w:rPr>
            </w:pPr>
            <w:r w:rsidRPr="001A4D63">
              <w:rPr>
                <w:b/>
                <w:bCs/>
                <w:lang w:val="en-US" w:eastAsia="en-DE"/>
              </w:rPr>
              <w:t>Over VTM-12.0  </w:t>
            </w:r>
          </w:p>
        </w:tc>
      </w:tr>
      <w:tr w:rsidR="001A4D63" w:rsidRPr="001A4D63" w14:paraId="1EB9AE20" w14:textId="77777777" w:rsidTr="001A4D63">
        <w:trPr>
          <w:trHeight w:val="255"/>
          <w:jc w:val="center"/>
        </w:trPr>
        <w:tc>
          <w:tcPr>
            <w:tcW w:w="0" w:type="auto"/>
            <w:noWrap/>
            <w:vAlign w:val="center"/>
            <w:hideMark/>
          </w:tcPr>
          <w:p w14:paraId="2AE4A55E" w14:textId="77777777" w:rsidR="001A4D63" w:rsidRPr="001A4D63" w:rsidRDefault="001A4D63" w:rsidP="001A4D63">
            <w:pPr>
              <w:rPr>
                <w:b/>
                <w:bCs/>
                <w:lang w:val="en-US" w:eastAsia="en-DE"/>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1A4D63" w:rsidRDefault="001A4D63" w:rsidP="001A4D63">
            <w:pPr>
              <w:rPr>
                <w:lang w:val="en-US" w:eastAsia="en-DE"/>
              </w:rPr>
            </w:pPr>
            <w:r w:rsidRPr="001A4D63">
              <w:rPr>
                <w:lang w:val="en-US" w:eastAsia="en-DE"/>
              </w:rPr>
              <w:t>Y</w:t>
            </w:r>
          </w:p>
        </w:tc>
        <w:tc>
          <w:tcPr>
            <w:tcW w:w="0" w:type="auto"/>
            <w:tcBorders>
              <w:top w:val="nil"/>
              <w:left w:val="nil"/>
              <w:bottom w:val="single" w:sz="8" w:space="0" w:color="auto"/>
              <w:right w:val="nil"/>
            </w:tcBorders>
            <w:noWrap/>
            <w:vAlign w:val="center"/>
            <w:hideMark/>
          </w:tcPr>
          <w:p w14:paraId="09508126" w14:textId="77777777" w:rsidR="001A4D63" w:rsidRPr="001A4D63" w:rsidRDefault="001A4D63" w:rsidP="001A4D63">
            <w:pPr>
              <w:rPr>
                <w:lang w:val="en-US" w:eastAsia="en-DE"/>
              </w:rPr>
            </w:pPr>
            <w:r w:rsidRPr="001A4D63">
              <w:rPr>
                <w:lang w:val="en-US" w:eastAsia="en-DE"/>
              </w:rPr>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1A4D63" w:rsidRDefault="001A4D63" w:rsidP="001A4D63">
            <w:pPr>
              <w:rPr>
                <w:lang w:val="en-US" w:eastAsia="en-DE"/>
              </w:rPr>
            </w:pPr>
            <w:r w:rsidRPr="001A4D63">
              <w:rPr>
                <w:lang w:val="en-US" w:eastAsia="en-DE"/>
              </w:rPr>
              <w:t>V</w:t>
            </w:r>
          </w:p>
        </w:tc>
        <w:tc>
          <w:tcPr>
            <w:tcW w:w="0" w:type="auto"/>
            <w:tcBorders>
              <w:top w:val="nil"/>
              <w:left w:val="nil"/>
              <w:bottom w:val="single" w:sz="8" w:space="0" w:color="auto"/>
              <w:right w:val="nil"/>
            </w:tcBorders>
            <w:noWrap/>
            <w:vAlign w:val="center"/>
            <w:hideMark/>
          </w:tcPr>
          <w:p w14:paraId="27F4CFD3" w14:textId="77777777" w:rsidR="001A4D63" w:rsidRPr="001A4D63" w:rsidRDefault="001A4D63" w:rsidP="001A4D63">
            <w:pPr>
              <w:rPr>
                <w:lang w:val="en-US" w:eastAsia="en-DE"/>
              </w:rPr>
            </w:pPr>
            <w:r w:rsidRPr="001A4D63">
              <w:rPr>
                <w:lang w:val="en-US" w:eastAsia="en-DE"/>
              </w:rPr>
              <w:t>EncT</w:t>
            </w:r>
          </w:p>
        </w:tc>
        <w:tc>
          <w:tcPr>
            <w:tcW w:w="0" w:type="auto"/>
            <w:tcBorders>
              <w:top w:val="nil"/>
              <w:left w:val="nil"/>
              <w:bottom w:val="single" w:sz="8" w:space="0" w:color="auto"/>
              <w:right w:val="single" w:sz="8" w:space="0" w:color="auto"/>
            </w:tcBorders>
            <w:noWrap/>
            <w:vAlign w:val="center"/>
            <w:hideMark/>
          </w:tcPr>
          <w:p w14:paraId="75D59B74" w14:textId="77777777" w:rsidR="001A4D63" w:rsidRPr="001A4D63" w:rsidRDefault="001A4D63" w:rsidP="001A4D63">
            <w:pPr>
              <w:rPr>
                <w:lang w:val="en-US" w:eastAsia="en-DE"/>
              </w:rPr>
            </w:pPr>
            <w:r w:rsidRPr="001A4D63">
              <w:rPr>
                <w:lang w:val="en-US" w:eastAsia="en-DE"/>
              </w:rPr>
              <w:t>DecT</w:t>
            </w:r>
          </w:p>
        </w:tc>
      </w:tr>
      <w:tr w:rsidR="001A4D63" w:rsidRPr="001A4D63"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1A4D63" w:rsidRDefault="001A4D63" w:rsidP="001A4D63">
            <w:pPr>
              <w:rPr>
                <w:lang w:val="en-US" w:eastAsia="en-DE"/>
              </w:rPr>
            </w:pPr>
            <w:r w:rsidRPr="001A4D63">
              <w:rPr>
                <w:lang w:val="en-US" w:eastAsia="en-DE"/>
              </w:rPr>
              <w:t>Class A1</w:t>
            </w:r>
          </w:p>
        </w:tc>
        <w:tc>
          <w:tcPr>
            <w:tcW w:w="0" w:type="auto"/>
            <w:noWrap/>
            <w:vAlign w:val="center"/>
            <w:hideMark/>
          </w:tcPr>
          <w:p w14:paraId="1062F9AC" w14:textId="77777777" w:rsidR="001A4D63" w:rsidRPr="001A4D63" w:rsidRDefault="001A4D63" w:rsidP="001A4D63">
            <w:pPr>
              <w:rPr>
                <w:lang w:val="en-US" w:eastAsia="en-DE"/>
              </w:rPr>
            </w:pPr>
            <w:r w:rsidRPr="001A4D63">
              <w:rPr>
                <w:lang w:val="en-US" w:eastAsia="en-DE"/>
              </w:rPr>
              <w:t>-0.15%</w:t>
            </w:r>
          </w:p>
        </w:tc>
        <w:tc>
          <w:tcPr>
            <w:tcW w:w="0" w:type="auto"/>
            <w:noWrap/>
            <w:vAlign w:val="center"/>
            <w:hideMark/>
          </w:tcPr>
          <w:p w14:paraId="4010F99A" w14:textId="77777777" w:rsidR="001A4D63" w:rsidRPr="001A4D63" w:rsidRDefault="001A4D63" w:rsidP="001A4D63">
            <w:pPr>
              <w:rPr>
                <w:lang w:val="en-US" w:eastAsia="en-DE"/>
              </w:rPr>
            </w:pPr>
            <w:r w:rsidRPr="001A4D63">
              <w:rPr>
                <w:lang w:val="en-US" w:eastAsia="en-DE"/>
              </w:rPr>
              <w:t>-0.02%</w:t>
            </w:r>
          </w:p>
        </w:tc>
        <w:tc>
          <w:tcPr>
            <w:tcW w:w="0" w:type="auto"/>
            <w:tcBorders>
              <w:top w:val="nil"/>
              <w:left w:val="nil"/>
              <w:bottom w:val="nil"/>
              <w:right w:val="single" w:sz="4" w:space="0" w:color="auto"/>
            </w:tcBorders>
            <w:noWrap/>
            <w:vAlign w:val="center"/>
            <w:hideMark/>
          </w:tcPr>
          <w:p w14:paraId="664452AC" w14:textId="77777777" w:rsidR="001A4D63" w:rsidRPr="001A4D63" w:rsidRDefault="001A4D63" w:rsidP="001A4D63">
            <w:pPr>
              <w:rPr>
                <w:lang w:val="en-US" w:eastAsia="en-DE"/>
              </w:rPr>
            </w:pPr>
            <w:r w:rsidRPr="001A4D63">
              <w:rPr>
                <w:lang w:val="en-US" w:eastAsia="en-DE"/>
              </w:rPr>
              <w:t>-0.17%</w:t>
            </w:r>
          </w:p>
        </w:tc>
        <w:tc>
          <w:tcPr>
            <w:tcW w:w="0" w:type="auto"/>
            <w:noWrap/>
            <w:vAlign w:val="center"/>
            <w:hideMark/>
          </w:tcPr>
          <w:p w14:paraId="6624867F" w14:textId="77777777" w:rsidR="001A4D63" w:rsidRPr="001A4D63" w:rsidRDefault="001A4D63" w:rsidP="001A4D63">
            <w:pPr>
              <w:rPr>
                <w:lang w:val="en-US" w:eastAsia="en-DE"/>
              </w:rPr>
            </w:pPr>
            <w:r w:rsidRPr="001A4D63">
              <w:rPr>
                <w:lang w:val="en-US" w:eastAsia="en-DE"/>
              </w:rPr>
              <w:t>101%</w:t>
            </w:r>
          </w:p>
        </w:tc>
        <w:tc>
          <w:tcPr>
            <w:tcW w:w="0" w:type="auto"/>
            <w:tcBorders>
              <w:top w:val="nil"/>
              <w:left w:val="nil"/>
              <w:bottom w:val="nil"/>
              <w:right w:val="single" w:sz="8" w:space="0" w:color="auto"/>
            </w:tcBorders>
            <w:noWrap/>
            <w:vAlign w:val="center"/>
            <w:hideMark/>
          </w:tcPr>
          <w:p w14:paraId="22489333" w14:textId="77777777" w:rsidR="001A4D63" w:rsidRPr="001A4D63" w:rsidRDefault="001A4D63" w:rsidP="001A4D63">
            <w:pPr>
              <w:rPr>
                <w:lang w:val="en-US" w:eastAsia="en-DE"/>
              </w:rPr>
            </w:pPr>
            <w:r w:rsidRPr="001A4D63">
              <w:rPr>
                <w:lang w:val="en-US" w:eastAsia="en-DE"/>
              </w:rPr>
              <w:t>101%</w:t>
            </w:r>
          </w:p>
        </w:tc>
      </w:tr>
      <w:tr w:rsidR="001A4D63" w:rsidRPr="001A4D63"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1A4D63" w:rsidRDefault="001A4D63" w:rsidP="001A4D63">
            <w:pPr>
              <w:rPr>
                <w:lang w:val="en-US" w:eastAsia="en-DE"/>
              </w:rPr>
            </w:pPr>
            <w:r w:rsidRPr="001A4D63">
              <w:rPr>
                <w:lang w:val="en-US" w:eastAsia="en-DE"/>
              </w:rPr>
              <w:t>Class A2</w:t>
            </w:r>
          </w:p>
        </w:tc>
        <w:tc>
          <w:tcPr>
            <w:tcW w:w="0" w:type="auto"/>
            <w:noWrap/>
            <w:vAlign w:val="center"/>
            <w:hideMark/>
          </w:tcPr>
          <w:p w14:paraId="22F2D434" w14:textId="77777777" w:rsidR="001A4D63" w:rsidRPr="001A4D63" w:rsidRDefault="001A4D63" w:rsidP="001A4D63">
            <w:pPr>
              <w:rPr>
                <w:lang w:val="en-US" w:eastAsia="en-DE"/>
              </w:rPr>
            </w:pPr>
            <w:r w:rsidRPr="001A4D63">
              <w:rPr>
                <w:lang w:val="en-US" w:eastAsia="en-DE"/>
              </w:rPr>
              <w:t>-0.02%</w:t>
            </w:r>
          </w:p>
        </w:tc>
        <w:tc>
          <w:tcPr>
            <w:tcW w:w="0" w:type="auto"/>
            <w:noWrap/>
            <w:vAlign w:val="center"/>
            <w:hideMark/>
          </w:tcPr>
          <w:p w14:paraId="58C39CAA" w14:textId="77777777" w:rsidR="001A4D63" w:rsidRPr="001A4D63" w:rsidRDefault="001A4D63" w:rsidP="001A4D63">
            <w:pPr>
              <w:rPr>
                <w:lang w:val="en-US" w:eastAsia="en-DE"/>
              </w:rPr>
            </w:pPr>
            <w:r w:rsidRPr="001A4D63">
              <w:rPr>
                <w:lang w:val="en-US" w:eastAsia="en-DE"/>
              </w:rPr>
              <w:t>-0.04%</w:t>
            </w:r>
          </w:p>
        </w:tc>
        <w:tc>
          <w:tcPr>
            <w:tcW w:w="0" w:type="auto"/>
            <w:tcBorders>
              <w:top w:val="nil"/>
              <w:left w:val="nil"/>
              <w:bottom w:val="nil"/>
              <w:right w:val="single" w:sz="4" w:space="0" w:color="auto"/>
            </w:tcBorders>
            <w:noWrap/>
            <w:vAlign w:val="center"/>
            <w:hideMark/>
          </w:tcPr>
          <w:p w14:paraId="635E146D" w14:textId="77777777" w:rsidR="001A4D63" w:rsidRPr="001A4D63" w:rsidRDefault="001A4D63" w:rsidP="001A4D63">
            <w:pPr>
              <w:rPr>
                <w:lang w:val="en-US" w:eastAsia="en-DE"/>
              </w:rPr>
            </w:pPr>
            <w:r w:rsidRPr="001A4D63">
              <w:rPr>
                <w:lang w:val="en-US" w:eastAsia="en-DE"/>
              </w:rPr>
              <w:t>0.15%</w:t>
            </w:r>
          </w:p>
        </w:tc>
        <w:tc>
          <w:tcPr>
            <w:tcW w:w="0" w:type="auto"/>
            <w:noWrap/>
            <w:vAlign w:val="center"/>
            <w:hideMark/>
          </w:tcPr>
          <w:p w14:paraId="2B427E4E"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30F42E9C" w14:textId="77777777" w:rsidR="001A4D63" w:rsidRPr="001A4D63" w:rsidRDefault="001A4D63" w:rsidP="001A4D63">
            <w:pPr>
              <w:rPr>
                <w:lang w:val="en-US" w:eastAsia="en-DE"/>
              </w:rPr>
            </w:pPr>
            <w:r w:rsidRPr="001A4D63">
              <w:rPr>
                <w:lang w:val="en-US" w:eastAsia="en-DE"/>
              </w:rPr>
              <w:t>99%</w:t>
            </w:r>
          </w:p>
        </w:tc>
      </w:tr>
      <w:tr w:rsidR="001A4D63" w:rsidRPr="001A4D63"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1A4D63" w:rsidRDefault="001A4D63" w:rsidP="001A4D63">
            <w:pPr>
              <w:rPr>
                <w:lang w:val="en-US" w:eastAsia="en-DE"/>
              </w:rPr>
            </w:pPr>
            <w:r w:rsidRPr="001A4D63">
              <w:rPr>
                <w:lang w:val="en-US" w:eastAsia="en-DE"/>
              </w:rPr>
              <w:t>Class B</w:t>
            </w:r>
          </w:p>
        </w:tc>
        <w:tc>
          <w:tcPr>
            <w:tcW w:w="0" w:type="auto"/>
            <w:noWrap/>
            <w:vAlign w:val="center"/>
            <w:hideMark/>
          </w:tcPr>
          <w:p w14:paraId="152099A5" w14:textId="77777777" w:rsidR="001A4D63" w:rsidRPr="001A4D63" w:rsidRDefault="001A4D63" w:rsidP="001A4D63">
            <w:pPr>
              <w:rPr>
                <w:lang w:val="en-US" w:eastAsia="en-DE"/>
              </w:rPr>
            </w:pPr>
            <w:r w:rsidRPr="001A4D63">
              <w:rPr>
                <w:lang w:val="en-US" w:eastAsia="en-DE"/>
              </w:rPr>
              <w:t>-0.10%</w:t>
            </w:r>
          </w:p>
        </w:tc>
        <w:tc>
          <w:tcPr>
            <w:tcW w:w="0" w:type="auto"/>
            <w:noWrap/>
            <w:vAlign w:val="center"/>
            <w:hideMark/>
          </w:tcPr>
          <w:p w14:paraId="1EB2F921" w14:textId="77777777" w:rsidR="001A4D63" w:rsidRPr="001A4D63" w:rsidRDefault="001A4D63" w:rsidP="001A4D63">
            <w:pPr>
              <w:rPr>
                <w:lang w:val="en-US" w:eastAsia="en-DE"/>
              </w:rPr>
            </w:pPr>
            <w:r w:rsidRPr="001A4D63">
              <w:rPr>
                <w:lang w:val="en-US" w:eastAsia="en-DE"/>
              </w:rPr>
              <w:t>0.18%</w:t>
            </w:r>
          </w:p>
        </w:tc>
        <w:tc>
          <w:tcPr>
            <w:tcW w:w="0" w:type="auto"/>
            <w:tcBorders>
              <w:top w:val="nil"/>
              <w:left w:val="nil"/>
              <w:bottom w:val="nil"/>
              <w:right w:val="single" w:sz="4" w:space="0" w:color="auto"/>
            </w:tcBorders>
            <w:noWrap/>
            <w:vAlign w:val="center"/>
            <w:hideMark/>
          </w:tcPr>
          <w:p w14:paraId="530C2494" w14:textId="77777777" w:rsidR="001A4D63" w:rsidRPr="001A4D63" w:rsidRDefault="001A4D63" w:rsidP="001A4D63">
            <w:pPr>
              <w:rPr>
                <w:lang w:val="en-US" w:eastAsia="en-DE"/>
              </w:rPr>
            </w:pPr>
            <w:r w:rsidRPr="001A4D63">
              <w:rPr>
                <w:lang w:val="en-US" w:eastAsia="en-DE"/>
              </w:rPr>
              <w:t>0.12%</w:t>
            </w:r>
          </w:p>
        </w:tc>
        <w:tc>
          <w:tcPr>
            <w:tcW w:w="0" w:type="auto"/>
            <w:noWrap/>
            <w:vAlign w:val="center"/>
            <w:hideMark/>
          </w:tcPr>
          <w:p w14:paraId="13E42772"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32CA068C" w14:textId="77777777" w:rsidR="001A4D63" w:rsidRPr="001A4D63" w:rsidRDefault="001A4D63" w:rsidP="001A4D63">
            <w:pPr>
              <w:rPr>
                <w:lang w:val="en-US" w:eastAsia="en-DE"/>
              </w:rPr>
            </w:pPr>
            <w:r w:rsidRPr="001A4D63">
              <w:rPr>
                <w:lang w:val="en-US" w:eastAsia="en-DE"/>
              </w:rPr>
              <w:t>100%</w:t>
            </w:r>
          </w:p>
        </w:tc>
      </w:tr>
      <w:tr w:rsidR="001A4D63" w:rsidRPr="001A4D63"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1A4D63" w:rsidRDefault="001A4D63" w:rsidP="001A4D63">
            <w:pPr>
              <w:rPr>
                <w:lang w:val="en-US" w:eastAsia="en-DE"/>
              </w:rPr>
            </w:pPr>
            <w:r w:rsidRPr="001A4D63">
              <w:rPr>
                <w:lang w:val="en-US" w:eastAsia="en-DE"/>
              </w:rPr>
              <w:t>Class C</w:t>
            </w:r>
          </w:p>
        </w:tc>
        <w:tc>
          <w:tcPr>
            <w:tcW w:w="0" w:type="auto"/>
            <w:noWrap/>
            <w:vAlign w:val="center"/>
            <w:hideMark/>
          </w:tcPr>
          <w:p w14:paraId="04CF218C" w14:textId="77777777" w:rsidR="001A4D63" w:rsidRPr="001A4D63" w:rsidRDefault="001A4D63" w:rsidP="001A4D63">
            <w:pPr>
              <w:rPr>
                <w:lang w:val="en-US" w:eastAsia="en-DE"/>
              </w:rPr>
            </w:pPr>
            <w:r w:rsidRPr="001A4D63">
              <w:rPr>
                <w:lang w:val="en-US" w:eastAsia="en-DE"/>
              </w:rPr>
              <w:t>-0.59%</w:t>
            </w:r>
          </w:p>
        </w:tc>
        <w:tc>
          <w:tcPr>
            <w:tcW w:w="0" w:type="auto"/>
            <w:noWrap/>
            <w:vAlign w:val="center"/>
            <w:hideMark/>
          </w:tcPr>
          <w:p w14:paraId="1946A2CC" w14:textId="77777777" w:rsidR="001A4D63" w:rsidRPr="001A4D63" w:rsidRDefault="001A4D63" w:rsidP="001A4D63">
            <w:pPr>
              <w:rPr>
                <w:lang w:val="en-US" w:eastAsia="en-DE"/>
              </w:rPr>
            </w:pPr>
            <w:r w:rsidRPr="001A4D63">
              <w:rPr>
                <w:lang w:val="en-US" w:eastAsia="en-DE"/>
              </w:rPr>
              <w:t>-0.51%</w:t>
            </w:r>
          </w:p>
        </w:tc>
        <w:tc>
          <w:tcPr>
            <w:tcW w:w="0" w:type="auto"/>
            <w:tcBorders>
              <w:top w:val="nil"/>
              <w:left w:val="nil"/>
              <w:bottom w:val="nil"/>
              <w:right w:val="single" w:sz="4" w:space="0" w:color="auto"/>
            </w:tcBorders>
            <w:noWrap/>
            <w:vAlign w:val="center"/>
            <w:hideMark/>
          </w:tcPr>
          <w:p w14:paraId="45E022A8" w14:textId="77777777" w:rsidR="001A4D63" w:rsidRPr="001A4D63" w:rsidRDefault="001A4D63" w:rsidP="001A4D63">
            <w:pPr>
              <w:rPr>
                <w:lang w:val="en-US" w:eastAsia="en-DE"/>
              </w:rPr>
            </w:pPr>
            <w:r w:rsidRPr="001A4D63">
              <w:rPr>
                <w:lang w:val="en-US" w:eastAsia="en-DE"/>
              </w:rPr>
              <w:t>-0.43%</w:t>
            </w:r>
          </w:p>
        </w:tc>
        <w:tc>
          <w:tcPr>
            <w:tcW w:w="0" w:type="auto"/>
            <w:noWrap/>
            <w:vAlign w:val="center"/>
            <w:hideMark/>
          </w:tcPr>
          <w:p w14:paraId="429E69DD"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52500D2A" w14:textId="77777777" w:rsidR="001A4D63" w:rsidRPr="001A4D63" w:rsidRDefault="001A4D63" w:rsidP="001A4D63">
            <w:pPr>
              <w:rPr>
                <w:lang w:val="en-US" w:eastAsia="en-DE"/>
              </w:rPr>
            </w:pPr>
            <w:r w:rsidRPr="001A4D63">
              <w:rPr>
                <w:lang w:val="en-US" w:eastAsia="en-DE"/>
              </w:rPr>
              <w:t>99%</w:t>
            </w:r>
          </w:p>
        </w:tc>
      </w:tr>
      <w:tr w:rsidR="001A4D63" w:rsidRPr="001A4D63"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1A4D63" w:rsidRDefault="001A4D63" w:rsidP="001A4D63">
            <w:pPr>
              <w:rPr>
                <w:lang w:val="en-US" w:eastAsia="en-DE"/>
              </w:rPr>
            </w:pPr>
            <w:r w:rsidRPr="001A4D63">
              <w:rPr>
                <w:lang w:val="en-US" w:eastAsia="en-DE"/>
              </w:rPr>
              <w:t>Class E</w:t>
            </w:r>
          </w:p>
        </w:tc>
        <w:tc>
          <w:tcPr>
            <w:tcW w:w="0" w:type="auto"/>
            <w:noWrap/>
            <w:vAlign w:val="center"/>
            <w:hideMark/>
          </w:tcPr>
          <w:p w14:paraId="4B601209"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3FA0C43A" w14:textId="77777777" w:rsidR="001A4D63" w:rsidRPr="001A4D63" w:rsidRDefault="001A4D63" w:rsidP="001A4D63">
            <w:pPr>
              <w:rPr>
                <w:lang w:val="en-US" w:eastAsia="en-DE"/>
              </w:rPr>
            </w:pPr>
          </w:p>
        </w:tc>
        <w:tc>
          <w:tcPr>
            <w:tcW w:w="0" w:type="auto"/>
            <w:tcBorders>
              <w:top w:val="nil"/>
              <w:left w:val="nil"/>
              <w:bottom w:val="nil"/>
              <w:right w:val="single" w:sz="4" w:space="0" w:color="auto"/>
            </w:tcBorders>
            <w:noWrap/>
            <w:vAlign w:val="center"/>
            <w:hideMark/>
          </w:tcPr>
          <w:p w14:paraId="1594C090"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06ABFF7A" w14:textId="77777777" w:rsidR="001A4D63" w:rsidRPr="001A4D63" w:rsidRDefault="001A4D63" w:rsidP="001A4D63">
            <w:pPr>
              <w:rPr>
                <w:lang w:val="en-US" w:eastAsia="en-DE"/>
              </w:rPr>
            </w:pPr>
            <w:r w:rsidRPr="001A4D63">
              <w:rPr>
                <w:lang w:val="en-US" w:eastAsia="en-DE"/>
              </w:rPr>
              <w:t> </w:t>
            </w:r>
          </w:p>
        </w:tc>
        <w:tc>
          <w:tcPr>
            <w:tcW w:w="0" w:type="auto"/>
            <w:tcBorders>
              <w:top w:val="nil"/>
              <w:left w:val="nil"/>
              <w:bottom w:val="nil"/>
              <w:right w:val="single" w:sz="8" w:space="0" w:color="auto"/>
            </w:tcBorders>
            <w:noWrap/>
            <w:vAlign w:val="center"/>
            <w:hideMark/>
          </w:tcPr>
          <w:p w14:paraId="0F74906A" w14:textId="77777777" w:rsidR="001A4D63" w:rsidRPr="001A4D63" w:rsidRDefault="001A4D63" w:rsidP="001A4D63">
            <w:pPr>
              <w:rPr>
                <w:lang w:val="en-US" w:eastAsia="en-DE"/>
              </w:rPr>
            </w:pPr>
            <w:r w:rsidRPr="001A4D63">
              <w:rPr>
                <w:lang w:val="en-US" w:eastAsia="en-DE"/>
              </w:rPr>
              <w:t> </w:t>
            </w:r>
          </w:p>
        </w:tc>
      </w:tr>
      <w:tr w:rsidR="001A4D63" w:rsidRPr="001A4D63"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1A4D63" w:rsidRDefault="001A4D63" w:rsidP="001A4D63">
            <w:pPr>
              <w:rPr>
                <w:b/>
                <w:bCs/>
                <w:lang w:val="en-US" w:eastAsia="en-DE"/>
              </w:rPr>
            </w:pPr>
            <w:r w:rsidRPr="001A4D63">
              <w:rPr>
                <w:b/>
                <w:bCs/>
                <w:lang w:val="en-US" w:eastAsia="en-DE"/>
              </w:rPr>
              <w:t>Overall</w:t>
            </w:r>
          </w:p>
        </w:tc>
        <w:tc>
          <w:tcPr>
            <w:tcW w:w="0" w:type="auto"/>
            <w:tcBorders>
              <w:top w:val="single" w:sz="8" w:space="0" w:color="auto"/>
              <w:left w:val="nil"/>
              <w:bottom w:val="nil"/>
              <w:right w:val="nil"/>
            </w:tcBorders>
            <w:noWrap/>
            <w:vAlign w:val="center"/>
            <w:hideMark/>
          </w:tcPr>
          <w:p w14:paraId="386B8EA7" w14:textId="77777777" w:rsidR="001A4D63" w:rsidRPr="001A4D63" w:rsidRDefault="001A4D63" w:rsidP="001A4D63">
            <w:pPr>
              <w:rPr>
                <w:b/>
                <w:bCs/>
                <w:lang w:val="en-US" w:eastAsia="en-DE"/>
              </w:rPr>
            </w:pPr>
            <w:r w:rsidRPr="001A4D63">
              <w:rPr>
                <w:b/>
                <w:bCs/>
                <w:lang w:val="en-US" w:eastAsia="en-DE"/>
              </w:rPr>
              <w:t>-0.22%</w:t>
            </w:r>
          </w:p>
        </w:tc>
        <w:tc>
          <w:tcPr>
            <w:tcW w:w="0" w:type="auto"/>
            <w:tcBorders>
              <w:top w:val="single" w:sz="8" w:space="0" w:color="auto"/>
              <w:left w:val="nil"/>
              <w:bottom w:val="nil"/>
              <w:right w:val="nil"/>
            </w:tcBorders>
            <w:noWrap/>
            <w:vAlign w:val="center"/>
            <w:hideMark/>
          </w:tcPr>
          <w:p w14:paraId="114C8067" w14:textId="77777777" w:rsidR="001A4D63" w:rsidRPr="001A4D63" w:rsidRDefault="001A4D63" w:rsidP="001A4D63">
            <w:pPr>
              <w:rPr>
                <w:b/>
                <w:bCs/>
                <w:lang w:val="en-US" w:eastAsia="en-DE"/>
              </w:rPr>
            </w:pPr>
            <w:r w:rsidRPr="001A4D63">
              <w:rPr>
                <w:b/>
                <w:bCs/>
                <w:lang w:val="en-US" w:eastAsia="en-DE"/>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1A4D63" w:rsidRDefault="001A4D63" w:rsidP="001A4D63">
            <w:pPr>
              <w:rPr>
                <w:b/>
                <w:bCs/>
                <w:lang w:val="en-US" w:eastAsia="en-DE"/>
              </w:rPr>
            </w:pPr>
            <w:r w:rsidRPr="001A4D63">
              <w:rPr>
                <w:b/>
                <w:bCs/>
                <w:lang w:val="en-US" w:eastAsia="en-DE"/>
              </w:rPr>
              <w:t>-0.08%</w:t>
            </w:r>
          </w:p>
        </w:tc>
        <w:tc>
          <w:tcPr>
            <w:tcW w:w="0" w:type="auto"/>
            <w:tcBorders>
              <w:top w:val="single" w:sz="8" w:space="0" w:color="auto"/>
              <w:left w:val="nil"/>
              <w:bottom w:val="nil"/>
              <w:right w:val="nil"/>
            </w:tcBorders>
            <w:noWrap/>
            <w:vAlign w:val="center"/>
            <w:hideMark/>
          </w:tcPr>
          <w:p w14:paraId="2FA82C83" w14:textId="77777777" w:rsidR="001A4D63" w:rsidRPr="001A4D63" w:rsidRDefault="001A4D63" w:rsidP="001A4D63">
            <w:pPr>
              <w:rPr>
                <w:b/>
                <w:bCs/>
                <w:lang w:val="en-US" w:eastAsia="en-DE"/>
              </w:rPr>
            </w:pPr>
            <w:r w:rsidRPr="001A4D63">
              <w:rPr>
                <w:b/>
                <w:bCs/>
                <w:lang w:val="en-US" w:eastAsia="en-DE"/>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1A4D63" w:rsidRDefault="001A4D63" w:rsidP="001A4D63">
            <w:pPr>
              <w:rPr>
                <w:b/>
                <w:bCs/>
                <w:lang w:val="en-US" w:eastAsia="en-DE"/>
              </w:rPr>
            </w:pPr>
            <w:r w:rsidRPr="001A4D63">
              <w:rPr>
                <w:b/>
                <w:bCs/>
                <w:lang w:val="en-US" w:eastAsia="en-DE"/>
              </w:rPr>
              <w:t>100%</w:t>
            </w:r>
          </w:p>
        </w:tc>
      </w:tr>
      <w:tr w:rsidR="001A4D63" w:rsidRPr="001A4D63"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1A4D63" w:rsidRDefault="001A4D63" w:rsidP="001A4D63">
            <w:pPr>
              <w:rPr>
                <w:lang w:val="en-US" w:eastAsia="en-DE"/>
              </w:rPr>
            </w:pPr>
            <w:r w:rsidRPr="001A4D63">
              <w:rPr>
                <w:lang w:val="en-US" w:eastAsia="en-DE"/>
              </w:rPr>
              <w:t>Class D</w:t>
            </w:r>
          </w:p>
        </w:tc>
        <w:tc>
          <w:tcPr>
            <w:tcW w:w="0" w:type="auto"/>
            <w:tcBorders>
              <w:top w:val="single" w:sz="8" w:space="0" w:color="auto"/>
              <w:left w:val="nil"/>
              <w:bottom w:val="nil"/>
              <w:right w:val="nil"/>
            </w:tcBorders>
            <w:noWrap/>
            <w:vAlign w:val="center"/>
            <w:hideMark/>
          </w:tcPr>
          <w:p w14:paraId="1CD14F55" w14:textId="77777777" w:rsidR="001A4D63" w:rsidRPr="001A4D63" w:rsidRDefault="001A4D63" w:rsidP="001A4D63">
            <w:pPr>
              <w:rPr>
                <w:lang w:val="en-US" w:eastAsia="en-DE"/>
              </w:rPr>
            </w:pPr>
            <w:r w:rsidRPr="001A4D63">
              <w:rPr>
                <w:lang w:val="en-US" w:eastAsia="en-DE"/>
              </w:rPr>
              <w:t>-0.90%</w:t>
            </w:r>
          </w:p>
        </w:tc>
        <w:tc>
          <w:tcPr>
            <w:tcW w:w="0" w:type="auto"/>
            <w:tcBorders>
              <w:top w:val="single" w:sz="8" w:space="0" w:color="auto"/>
              <w:left w:val="nil"/>
              <w:bottom w:val="nil"/>
              <w:right w:val="nil"/>
            </w:tcBorders>
            <w:noWrap/>
            <w:vAlign w:val="center"/>
            <w:hideMark/>
          </w:tcPr>
          <w:p w14:paraId="24DD2DFF" w14:textId="77777777" w:rsidR="001A4D63" w:rsidRPr="001A4D63" w:rsidRDefault="001A4D63" w:rsidP="001A4D63">
            <w:pPr>
              <w:rPr>
                <w:lang w:val="en-US" w:eastAsia="en-DE"/>
              </w:rPr>
            </w:pPr>
            <w:r w:rsidRPr="001A4D63">
              <w:rPr>
                <w:lang w:val="en-US" w:eastAsia="en-DE"/>
              </w:rPr>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1A4D63" w:rsidRDefault="001A4D63" w:rsidP="001A4D63">
            <w:pPr>
              <w:rPr>
                <w:lang w:val="en-US" w:eastAsia="en-DE"/>
              </w:rPr>
            </w:pPr>
            <w:r w:rsidRPr="001A4D63">
              <w:rPr>
                <w:lang w:val="en-US" w:eastAsia="en-DE"/>
              </w:rPr>
              <w:t>-0.52%</w:t>
            </w:r>
          </w:p>
        </w:tc>
        <w:tc>
          <w:tcPr>
            <w:tcW w:w="0" w:type="auto"/>
            <w:tcBorders>
              <w:top w:val="single" w:sz="8" w:space="0" w:color="auto"/>
              <w:left w:val="nil"/>
              <w:bottom w:val="nil"/>
              <w:right w:val="nil"/>
            </w:tcBorders>
            <w:noWrap/>
            <w:vAlign w:val="center"/>
            <w:hideMark/>
          </w:tcPr>
          <w:p w14:paraId="5D833ACC" w14:textId="77777777" w:rsidR="001A4D63" w:rsidRPr="001A4D63" w:rsidRDefault="001A4D63" w:rsidP="001A4D63">
            <w:pPr>
              <w:rPr>
                <w:lang w:val="en-US" w:eastAsia="en-DE"/>
              </w:rPr>
            </w:pPr>
            <w:r w:rsidRPr="001A4D63">
              <w:rPr>
                <w:lang w:val="en-US" w:eastAsia="en-DE"/>
              </w:rPr>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1A4D63" w:rsidRDefault="001A4D63" w:rsidP="001A4D63">
            <w:pPr>
              <w:rPr>
                <w:lang w:val="en-US" w:eastAsia="en-DE"/>
              </w:rPr>
            </w:pPr>
            <w:r w:rsidRPr="001A4D63">
              <w:rPr>
                <w:lang w:val="en-US" w:eastAsia="en-DE"/>
              </w:rPr>
              <w:t>98%</w:t>
            </w:r>
          </w:p>
        </w:tc>
      </w:tr>
      <w:tr w:rsidR="001A4D63" w:rsidRPr="001A4D63"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1A4D63" w:rsidRDefault="001A4D63" w:rsidP="001A4D63">
            <w:pPr>
              <w:rPr>
                <w:lang w:val="en-US" w:eastAsia="en-DE"/>
              </w:rPr>
            </w:pPr>
            <w:r w:rsidRPr="001A4D63">
              <w:rPr>
                <w:lang w:val="en-US" w:eastAsia="en-DE"/>
              </w:rPr>
              <w:t>Class F</w:t>
            </w:r>
          </w:p>
        </w:tc>
        <w:tc>
          <w:tcPr>
            <w:tcW w:w="0" w:type="auto"/>
            <w:tcBorders>
              <w:top w:val="nil"/>
              <w:left w:val="nil"/>
              <w:bottom w:val="single" w:sz="8" w:space="0" w:color="auto"/>
              <w:right w:val="nil"/>
            </w:tcBorders>
            <w:noWrap/>
            <w:vAlign w:val="center"/>
            <w:hideMark/>
          </w:tcPr>
          <w:p w14:paraId="19EF0212"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nil"/>
            </w:tcBorders>
            <w:noWrap/>
            <w:vAlign w:val="center"/>
            <w:hideMark/>
          </w:tcPr>
          <w:p w14:paraId="012F2257"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nil"/>
            </w:tcBorders>
            <w:noWrap/>
            <w:vAlign w:val="center"/>
            <w:hideMark/>
          </w:tcPr>
          <w:p w14:paraId="5FFA76A0" w14:textId="77777777" w:rsidR="001A4D63" w:rsidRPr="001A4D63" w:rsidRDefault="001A4D63" w:rsidP="001A4D63">
            <w:pPr>
              <w:rPr>
                <w:lang w:val="en-US" w:eastAsia="en-DE"/>
              </w:rPr>
            </w:pPr>
            <w:r w:rsidRPr="001A4D63">
              <w:rPr>
                <w:lang w:val="en-US" w:eastAsia="en-DE"/>
              </w:rPr>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1A4D63" w:rsidRDefault="001A4D63" w:rsidP="001A4D63">
            <w:pPr>
              <w:rPr>
                <w:lang w:val="en-US" w:eastAsia="en-DE"/>
              </w:rPr>
            </w:pPr>
            <w:r w:rsidRPr="001A4D63">
              <w:rPr>
                <w:lang w:val="en-US" w:eastAsia="en-DE"/>
              </w:rPr>
              <w:t>101%</w:t>
            </w:r>
          </w:p>
        </w:tc>
      </w:tr>
      <w:tr w:rsidR="001A4D63" w:rsidRPr="001A4D63" w14:paraId="30126CD8" w14:textId="77777777" w:rsidTr="001A4D63">
        <w:trPr>
          <w:trHeight w:val="255"/>
          <w:jc w:val="center"/>
        </w:trPr>
        <w:tc>
          <w:tcPr>
            <w:tcW w:w="0" w:type="auto"/>
            <w:noWrap/>
            <w:vAlign w:val="center"/>
            <w:hideMark/>
          </w:tcPr>
          <w:p w14:paraId="3BD390F6" w14:textId="77777777" w:rsidR="001A4D63" w:rsidRPr="001A4D63" w:rsidRDefault="001A4D63" w:rsidP="001A4D63">
            <w:pPr>
              <w:rPr>
                <w:lang w:val="en-US" w:eastAsia="en-DE"/>
              </w:rPr>
            </w:pPr>
          </w:p>
        </w:tc>
        <w:tc>
          <w:tcPr>
            <w:tcW w:w="0" w:type="auto"/>
            <w:noWrap/>
            <w:vAlign w:val="bottom"/>
            <w:hideMark/>
          </w:tcPr>
          <w:p w14:paraId="3E6CF97F" w14:textId="77777777" w:rsidR="001A4D63" w:rsidRPr="001A4D63" w:rsidRDefault="001A4D63" w:rsidP="001A4D63">
            <w:pPr>
              <w:rPr>
                <w:lang w:val="en-DE" w:eastAsia="en-DE"/>
              </w:rPr>
            </w:pPr>
          </w:p>
        </w:tc>
        <w:tc>
          <w:tcPr>
            <w:tcW w:w="0" w:type="auto"/>
            <w:noWrap/>
            <w:vAlign w:val="bottom"/>
            <w:hideMark/>
          </w:tcPr>
          <w:p w14:paraId="75AC4597" w14:textId="77777777" w:rsidR="001A4D63" w:rsidRPr="001A4D63" w:rsidRDefault="001A4D63" w:rsidP="001A4D63">
            <w:pPr>
              <w:rPr>
                <w:lang w:val="en-DE" w:eastAsia="en-DE"/>
              </w:rPr>
            </w:pPr>
          </w:p>
        </w:tc>
        <w:tc>
          <w:tcPr>
            <w:tcW w:w="0" w:type="auto"/>
            <w:noWrap/>
            <w:vAlign w:val="bottom"/>
            <w:hideMark/>
          </w:tcPr>
          <w:p w14:paraId="6CF6A47E" w14:textId="77777777" w:rsidR="001A4D63" w:rsidRPr="001A4D63" w:rsidRDefault="001A4D63" w:rsidP="001A4D63">
            <w:pPr>
              <w:rPr>
                <w:lang w:val="en-DE" w:eastAsia="en-DE"/>
              </w:rPr>
            </w:pPr>
          </w:p>
        </w:tc>
        <w:tc>
          <w:tcPr>
            <w:tcW w:w="0" w:type="auto"/>
            <w:noWrap/>
            <w:vAlign w:val="bottom"/>
            <w:hideMark/>
          </w:tcPr>
          <w:p w14:paraId="4D1172AE" w14:textId="77777777" w:rsidR="001A4D63" w:rsidRPr="001A4D63" w:rsidRDefault="001A4D63" w:rsidP="001A4D63">
            <w:pPr>
              <w:rPr>
                <w:lang w:val="en-DE" w:eastAsia="en-DE"/>
              </w:rPr>
            </w:pPr>
          </w:p>
        </w:tc>
        <w:tc>
          <w:tcPr>
            <w:tcW w:w="0" w:type="auto"/>
            <w:noWrap/>
            <w:vAlign w:val="bottom"/>
            <w:hideMark/>
          </w:tcPr>
          <w:p w14:paraId="31694F42" w14:textId="77777777" w:rsidR="001A4D63" w:rsidRPr="001A4D63" w:rsidRDefault="001A4D63" w:rsidP="001A4D63">
            <w:pPr>
              <w:rPr>
                <w:lang w:val="en-DE" w:eastAsia="en-DE"/>
              </w:rPr>
            </w:pPr>
          </w:p>
        </w:tc>
      </w:tr>
      <w:tr w:rsidR="001A4D63" w:rsidRPr="001A4D63" w14:paraId="48231CEF" w14:textId="77777777" w:rsidTr="001A4D63">
        <w:trPr>
          <w:trHeight w:val="255"/>
          <w:jc w:val="center"/>
        </w:trPr>
        <w:tc>
          <w:tcPr>
            <w:tcW w:w="0" w:type="auto"/>
            <w:noWrap/>
            <w:vAlign w:val="center"/>
            <w:hideMark/>
          </w:tcPr>
          <w:p w14:paraId="4DE67A74" w14:textId="77777777" w:rsidR="001A4D63" w:rsidRPr="001A4D63" w:rsidRDefault="001A4D63" w:rsidP="001A4D63">
            <w:pPr>
              <w:rPr>
                <w:lang w:val="en-DE" w:eastAsia="en-DE"/>
              </w:rPr>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77777777" w:rsidR="001A4D63" w:rsidRPr="001A4D63" w:rsidRDefault="001A4D63" w:rsidP="001A4D63">
            <w:pPr>
              <w:rPr>
                <w:b/>
                <w:bCs/>
                <w:lang w:val="en-US" w:eastAsia="en-DE"/>
              </w:rPr>
            </w:pPr>
            <w:r w:rsidRPr="001A4D63">
              <w:rPr>
                <w:b/>
                <w:bCs/>
                <w:lang w:val="en-US" w:eastAsia="en-DE"/>
              </w:rPr>
              <w:t xml:space="preserve">Low delay B Main10 </w:t>
            </w:r>
          </w:p>
        </w:tc>
      </w:tr>
      <w:tr w:rsidR="001A4D63" w:rsidRPr="001A4D63" w14:paraId="06931479" w14:textId="77777777" w:rsidTr="001A4D63">
        <w:trPr>
          <w:trHeight w:val="255"/>
          <w:jc w:val="center"/>
        </w:trPr>
        <w:tc>
          <w:tcPr>
            <w:tcW w:w="0" w:type="auto"/>
            <w:noWrap/>
            <w:vAlign w:val="center"/>
            <w:hideMark/>
          </w:tcPr>
          <w:p w14:paraId="0619E9C6" w14:textId="77777777" w:rsidR="001A4D63" w:rsidRPr="001A4D63" w:rsidRDefault="001A4D63" w:rsidP="001A4D63">
            <w:pPr>
              <w:rPr>
                <w:b/>
                <w:bCs/>
                <w:lang w:val="en-US" w:eastAsia="en-DE"/>
              </w:rPr>
            </w:pPr>
          </w:p>
        </w:tc>
        <w:tc>
          <w:tcPr>
            <w:tcW w:w="0" w:type="auto"/>
            <w:gridSpan w:val="5"/>
            <w:tcBorders>
              <w:top w:val="nil"/>
              <w:left w:val="single" w:sz="8" w:space="0" w:color="auto"/>
              <w:bottom w:val="nil"/>
              <w:right w:val="single" w:sz="8" w:space="0" w:color="auto"/>
            </w:tcBorders>
            <w:noWrap/>
            <w:vAlign w:val="center"/>
            <w:hideMark/>
          </w:tcPr>
          <w:p w14:paraId="2B2A0874" w14:textId="77777777" w:rsidR="001A4D63" w:rsidRPr="001A4D63" w:rsidRDefault="001A4D63" w:rsidP="001A4D63">
            <w:pPr>
              <w:rPr>
                <w:b/>
                <w:bCs/>
                <w:lang w:val="en-US" w:eastAsia="en-DE"/>
              </w:rPr>
            </w:pPr>
            <w:r w:rsidRPr="001A4D63">
              <w:rPr>
                <w:b/>
                <w:bCs/>
                <w:lang w:val="en-US" w:eastAsia="en-DE"/>
              </w:rPr>
              <w:t>Over VTM-12.0 </w:t>
            </w:r>
          </w:p>
        </w:tc>
      </w:tr>
      <w:tr w:rsidR="001A4D63" w:rsidRPr="001A4D63" w14:paraId="4AEFC2EA" w14:textId="77777777" w:rsidTr="001A4D63">
        <w:trPr>
          <w:trHeight w:val="255"/>
          <w:jc w:val="center"/>
        </w:trPr>
        <w:tc>
          <w:tcPr>
            <w:tcW w:w="0" w:type="auto"/>
            <w:noWrap/>
            <w:vAlign w:val="center"/>
            <w:hideMark/>
          </w:tcPr>
          <w:p w14:paraId="538520A0" w14:textId="77777777" w:rsidR="001A4D63" w:rsidRPr="001A4D63" w:rsidRDefault="001A4D63" w:rsidP="001A4D63">
            <w:pPr>
              <w:rPr>
                <w:b/>
                <w:bCs/>
                <w:lang w:val="en-US" w:eastAsia="en-DE"/>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1A4D63" w:rsidRDefault="001A4D63" w:rsidP="001A4D63">
            <w:pPr>
              <w:rPr>
                <w:lang w:val="en-US" w:eastAsia="en-DE"/>
              </w:rPr>
            </w:pPr>
            <w:r w:rsidRPr="001A4D63">
              <w:rPr>
                <w:lang w:val="en-US" w:eastAsia="en-DE"/>
              </w:rPr>
              <w:t>Y</w:t>
            </w:r>
          </w:p>
        </w:tc>
        <w:tc>
          <w:tcPr>
            <w:tcW w:w="0" w:type="auto"/>
            <w:tcBorders>
              <w:top w:val="nil"/>
              <w:left w:val="nil"/>
              <w:bottom w:val="single" w:sz="8" w:space="0" w:color="auto"/>
              <w:right w:val="nil"/>
            </w:tcBorders>
            <w:noWrap/>
            <w:vAlign w:val="center"/>
            <w:hideMark/>
          </w:tcPr>
          <w:p w14:paraId="2C552D88" w14:textId="77777777" w:rsidR="001A4D63" w:rsidRPr="001A4D63" w:rsidRDefault="001A4D63" w:rsidP="001A4D63">
            <w:pPr>
              <w:rPr>
                <w:lang w:val="en-US" w:eastAsia="en-DE"/>
              </w:rPr>
            </w:pPr>
            <w:r w:rsidRPr="001A4D63">
              <w:rPr>
                <w:lang w:val="en-US" w:eastAsia="en-DE"/>
              </w:rPr>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1A4D63" w:rsidRDefault="001A4D63" w:rsidP="001A4D63">
            <w:pPr>
              <w:rPr>
                <w:lang w:val="en-US" w:eastAsia="en-DE"/>
              </w:rPr>
            </w:pPr>
            <w:r w:rsidRPr="001A4D63">
              <w:rPr>
                <w:lang w:val="en-US" w:eastAsia="en-DE"/>
              </w:rPr>
              <w:t>V</w:t>
            </w:r>
          </w:p>
        </w:tc>
        <w:tc>
          <w:tcPr>
            <w:tcW w:w="0" w:type="auto"/>
            <w:tcBorders>
              <w:top w:val="nil"/>
              <w:left w:val="nil"/>
              <w:bottom w:val="single" w:sz="8" w:space="0" w:color="auto"/>
              <w:right w:val="nil"/>
            </w:tcBorders>
            <w:noWrap/>
            <w:vAlign w:val="center"/>
            <w:hideMark/>
          </w:tcPr>
          <w:p w14:paraId="26EA7EBF" w14:textId="77777777" w:rsidR="001A4D63" w:rsidRPr="001A4D63" w:rsidRDefault="001A4D63" w:rsidP="001A4D63">
            <w:pPr>
              <w:rPr>
                <w:lang w:val="en-US" w:eastAsia="en-DE"/>
              </w:rPr>
            </w:pPr>
            <w:r w:rsidRPr="001A4D63">
              <w:rPr>
                <w:lang w:val="en-US" w:eastAsia="en-DE"/>
              </w:rPr>
              <w:t>EncT</w:t>
            </w:r>
          </w:p>
        </w:tc>
        <w:tc>
          <w:tcPr>
            <w:tcW w:w="0" w:type="auto"/>
            <w:tcBorders>
              <w:top w:val="nil"/>
              <w:left w:val="nil"/>
              <w:bottom w:val="single" w:sz="8" w:space="0" w:color="auto"/>
              <w:right w:val="single" w:sz="8" w:space="0" w:color="auto"/>
            </w:tcBorders>
            <w:noWrap/>
            <w:vAlign w:val="center"/>
            <w:hideMark/>
          </w:tcPr>
          <w:p w14:paraId="0D0D1BCA" w14:textId="77777777" w:rsidR="001A4D63" w:rsidRPr="001A4D63" w:rsidRDefault="001A4D63" w:rsidP="001A4D63">
            <w:pPr>
              <w:rPr>
                <w:lang w:val="en-US" w:eastAsia="en-DE"/>
              </w:rPr>
            </w:pPr>
            <w:r w:rsidRPr="001A4D63">
              <w:rPr>
                <w:lang w:val="en-US" w:eastAsia="en-DE"/>
              </w:rPr>
              <w:t>DecT</w:t>
            </w:r>
          </w:p>
        </w:tc>
      </w:tr>
      <w:tr w:rsidR="001A4D63" w:rsidRPr="001A4D63"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1A4D63" w:rsidRDefault="001A4D63" w:rsidP="001A4D63">
            <w:pPr>
              <w:rPr>
                <w:lang w:val="en-US" w:eastAsia="en-DE"/>
              </w:rPr>
            </w:pPr>
            <w:r w:rsidRPr="001A4D63">
              <w:rPr>
                <w:lang w:val="en-US" w:eastAsia="en-DE"/>
              </w:rPr>
              <w:t>Class A1</w:t>
            </w:r>
          </w:p>
        </w:tc>
        <w:tc>
          <w:tcPr>
            <w:tcW w:w="0" w:type="auto"/>
            <w:noWrap/>
            <w:vAlign w:val="center"/>
            <w:hideMark/>
          </w:tcPr>
          <w:p w14:paraId="2DA297D3"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51A75597" w14:textId="77777777" w:rsidR="001A4D63" w:rsidRPr="001A4D63" w:rsidRDefault="001A4D63" w:rsidP="001A4D63">
            <w:pPr>
              <w:rPr>
                <w:lang w:val="en-US" w:eastAsia="en-DE"/>
              </w:rPr>
            </w:pPr>
            <w:r w:rsidRPr="001A4D63">
              <w:rPr>
                <w:lang w:val="en-US" w:eastAsia="en-DE"/>
              </w:rPr>
              <w:t> </w:t>
            </w:r>
          </w:p>
        </w:tc>
        <w:tc>
          <w:tcPr>
            <w:tcW w:w="0" w:type="auto"/>
            <w:tcBorders>
              <w:top w:val="nil"/>
              <w:left w:val="nil"/>
              <w:bottom w:val="nil"/>
              <w:right w:val="single" w:sz="4" w:space="0" w:color="auto"/>
            </w:tcBorders>
            <w:noWrap/>
            <w:vAlign w:val="center"/>
            <w:hideMark/>
          </w:tcPr>
          <w:p w14:paraId="1B8B56D4"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4B8EB5BE" w14:textId="77777777" w:rsidR="001A4D63" w:rsidRPr="001A4D63" w:rsidRDefault="001A4D63" w:rsidP="001A4D63">
            <w:pPr>
              <w:rPr>
                <w:lang w:val="en-US" w:eastAsia="en-DE"/>
              </w:rPr>
            </w:pPr>
            <w:r w:rsidRPr="001A4D63">
              <w:rPr>
                <w:lang w:val="en-US" w:eastAsia="en-DE"/>
              </w:rPr>
              <w:t> </w:t>
            </w:r>
          </w:p>
        </w:tc>
        <w:tc>
          <w:tcPr>
            <w:tcW w:w="0" w:type="auto"/>
            <w:tcBorders>
              <w:top w:val="nil"/>
              <w:left w:val="nil"/>
              <w:bottom w:val="nil"/>
              <w:right w:val="single" w:sz="8" w:space="0" w:color="auto"/>
            </w:tcBorders>
            <w:noWrap/>
            <w:vAlign w:val="center"/>
            <w:hideMark/>
          </w:tcPr>
          <w:p w14:paraId="3CDF12BD" w14:textId="77777777" w:rsidR="001A4D63" w:rsidRPr="001A4D63" w:rsidRDefault="001A4D63" w:rsidP="001A4D63">
            <w:pPr>
              <w:rPr>
                <w:lang w:val="en-US" w:eastAsia="en-DE"/>
              </w:rPr>
            </w:pPr>
            <w:r w:rsidRPr="001A4D63">
              <w:rPr>
                <w:lang w:val="en-US" w:eastAsia="en-DE"/>
              </w:rPr>
              <w:t> </w:t>
            </w:r>
          </w:p>
        </w:tc>
      </w:tr>
      <w:tr w:rsidR="001A4D63" w:rsidRPr="001A4D63"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1A4D63" w:rsidRDefault="001A4D63" w:rsidP="001A4D63">
            <w:pPr>
              <w:rPr>
                <w:lang w:val="en-US" w:eastAsia="en-DE"/>
              </w:rPr>
            </w:pPr>
            <w:r w:rsidRPr="001A4D63">
              <w:rPr>
                <w:lang w:val="en-US" w:eastAsia="en-DE"/>
              </w:rPr>
              <w:t>Class A2</w:t>
            </w:r>
          </w:p>
        </w:tc>
        <w:tc>
          <w:tcPr>
            <w:tcW w:w="0" w:type="auto"/>
            <w:noWrap/>
            <w:vAlign w:val="center"/>
            <w:hideMark/>
          </w:tcPr>
          <w:p w14:paraId="57BB93E0"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5224D2AA" w14:textId="77777777" w:rsidR="001A4D63" w:rsidRPr="001A4D63" w:rsidRDefault="001A4D63" w:rsidP="001A4D63">
            <w:pPr>
              <w:rPr>
                <w:lang w:val="en-US" w:eastAsia="en-DE"/>
              </w:rPr>
            </w:pPr>
          </w:p>
        </w:tc>
        <w:tc>
          <w:tcPr>
            <w:tcW w:w="0" w:type="auto"/>
            <w:tcBorders>
              <w:top w:val="nil"/>
              <w:left w:val="nil"/>
              <w:bottom w:val="nil"/>
              <w:right w:val="single" w:sz="4" w:space="0" w:color="auto"/>
            </w:tcBorders>
            <w:noWrap/>
            <w:vAlign w:val="center"/>
            <w:hideMark/>
          </w:tcPr>
          <w:p w14:paraId="69B298E0"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039FB068" w14:textId="77777777" w:rsidR="001A4D63" w:rsidRPr="001A4D63" w:rsidRDefault="001A4D63" w:rsidP="001A4D63">
            <w:pPr>
              <w:rPr>
                <w:lang w:val="en-US" w:eastAsia="en-DE"/>
              </w:rPr>
            </w:pPr>
            <w:r w:rsidRPr="001A4D63">
              <w:rPr>
                <w:lang w:val="en-US" w:eastAsia="en-DE"/>
              </w:rPr>
              <w:t> </w:t>
            </w:r>
          </w:p>
        </w:tc>
        <w:tc>
          <w:tcPr>
            <w:tcW w:w="0" w:type="auto"/>
            <w:tcBorders>
              <w:top w:val="nil"/>
              <w:left w:val="nil"/>
              <w:bottom w:val="nil"/>
              <w:right w:val="single" w:sz="8" w:space="0" w:color="auto"/>
            </w:tcBorders>
            <w:noWrap/>
            <w:vAlign w:val="center"/>
            <w:hideMark/>
          </w:tcPr>
          <w:p w14:paraId="203F2FE5" w14:textId="77777777" w:rsidR="001A4D63" w:rsidRPr="001A4D63" w:rsidRDefault="001A4D63" w:rsidP="001A4D63">
            <w:pPr>
              <w:rPr>
                <w:lang w:val="en-US" w:eastAsia="en-DE"/>
              </w:rPr>
            </w:pPr>
            <w:r w:rsidRPr="001A4D63">
              <w:rPr>
                <w:lang w:val="en-US" w:eastAsia="en-DE"/>
              </w:rPr>
              <w:t> </w:t>
            </w:r>
          </w:p>
        </w:tc>
      </w:tr>
      <w:tr w:rsidR="001A4D63" w:rsidRPr="001A4D63"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1A4D63" w:rsidRDefault="001A4D63" w:rsidP="001A4D63">
            <w:pPr>
              <w:rPr>
                <w:lang w:val="en-US" w:eastAsia="en-DE"/>
              </w:rPr>
            </w:pPr>
            <w:r w:rsidRPr="001A4D63">
              <w:rPr>
                <w:lang w:val="en-US" w:eastAsia="en-DE"/>
              </w:rPr>
              <w:t>Class B</w:t>
            </w:r>
          </w:p>
        </w:tc>
        <w:tc>
          <w:tcPr>
            <w:tcW w:w="0" w:type="auto"/>
            <w:noWrap/>
            <w:vAlign w:val="center"/>
            <w:hideMark/>
          </w:tcPr>
          <w:p w14:paraId="0947C08C"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20B27289"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nil"/>
              <w:right w:val="single" w:sz="4" w:space="0" w:color="auto"/>
            </w:tcBorders>
            <w:noWrap/>
            <w:vAlign w:val="center"/>
            <w:hideMark/>
          </w:tcPr>
          <w:p w14:paraId="78E0A3AB"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5CF3D646"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11701EB6" w14:textId="77777777" w:rsidR="001A4D63" w:rsidRPr="001A4D63" w:rsidRDefault="001A4D63" w:rsidP="001A4D63">
            <w:pPr>
              <w:rPr>
                <w:lang w:val="en-US" w:eastAsia="en-DE"/>
              </w:rPr>
            </w:pPr>
            <w:r w:rsidRPr="001A4D63">
              <w:rPr>
                <w:lang w:val="en-US" w:eastAsia="en-DE"/>
              </w:rPr>
              <w:t>101%</w:t>
            </w:r>
          </w:p>
        </w:tc>
      </w:tr>
      <w:tr w:rsidR="001A4D63" w:rsidRPr="001A4D63"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1A4D63" w:rsidRDefault="001A4D63" w:rsidP="001A4D63">
            <w:pPr>
              <w:rPr>
                <w:lang w:val="en-US" w:eastAsia="en-DE"/>
              </w:rPr>
            </w:pPr>
            <w:r w:rsidRPr="001A4D63">
              <w:rPr>
                <w:lang w:val="en-US" w:eastAsia="en-DE"/>
              </w:rPr>
              <w:t>Class C</w:t>
            </w:r>
          </w:p>
        </w:tc>
        <w:tc>
          <w:tcPr>
            <w:tcW w:w="0" w:type="auto"/>
            <w:noWrap/>
            <w:vAlign w:val="center"/>
            <w:hideMark/>
          </w:tcPr>
          <w:p w14:paraId="216A0780"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7BAE6F85"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nil"/>
              <w:right w:val="single" w:sz="4" w:space="0" w:color="auto"/>
            </w:tcBorders>
            <w:noWrap/>
            <w:vAlign w:val="center"/>
            <w:hideMark/>
          </w:tcPr>
          <w:p w14:paraId="6DF94018"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0E1CBF73"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7FE95373" w14:textId="77777777" w:rsidR="001A4D63" w:rsidRPr="001A4D63" w:rsidRDefault="001A4D63" w:rsidP="001A4D63">
            <w:pPr>
              <w:rPr>
                <w:lang w:val="en-US" w:eastAsia="en-DE"/>
              </w:rPr>
            </w:pPr>
            <w:r w:rsidRPr="001A4D63">
              <w:rPr>
                <w:lang w:val="en-US" w:eastAsia="en-DE"/>
              </w:rPr>
              <w:t>103%</w:t>
            </w:r>
          </w:p>
        </w:tc>
      </w:tr>
      <w:tr w:rsidR="001A4D63" w:rsidRPr="001A4D63"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1A4D63" w:rsidRDefault="001A4D63" w:rsidP="001A4D63">
            <w:pPr>
              <w:rPr>
                <w:lang w:val="en-US" w:eastAsia="en-DE"/>
              </w:rPr>
            </w:pPr>
            <w:r w:rsidRPr="001A4D63">
              <w:rPr>
                <w:lang w:val="en-US" w:eastAsia="en-DE"/>
              </w:rPr>
              <w:t>Class E</w:t>
            </w:r>
          </w:p>
        </w:tc>
        <w:tc>
          <w:tcPr>
            <w:tcW w:w="0" w:type="auto"/>
            <w:noWrap/>
            <w:vAlign w:val="center"/>
            <w:hideMark/>
          </w:tcPr>
          <w:p w14:paraId="2A5C61DB"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3522E673"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nil"/>
              <w:right w:val="single" w:sz="4" w:space="0" w:color="auto"/>
            </w:tcBorders>
            <w:noWrap/>
            <w:vAlign w:val="center"/>
            <w:hideMark/>
          </w:tcPr>
          <w:p w14:paraId="16EFA618"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02C391CE" w14:textId="77777777" w:rsidR="001A4D63" w:rsidRPr="001A4D63" w:rsidRDefault="001A4D63" w:rsidP="001A4D63">
            <w:pPr>
              <w:rPr>
                <w:lang w:val="en-US" w:eastAsia="en-DE"/>
              </w:rPr>
            </w:pPr>
            <w:r w:rsidRPr="001A4D63">
              <w:rPr>
                <w:lang w:val="en-US" w:eastAsia="en-DE"/>
              </w:rPr>
              <w:t>101%</w:t>
            </w:r>
          </w:p>
        </w:tc>
        <w:tc>
          <w:tcPr>
            <w:tcW w:w="0" w:type="auto"/>
            <w:tcBorders>
              <w:top w:val="nil"/>
              <w:left w:val="nil"/>
              <w:bottom w:val="nil"/>
              <w:right w:val="single" w:sz="8" w:space="0" w:color="auto"/>
            </w:tcBorders>
            <w:noWrap/>
            <w:vAlign w:val="center"/>
            <w:hideMark/>
          </w:tcPr>
          <w:p w14:paraId="23BD5053" w14:textId="77777777" w:rsidR="001A4D63" w:rsidRPr="001A4D63" w:rsidRDefault="001A4D63" w:rsidP="001A4D63">
            <w:pPr>
              <w:rPr>
                <w:lang w:val="en-US" w:eastAsia="en-DE"/>
              </w:rPr>
            </w:pPr>
            <w:r w:rsidRPr="001A4D63">
              <w:rPr>
                <w:lang w:val="en-US" w:eastAsia="en-DE"/>
              </w:rPr>
              <w:t>100%</w:t>
            </w:r>
          </w:p>
        </w:tc>
      </w:tr>
      <w:tr w:rsidR="001A4D63" w:rsidRPr="001A4D63"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1A4D63" w:rsidRDefault="001A4D63" w:rsidP="001A4D63">
            <w:pPr>
              <w:rPr>
                <w:b/>
                <w:bCs/>
                <w:lang w:val="en-US" w:eastAsia="en-DE"/>
              </w:rPr>
            </w:pPr>
            <w:r w:rsidRPr="001A4D63">
              <w:rPr>
                <w:b/>
                <w:bCs/>
                <w:lang w:val="en-US" w:eastAsia="en-DE"/>
              </w:rPr>
              <w:t>Overall</w:t>
            </w:r>
          </w:p>
        </w:tc>
        <w:tc>
          <w:tcPr>
            <w:tcW w:w="0" w:type="auto"/>
            <w:tcBorders>
              <w:top w:val="single" w:sz="8" w:space="0" w:color="auto"/>
              <w:left w:val="nil"/>
              <w:bottom w:val="nil"/>
              <w:right w:val="nil"/>
            </w:tcBorders>
            <w:noWrap/>
            <w:vAlign w:val="center"/>
            <w:hideMark/>
          </w:tcPr>
          <w:p w14:paraId="41638E7D" w14:textId="77777777" w:rsidR="001A4D63" w:rsidRPr="001A4D63" w:rsidRDefault="001A4D63" w:rsidP="001A4D63">
            <w:pPr>
              <w:rPr>
                <w:b/>
                <w:bCs/>
                <w:lang w:val="en-US" w:eastAsia="en-DE"/>
              </w:rPr>
            </w:pPr>
            <w:r w:rsidRPr="001A4D63">
              <w:rPr>
                <w:b/>
                <w:bCs/>
                <w:lang w:val="en-US" w:eastAsia="en-DE"/>
              </w:rPr>
              <w:t>0.00%</w:t>
            </w:r>
          </w:p>
        </w:tc>
        <w:tc>
          <w:tcPr>
            <w:tcW w:w="0" w:type="auto"/>
            <w:tcBorders>
              <w:top w:val="single" w:sz="8" w:space="0" w:color="auto"/>
              <w:left w:val="nil"/>
              <w:bottom w:val="nil"/>
              <w:right w:val="nil"/>
            </w:tcBorders>
            <w:noWrap/>
            <w:vAlign w:val="center"/>
            <w:hideMark/>
          </w:tcPr>
          <w:p w14:paraId="235E2435" w14:textId="77777777" w:rsidR="001A4D63" w:rsidRPr="001A4D63" w:rsidRDefault="001A4D63" w:rsidP="001A4D63">
            <w:pPr>
              <w:rPr>
                <w:b/>
                <w:bCs/>
                <w:lang w:val="en-US" w:eastAsia="en-DE"/>
              </w:rPr>
            </w:pPr>
            <w:r w:rsidRPr="001A4D63">
              <w:rPr>
                <w:b/>
                <w:bCs/>
                <w:lang w:val="en-US" w:eastAsia="en-DE"/>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1A4D63" w:rsidRDefault="001A4D63" w:rsidP="001A4D63">
            <w:pPr>
              <w:rPr>
                <w:b/>
                <w:bCs/>
                <w:lang w:val="en-US" w:eastAsia="en-DE"/>
              </w:rPr>
            </w:pPr>
            <w:r w:rsidRPr="001A4D63">
              <w:rPr>
                <w:b/>
                <w:bCs/>
                <w:lang w:val="en-US" w:eastAsia="en-DE"/>
              </w:rPr>
              <w:t>0.00%</w:t>
            </w:r>
          </w:p>
        </w:tc>
        <w:tc>
          <w:tcPr>
            <w:tcW w:w="0" w:type="auto"/>
            <w:tcBorders>
              <w:top w:val="single" w:sz="8" w:space="0" w:color="auto"/>
              <w:left w:val="nil"/>
              <w:bottom w:val="nil"/>
              <w:right w:val="nil"/>
            </w:tcBorders>
            <w:noWrap/>
            <w:vAlign w:val="center"/>
            <w:hideMark/>
          </w:tcPr>
          <w:p w14:paraId="2797E067" w14:textId="77777777" w:rsidR="001A4D63" w:rsidRPr="001A4D63" w:rsidRDefault="001A4D63" w:rsidP="001A4D63">
            <w:pPr>
              <w:rPr>
                <w:b/>
                <w:bCs/>
                <w:lang w:val="en-US" w:eastAsia="en-DE"/>
              </w:rPr>
            </w:pPr>
            <w:r w:rsidRPr="001A4D63">
              <w:rPr>
                <w:b/>
                <w:bCs/>
                <w:lang w:val="en-US" w:eastAsia="en-DE"/>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1A4D63" w:rsidRDefault="001A4D63" w:rsidP="001A4D63">
            <w:pPr>
              <w:rPr>
                <w:b/>
                <w:bCs/>
                <w:lang w:val="en-US" w:eastAsia="en-DE"/>
              </w:rPr>
            </w:pPr>
            <w:r w:rsidRPr="001A4D63">
              <w:rPr>
                <w:b/>
                <w:bCs/>
                <w:lang w:val="en-US" w:eastAsia="en-DE"/>
              </w:rPr>
              <w:t>101%</w:t>
            </w:r>
          </w:p>
        </w:tc>
      </w:tr>
      <w:tr w:rsidR="001A4D63" w:rsidRPr="001A4D63"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1A4D63" w:rsidRDefault="001A4D63" w:rsidP="001A4D63">
            <w:pPr>
              <w:rPr>
                <w:lang w:val="en-US" w:eastAsia="en-DE"/>
              </w:rPr>
            </w:pPr>
            <w:r w:rsidRPr="001A4D63">
              <w:rPr>
                <w:lang w:val="en-US" w:eastAsia="en-DE"/>
              </w:rPr>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1A4D63" w:rsidRDefault="001A4D63" w:rsidP="001A4D63">
            <w:pPr>
              <w:rPr>
                <w:lang w:val="en-US" w:eastAsia="en-DE"/>
              </w:rPr>
            </w:pPr>
            <w:r w:rsidRPr="001A4D63">
              <w:rPr>
                <w:lang w:val="en-US" w:eastAsia="en-DE"/>
              </w:rPr>
              <w:t>0.00%</w:t>
            </w:r>
          </w:p>
        </w:tc>
        <w:tc>
          <w:tcPr>
            <w:tcW w:w="0" w:type="auto"/>
            <w:tcBorders>
              <w:top w:val="single" w:sz="8" w:space="0" w:color="auto"/>
              <w:left w:val="nil"/>
              <w:bottom w:val="nil"/>
              <w:right w:val="nil"/>
            </w:tcBorders>
            <w:noWrap/>
            <w:vAlign w:val="center"/>
            <w:hideMark/>
          </w:tcPr>
          <w:p w14:paraId="26E4B220" w14:textId="77777777" w:rsidR="001A4D63" w:rsidRPr="001A4D63" w:rsidRDefault="001A4D63" w:rsidP="001A4D63">
            <w:pPr>
              <w:rPr>
                <w:lang w:val="en-US" w:eastAsia="en-DE"/>
              </w:rPr>
            </w:pPr>
            <w:r w:rsidRPr="001A4D63">
              <w:rPr>
                <w:lang w:val="en-US" w:eastAsia="en-DE"/>
              </w:rPr>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1A4D63" w:rsidRDefault="001A4D63" w:rsidP="001A4D63">
            <w:pPr>
              <w:rPr>
                <w:lang w:val="en-US" w:eastAsia="en-DE"/>
              </w:rPr>
            </w:pPr>
            <w:r w:rsidRPr="001A4D63">
              <w:rPr>
                <w:lang w:val="en-US" w:eastAsia="en-DE"/>
              </w:rPr>
              <w:t>0.00%</w:t>
            </w:r>
          </w:p>
        </w:tc>
        <w:tc>
          <w:tcPr>
            <w:tcW w:w="0" w:type="auto"/>
            <w:tcBorders>
              <w:top w:val="single" w:sz="8" w:space="0" w:color="auto"/>
              <w:left w:val="nil"/>
              <w:bottom w:val="nil"/>
              <w:right w:val="nil"/>
            </w:tcBorders>
            <w:noWrap/>
            <w:vAlign w:val="center"/>
            <w:hideMark/>
          </w:tcPr>
          <w:p w14:paraId="3C336E98" w14:textId="77777777" w:rsidR="001A4D63" w:rsidRPr="001A4D63" w:rsidRDefault="001A4D63" w:rsidP="001A4D63">
            <w:pPr>
              <w:rPr>
                <w:lang w:val="en-US" w:eastAsia="en-DE"/>
              </w:rPr>
            </w:pPr>
            <w:r w:rsidRPr="001A4D63">
              <w:rPr>
                <w:lang w:val="en-US" w:eastAsia="en-DE"/>
              </w:rPr>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1A4D63" w:rsidRDefault="001A4D63" w:rsidP="001A4D63">
            <w:pPr>
              <w:rPr>
                <w:lang w:val="en-US" w:eastAsia="en-DE"/>
              </w:rPr>
            </w:pPr>
            <w:r w:rsidRPr="001A4D63">
              <w:rPr>
                <w:lang w:val="en-US" w:eastAsia="en-DE"/>
              </w:rPr>
              <w:t>98%</w:t>
            </w:r>
          </w:p>
        </w:tc>
      </w:tr>
      <w:tr w:rsidR="001A4D63" w:rsidRPr="001A4D63"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1A4D63" w:rsidRDefault="001A4D63" w:rsidP="001A4D63">
            <w:pPr>
              <w:rPr>
                <w:lang w:val="en-US" w:eastAsia="en-DE"/>
              </w:rPr>
            </w:pPr>
            <w:r w:rsidRPr="001A4D63">
              <w:rPr>
                <w:lang w:val="en-US" w:eastAsia="en-DE"/>
              </w:rPr>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nil"/>
            </w:tcBorders>
            <w:noWrap/>
            <w:vAlign w:val="center"/>
            <w:hideMark/>
          </w:tcPr>
          <w:p w14:paraId="48886227"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nil"/>
            </w:tcBorders>
            <w:noWrap/>
            <w:vAlign w:val="center"/>
            <w:hideMark/>
          </w:tcPr>
          <w:p w14:paraId="7A6A869C" w14:textId="77777777" w:rsidR="001A4D63" w:rsidRPr="001A4D63" w:rsidRDefault="001A4D63" w:rsidP="001A4D63">
            <w:pPr>
              <w:rPr>
                <w:lang w:val="en-US" w:eastAsia="en-DE"/>
              </w:rPr>
            </w:pPr>
            <w:r w:rsidRPr="001A4D63">
              <w:rPr>
                <w:lang w:val="en-US" w:eastAsia="en-DE"/>
              </w:rPr>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1A4D63" w:rsidRDefault="001A4D63" w:rsidP="001A4D63">
            <w:pPr>
              <w:rPr>
                <w:lang w:val="en-US" w:eastAsia="en-DE"/>
              </w:rPr>
            </w:pPr>
            <w:r w:rsidRPr="001A4D63">
              <w:rPr>
                <w:lang w:val="en-US" w:eastAsia="en-DE"/>
              </w:rPr>
              <w:t>102%</w:t>
            </w:r>
          </w:p>
        </w:tc>
      </w:tr>
    </w:tbl>
    <w:p w14:paraId="11D7A188" w14:textId="77777777" w:rsidR="001A4D63" w:rsidRPr="001A4D63" w:rsidRDefault="001A4D63" w:rsidP="001A4D63">
      <w:pPr>
        <w:rPr>
          <w:lang w:eastAsia="en-DE"/>
        </w:rPr>
      </w:pPr>
    </w:p>
    <w:p w14:paraId="68DEA435" w14:textId="3275F3D8" w:rsidR="001A4D63" w:rsidRDefault="001A4D63" w:rsidP="001A4D63">
      <w:pPr>
        <w:rPr>
          <w:lang w:eastAsia="en-DE"/>
        </w:rPr>
      </w:pPr>
      <w:r>
        <w:rPr>
          <w:lang w:eastAsia="en-DE"/>
        </w:rPr>
        <w:t>JVET-V0066 AHG8: Encoder improvements to palette coding for high bit depth</w:t>
      </w:r>
    </w:p>
    <w:p w14:paraId="404E7532" w14:textId="77777777" w:rsidR="001A4D63" w:rsidRDefault="001A4D63" w:rsidP="001A4D63">
      <w:pPr>
        <w:rPr>
          <w:lang w:eastAsia="en-DE"/>
        </w:rPr>
      </w:pPr>
      <w:r>
        <w:rPr>
          <w:lang w:eastAsia="en-DE"/>
        </w:rPr>
        <w:t xml:space="preserve">This contribution proposes two encoder modifications to palette coding for high bit depth: </w:t>
      </w:r>
    </w:p>
    <w:p w14:paraId="1CF2E73E" w14:textId="77777777" w:rsidR="001A4D63" w:rsidRDefault="001A4D63" w:rsidP="001A4D63">
      <w:pPr>
        <w:rPr>
          <w:lang w:eastAsia="en-DE"/>
        </w:rPr>
      </w:pPr>
      <w:r>
        <w:rPr>
          <w:lang w:eastAsia="en-DE"/>
        </w:rPr>
        <w:t>•</w:t>
      </w:r>
      <w:r>
        <w:rPr>
          <w:lang w:eastAsia="en-DE"/>
        </w:rPr>
        <w:tab/>
        <w:t>Proposal#1 uses on-the-fly bit calculation functions instead of pre-defined lookup tables to reduce memory usage and has no impact to coding performance and can reduce memory size.</w:t>
      </w:r>
    </w:p>
    <w:p w14:paraId="2D9DF477" w14:textId="77777777" w:rsidR="001A4D63" w:rsidRDefault="001A4D63" w:rsidP="001A4D63">
      <w:pPr>
        <w:rPr>
          <w:lang w:eastAsia="en-DE"/>
        </w:rPr>
      </w:pPr>
      <w:r>
        <w:rPr>
          <w:lang w:eastAsia="en-DE"/>
        </w:rPr>
        <w:t>•</w:t>
      </w:r>
      <w:r>
        <w:rPr>
          <w:lang w:eastAsia="en-DE"/>
        </w:rPr>
        <w:tab/>
        <w:t xml:space="preserve">Proposal#2 fixes QP offset derivation used for an error limit to improve coding performance of palette coding. </w:t>
      </w:r>
    </w:p>
    <w:p w14:paraId="1FB842E3" w14:textId="77777777" w:rsidR="001A4D63" w:rsidRDefault="001A4D63" w:rsidP="001A4D63">
      <w:pPr>
        <w:rPr>
          <w:lang w:eastAsia="en-DE"/>
        </w:rPr>
      </w:pPr>
      <w:r>
        <w:rPr>
          <w:lang w:eastAsia="en-DE"/>
        </w:rPr>
        <w:t xml:space="preserve">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 </w:t>
      </w:r>
    </w:p>
    <w:p w14:paraId="7AEAC724" w14:textId="77777777" w:rsidR="001A4D63" w:rsidRDefault="001A4D63" w:rsidP="001A4D63">
      <w:pPr>
        <w:rPr>
          <w:lang w:eastAsia="en-DE"/>
        </w:rPr>
      </w:pPr>
      <w:r>
        <w:rPr>
          <w:lang w:eastAsia="en-DE"/>
        </w:rPr>
        <w:lastRenderedPageBreak/>
        <w:t xml:space="preserve">At the encoder, to retrieve errorLimit from the lookup table, the QP needs to be adjusted to an 8-bit domain QP by a QP offset. However, in the VTM, the QP offset always takes a fixed value of “-12”. This contribution proposes to fix the QP offset based on BitDepth, i.e. considering BdOffset as below. </w:t>
      </w:r>
    </w:p>
    <w:p w14:paraId="1BE6B7A0" w14:textId="77777777" w:rsidR="001A4D63" w:rsidRDefault="001A4D63" w:rsidP="001A4D63">
      <w:pPr>
        <w:rPr>
          <w:lang w:eastAsia="en-DE"/>
        </w:rPr>
      </w:pPr>
      <w:r>
        <w:rPr>
          <w:lang w:eastAsia="en-DE"/>
        </w:rPr>
        <w:t>The QPs used for testing are listed as follow:</w:t>
      </w:r>
    </w:p>
    <w:p w14:paraId="7D1F3F3A" w14:textId="77777777" w:rsidR="001A4D63" w:rsidRDefault="001A4D63" w:rsidP="001A4D63">
      <w:pPr>
        <w:rPr>
          <w:lang w:eastAsia="en-DE"/>
        </w:rPr>
      </w:pPr>
      <w:r>
        <w:rPr>
          <w:lang w:eastAsia="en-DE"/>
        </w:rPr>
        <w:t></w:t>
      </w:r>
      <w:r>
        <w:rPr>
          <w:lang w:eastAsia="en-DE"/>
        </w:rPr>
        <w:tab/>
        <w:t>Normal QP (QP=22, 27, 32, 37)</w:t>
      </w:r>
    </w:p>
    <w:p w14:paraId="32C98690" w14:textId="77777777" w:rsidR="001A4D63" w:rsidRDefault="001A4D63" w:rsidP="001A4D63">
      <w:pPr>
        <w:rPr>
          <w:lang w:eastAsia="en-DE"/>
        </w:rPr>
      </w:pPr>
      <w:r>
        <w:rPr>
          <w:lang w:eastAsia="en-DE"/>
        </w:rPr>
        <w:t></w:t>
      </w:r>
      <w:r>
        <w:rPr>
          <w:lang w:eastAsia="en-DE"/>
        </w:rPr>
        <w:tab/>
        <w:t>Low QP (QP=-13, -8, -3, 2, 7, 12)</w:t>
      </w:r>
    </w:p>
    <w:p w14:paraId="4DA1350B" w14:textId="783C0AC4" w:rsidR="001A4D63" w:rsidRDefault="001A4D63" w:rsidP="001A4D63">
      <w:pPr>
        <w:rPr>
          <w:lang w:eastAsia="en-DE"/>
        </w:rPr>
      </w:pPr>
      <w:r>
        <w:rPr>
          <w:lang w:eastAsia="en-DE"/>
        </w:rPr>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1BC4A379" w14:textId="72187C02" w:rsidR="001A4D63" w:rsidRDefault="001A4D63" w:rsidP="001A4D63">
      <w:pPr>
        <w:rPr>
          <w:lang w:eastAsia="en-DE"/>
        </w:rPr>
      </w:pPr>
    </w:p>
    <w:p w14:paraId="41497358" w14:textId="266E4DF2" w:rsidR="001A4D63" w:rsidRDefault="001A4D63" w:rsidP="001A4D63">
      <w:pPr>
        <w:rPr>
          <w:lang w:eastAsia="en-DE"/>
        </w:rPr>
      </w:pPr>
      <w:r>
        <w:rPr>
          <w:lang w:eastAsia="en-DE"/>
        </w:rPr>
        <w:t xml:space="preserve">JVET-V0127 </w:t>
      </w:r>
      <w:proofErr w:type="gramStart"/>
      <w:r>
        <w:rPr>
          <w:lang w:eastAsia="en-DE"/>
        </w:rPr>
        <w:t>An</w:t>
      </w:r>
      <w:proofErr w:type="gramEnd"/>
      <w:r>
        <w:rPr>
          <w:lang w:eastAsia="en-DE"/>
        </w:rPr>
        <w:t xml:space="preserve"> optimized VVC encoder implementation</w:t>
      </w:r>
    </w:p>
    <w:p w14:paraId="39DADB26" w14:textId="77777777" w:rsidR="001A4D63" w:rsidRDefault="001A4D63" w:rsidP="001A4D63">
      <w:pPr>
        <w:rPr>
          <w:lang w:eastAsia="en-DE"/>
        </w:rPr>
      </w:pPr>
      <w:r>
        <w:rPr>
          <w:lang w:eastAsia="en-DE"/>
        </w:rPr>
        <w:t xml:space="preserve">This contribution reports the performance of an optimized VVC encoder, BVC, developed by Bytedance. A majority of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rPr>
          <w:lang w:eastAsia="en-DE"/>
        </w:rPr>
        <w:t>Random Access</w:t>
      </w:r>
      <w:proofErr w:type="gramEnd"/>
      <w:r>
        <w:rPr>
          <w:lang w:eastAsia="en-DE"/>
        </w:rPr>
        <w:t xml:space="preserve"> configuration are summarized as follows:</w:t>
      </w:r>
    </w:p>
    <w:p w14:paraId="1C161507" w14:textId="77777777" w:rsidR="001A4D63" w:rsidRDefault="001A4D63" w:rsidP="001A4D63">
      <w:pPr>
        <w:rPr>
          <w:lang w:eastAsia="en-DE"/>
        </w:rPr>
      </w:pPr>
      <w:r>
        <w:rPr>
          <w:lang w:eastAsia="en-DE"/>
        </w:rPr>
        <w:t>•</w:t>
      </w:r>
      <w:r>
        <w:rPr>
          <w:lang w:eastAsia="en-DE"/>
        </w:rPr>
        <w:tab/>
        <w:t>Fast preset (6 threads): 34.43%, 17x (HM), 131x (VTM)</w:t>
      </w:r>
    </w:p>
    <w:p w14:paraId="16316751" w14:textId="77777777" w:rsidR="001A4D63" w:rsidRDefault="001A4D63" w:rsidP="001A4D63">
      <w:pPr>
        <w:rPr>
          <w:lang w:eastAsia="en-DE"/>
        </w:rPr>
      </w:pPr>
      <w:r>
        <w:rPr>
          <w:lang w:eastAsia="en-DE"/>
        </w:rPr>
        <w:t>•</w:t>
      </w:r>
      <w:r>
        <w:rPr>
          <w:lang w:eastAsia="en-DE"/>
        </w:rPr>
        <w:tab/>
        <w:t>Slow preset (6 threads): Will be presented on an update of the contribution.</w:t>
      </w:r>
    </w:p>
    <w:p w14:paraId="005543A1" w14:textId="64944029" w:rsidR="001A4D63" w:rsidRDefault="001A4D63" w:rsidP="001A4D63">
      <w:pPr>
        <w:rPr>
          <w:lang w:eastAsia="en-DE"/>
        </w:rPr>
      </w:pPr>
      <w:r>
        <w:rPr>
          <w:lang w:eastAsia="en-DE"/>
        </w:rPr>
        <w:t>Simulation Results</w:t>
      </w:r>
    </w:p>
    <w:p w14:paraId="6210299D" w14:textId="77777777" w:rsidR="001A4D63" w:rsidRDefault="001A4D63" w:rsidP="001A4D63">
      <w:pPr>
        <w:rPr>
          <w:lang w:eastAsia="en-DE"/>
        </w:rPr>
      </w:pPr>
      <w:r>
        <w:rPr>
          <w:lang w:eastAsia="en-DE"/>
        </w:rPr>
        <w:t xml:space="preserve">For those simulations, 6 threads are used for the BVC encoder. It could be seen that with the fast preset, the BD-rate gain over HM is still approx. 34.43% on average, but a speedup of 17 times and 131 times over the HM and the VTM, respectively is observed. </w:t>
      </w:r>
    </w:p>
    <w:p w14:paraId="305A5110" w14:textId="211959BC" w:rsidR="001A4D63" w:rsidRDefault="001A4D63" w:rsidP="001A4D63">
      <w:pPr>
        <w:rPr>
          <w:lang w:eastAsia="en-DE"/>
        </w:rPr>
      </w:pPr>
      <w:r>
        <w:rPr>
          <w:lang w:eastAsia="en-DE"/>
        </w:rPr>
        <w:t>The slow preset, which is targeting at close performance to VTM, the BD-rate gain over HM is no yet available, but a speedup of more than 7 times over VTM was reported.</w:t>
      </w:r>
    </w:p>
    <w:p w14:paraId="349C45C0" w14:textId="77777777" w:rsidR="001A4D63" w:rsidRPr="001A4D63" w:rsidRDefault="001A4D63" w:rsidP="001A4D63">
      <w:pPr>
        <w:rPr>
          <w:b/>
          <w:bCs/>
          <w:lang w:val="en-US" w:eastAsia="en-DE"/>
        </w:rPr>
      </w:pPr>
      <w:r w:rsidRPr="001A4D63">
        <w:rPr>
          <w:b/>
          <w:bCs/>
          <w:lang w:val="en-US" w:eastAsia="en-DE"/>
        </w:rPr>
        <w:t>Coding performance of the BVC encoder @ fast preset</w:t>
      </w:r>
    </w:p>
    <w:tbl>
      <w:tblPr>
        <w:tblW w:w="6870" w:type="dxa"/>
        <w:jc w:val="center"/>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1"/>
        <w:gridCol w:w="978"/>
        <w:gridCol w:w="981"/>
        <w:gridCol w:w="980"/>
        <w:gridCol w:w="981"/>
        <w:gridCol w:w="985"/>
        <w:gridCol w:w="984"/>
      </w:tblGrid>
      <w:tr w:rsidR="001A4D63" w:rsidRPr="001A4D63" w14:paraId="733CD3BB" w14:textId="77777777" w:rsidTr="001A4D63">
        <w:trPr>
          <w:trHeight w:val="248"/>
          <w:jc w:val="center"/>
        </w:trPr>
        <w:tc>
          <w:tcPr>
            <w:tcW w:w="980" w:type="dxa"/>
            <w:vMerge w:val="restart"/>
            <w:tcBorders>
              <w:top w:val="single" w:sz="18" w:space="0" w:color="auto"/>
              <w:left w:val="single" w:sz="18" w:space="0" w:color="auto"/>
              <w:bottom w:val="single" w:sz="12" w:space="0" w:color="auto"/>
              <w:right w:val="single" w:sz="18" w:space="0" w:color="auto"/>
            </w:tcBorders>
            <w:vAlign w:val="center"/>
            <w:hideMark/>
          </w:tcPr>
          <w:p w14:paraId="6A2C9C82" w14:textId="77777777" w:rsidR="001A4D63" w:rsidRPr="001A4D63" w:rsidRDefault="001A4D63" w:rsidP="001A4D63">
            <w:pPr>
              <w:rPr>
                <w:b/>
                <w:bCs/>
                <w:lang w:val="en-US" w:eastAsia="en-DE"/>
              </w:rPr>
            </w:pPr>
            <w:r w:rsidRPr="001A4D63">
              <w:rPr>
                <w:b/>
                <w:bCs/>
                <w:lang w:val="en-US" w:eastAsia="en-DE"/>
              </w:rPr>
              <w:t>Class</w:t>
            </w:r>
          </w:p>
        </w:tc>
        <w:tc>
          <w:tcPr>
            <w:tcW w:w="5894" w:type="dxa"/>
            <w:gridSpan w:val="6"/>
            <w:tcBorders>
              <w:top w:val="single" w:sz="18" w:space="0" w:color="auto"/>
              <w:left w:val="single" w:sz="18" w:space="0" w:color="auto"/>
              <w:bottom w:val="single" w:sz="4" w:space="0" w:color="auto"/>
              <w:right w:val="single" w:sz="18" w:space="0" w:color="auto"/>
            </w:tcBorders>
            <w:tcMar>
              <w:top w:w="0" w:type="dxa"/>
              <w:left w:w="0" w:type="dxa"/>
              <w:bottom w:w="0" w:type="dxa"/>
              <w:right w:w="0" w:type="dxa"/>
            </w:tcMar>
            <w:vAlign w:val="center"/>
            <w:hideMark/>
          </w:tcPr>
          <w:p w14:paraId="4C7D0530" w14:textId="77777777" w:rsidR="001A4D63" w:rsidRPr="001A4D63" w:rsidRDefault="001A4D63" w:rsidP="001A4D63">
            <w:pPr>
              <w:rPr>
                <w:b/>
                <w:bCs/>
                <w:lang w:val="en-US" w:eastAsia="en-DE"/>
              </w:rPr>
            </w:pPr>
            <w:r w:rsidRPr="001A4D63">
              <w:rPr>
                <w:b/>
                <w:bCs/>
                <w:lang w:val="en-US" w:eastAsia="en-DE"/>
              </w:rPr>
              <w:t>RA</w:t>
            </w:r>
          </w:p>
        </w:tc>
      </w:tr>
      <w:tr w:rsidR="001A4D63" w:rsidRPr="001A4D63" w14:paraId="1267AD79"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7F93B034" w14:textId="77777777" w:rsidR="001A4D63" w:rsidRPr="001A4D63" w:rsidRDefault="001A4D63" w:rsidP="001A4D63">
            <w:pPr>
              <w:rPr>
                <w:b/>
                <w:bCs/>
                <w:lang w:val="en-US" w:eastAsia="en-DE"/>
              </w:rPr>
            </w:pPr>
          </w:p>
        </w:tc>
        <w:tc>
          <w:tcPr>
            <w:tcW w:w="3924" w:type="dxa"/>
            <w:gridSpan w:val="4"/>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FDBC415" w14:textId="77777777" w:rsidR="001A4D63" w:rsidRPr="001A4D63" w:rsidRDefault="001A4D63" w:rsidP="001A4D63">
            <w:pPr>
              <w:rPr>
                <w:lang w:val="en-US" w:eastAsia="en-DE"/>
              </w:rPr>
            </w:pPr>
            <w:r w:rsidRPr="001A4D63">
              <w:rPr>
                <w:lang w:val="en-US" w:eastAsia="en-DE"/>
              </w:rPr>
              <w:t>PSNR BD-rate relative to HM</w:t>
            </w:r>
          </w:p>
        </w:tc>
        <w:tc>
          <w:tcPr>
            <w:tcW w:w="1970" w:type="dxa"/>
            <w:gridSpan w:val="2"/>
            <w:tcBorders>
              <w:top w:val="single" w:sz="4" w:space="0" w:color="auto"/>
              <w:left w:val="single" w:sz="4" w:space="0" w:color="auto"/>
              <w:bottom w:val="single" w:sz="12" w:space="0" w:color="auto"/>
              <w:right w:val="single" w:sz="18" w:space="0" w:color="auto"/>
            </w:tcBorders>
            <w:hideMark/>
          </w:tcPr>
          <w:p w14:paraId="0CFE49F3" w14:textId="77777777" w:rsidR="001A4D63" w:rsidRPr="001A4D63" w:rsidRDefault="001A4D63" w:rsidP="001A4D63">
            <w:pPr>
              <w:rPr>
                <w:lang w:val="en-US" w:eastAsia="en-DE"/>
              </w:rPr>
            </w:pPr>
            <w:r w:rsidRPr="001A4D63">
              <w:rPr>
                <w:lang w:val="en-US" w:eastAsia="en-DE"/>
              </w:rPr>
              <w:t>Speedup</w:t>
            </w:r>
          </w:p>
        </w:tc>
      </w:tr>
      <w:tr w:rsidR="001A4D63" w:rsidRPr="001A4D63" w14:paraId="028854E6"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2E76A54B" w14:textId="77777777" w:rsidR="001A4D63" w:rsidRPr="001A4D63" w:rsidRDefault="001A4D63" w:rsidP="001A4D63">
            <w:pPr>
              <w:rPr>
                <w:b/>
                <w:bCs/>
                <w:lang w:val="en-US" w:eastAsia="en-DE"/>
              </w:rPr>
            </w:pPr>
          </w:p>
        </w:tc>
        <w:tc>
          <w:tcPr>
            <w:tcW w:w="979" w:type="dxa"/>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18AFF9C7" w14:textId="77777777" w:rsidR="001A4D63" w:rsidRPr="001A4D63" w:rsidRDefault="001A4D63" w:rsidP="001A4D63">
            <w:pPr>
              <w:rPr>
                <w:lang w:val="en-US" w:eastAsia="en-DE"/>
              </w:rPr>
            </w:pPr>
            <w:r w:rsidRPr="001A4D63">
              <w:rPr>
                <w:lang w:val="en-US" w:eastAsia="en-DE"/>
              </w:rPr>
              <w:t>Y (%)</w:t>
            </w:r>
          </w:p>
        </w:tc>
        <w:tc>
          <w:tcPr>
            <w:tcW w:w="982"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320DFE5E" w14:textId="77777777" w:rsidR="001A4D63" w:rsidRPr="001A4D63" w:rsidRDefault="001A4D63" w:rsidP="001A4D63">
            <w:pPr>
              <w:rPr>
                <w:lang w:val="en-US" w:eastAsia="en-DE"/>
              </w:rPr>
            </w:pPr>
            <w:r w:rsidRPr="001A4D63">
              <w:rPr>
                <w:lang w:val="en-US" w:eastAsia="en-DE"/>
              </w:rPr>
              <w:t>U (%)</w:t>
            </w:r>
          </w:p>
        </w:tc>
        <w:tc>
          <w:tcPr>
            <w:tcW w:w="981"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5DE42307" w14:textId="77777777" w:rsidR="001A4D63" w:rsidRPr="001A4D63" w:rsidRDefault="001A4D63" w:rsidP="001A4D63">
            <w:pPr>
              <w:rPr>
                <w:lang w:val="en-US" w:eastAsia="en-DE"/>
              </w:rPr>
            </w:pPr>
            <w:r w:rsidRPr="001A4D63">
              <w:rPr>
                <w:lang w:val="en-US" w:eastAsia="en-DE"/>
              </w:rPr>
              <w:t>V (%)</w:t>
            </w:r>
          </w:p>
        </w:tc>
        <w:tc>
          <w:tcPr>
            <w:tcW w:w="982"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1420BD4E" w14:textId="77777777" w:rsidR="001A4D63" w:rsidRPr="001A4D63" w:rsidRDefault="001A4D63" w:rsidP="001A4D63">
            <w:pPr>
              <w:rPr>
                <w:lang w:val="en-US" w:eastAsia="en-DE"/>
              </w:rPr>
            </w:pPr>
            <w:r w:rsidRPr="001A4D63">
              <w:rPr>
                <w:lang w:val="en-US" w:eastAsia="en-DE"/>
              </w:rPr>
              <w:t>YUV (%)</w:t>
            </w:r>
          </w:p>
        </w:tc>
        <w:tc>
          <w:tcPr>
            <w:tcW w:w="985" w:type="dxa"/>
            <w:tcBorders>
              <w:top w:val="single" w:sz="4" w:space="0" w:color="auto"/>
              <w:left w:val="single" w:sz="4" w:space="0" w:color="auto"/>
              <w:bottom w:val="single" w:sz="12" w:space="0" w:color="auto"/>
              <w:right w:val="single" w:sz="4" w:space="0" w:color="auto"/>
            </w:tcBorders>
            <w:hideMark/>
          </w:tcPr>
          <w:p w14:paraId="470B132E" w14:textId="77777777" w:rsidR="001A4D63" w:rsidRPr="001A4D63" w:rsidRDefault="001A4D63" w:rsidP="001A4D63">
            <w:pPr>
              <w:rPr>
                <w:lang w:val="en-US" w:eastAsia="en-DE"/>
              </w:rPr>
            </w:pPr>
            <w:r w:rsidRPr="001A4D63">
              <w:rPr>
                <w:lang w:val="en-US" w:eastAsia="en-DE"/>
              </w:rPr>
              <w:t>vs HM</w:t>
            </w:r>
          </w:p>
        </w:tc>
        <w:tc>
          <w:tcPr>
            <w:tcW w:w="985" w:type="dxa"/>
            <w:tcBorders>
              <w:top w:val="single" w:sz="4"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0EEBAE3F" w14:textId="77777777" w:rsidR="001A4D63" w:rsidRPr="001A4D63" w:rsidRDefault="001A4D63" w:rsidP="001A4D63">
            <w:pPr>
              <w:rPr>
                <w:lang w:val="en-US" w:eastAsia="en-DE"/>
              </w:rPr>
            </w:pPr>
            <w:r w:rsidRPr="001A4D63">
              <w:rPr>
                <w:lang w:val="en-US" w:eastAsia="en-DE"/>
              </w:rPr>
              <w:t>vs VTM</w:t>
            </w:r>
          </w:p>
        </w:tc>
      </w:tr>
      <w:tr w:rsidR="001A4D63" w:rsidRPr="001A4D63" w14:paraId="1F86A5D2" w14:textId="77777777" w:rsidTr="001A4D63">
        <w:trPr>
          <w:trHeight w:val="248"/>
          <w:jc w:val="center"/>
        </w:trPr>
        <w:tc>
          <w:tcPr>
            <w:tcW w:w="980" w:type="dxa"/>
            <w:tcBorders>
              <w:top w:val="single" w:sz="12" w:space="0" w:color="auto"/>
              <w:left w:val="single" w:sz="18" w:space="0" w:color="auto"/>
              <w:bottom w:val="single" w:sz="4" w:space="0" w:color="auto"/>
              <w:right w:val="single" w:sz="4" w:space="0" w:color="auto"/>
            </w:tcBorders>
            <w:vAlign w:val="center"/>
            <w:hideMark/>
          </w:tcPr>
          <w:p w14:paraId="432D9CE6" w14:textId="77777777" w:rsidR="001A4D63" w:rsidRPr="001A4D63" w:rsidRDefault="001A4D63" w:rsidP="001A4D63">
            <w:pPr>
              <w:rPr>
                <w:lang w:val="en-US" w:eastAsia="en-DE"/>
              </w:rPr>
            </w:pPr>
            <w:r w:rsidRPr="001A4D63">
              <w:rPr>
                <w:lang w:val="en-US" w:eastAsia="en-DE"/>
              </w:rPr>
              <w:t>A1</w:t>
            </w:r>
          </w:p>
        </w:tc>
        <w:tc>
          <w:tcPr>
            <w:tcW w:w="979" w:type="dxa"/>
            <w:tcBorders>
              <w:top w:val="single" w:sz="12"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47E8F6E1" w14:textId="77777777" w:rsidR="001A4D63" w:rsidRPr="001A4D63" w:rsidRDefault="001A4D63" w:rsidP="001A4D63">
            <w:pPr>
              <w:rPr>
                <w:lang w:val="en-US" w:eastAsia="en-DE"/>
              </w:rPr>
            </w:pPr>
            <w:r w:rsidRPr="001A4D63">
              <w:rPr>
                <w:lang w:val="en-US" w:eastAsia="en-DE"/>
              </w:rPr>
              <w:t>-35.76</w:t>
            </w:r>
          </w:p>
        </w:tc>
        <w:tc>
          <w:tcPr>
            <w:tcW w:w="982"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F53DF9E" w14:textId="77777777" w:rsidR="001A4D63" w:rsidRPr="001A4D63" w:rsidRDefault="001A4D63" w:rsidP="001A4D63">
            <w:pPr>
              <w:rPr>
                <w:lang w:val="en-US" w:eastAsia="en-DE"/>
              </w:rPr>
            </w:pPr>
            <w:r w:rsidRPr="001A4D63">
              <w:rPr>
                <w:lang w:val="en-US" w:eastAsia="en-DE"/>
              </w:rPr>
              <w:t>-43.56</w:t>
            </w:r>
          </w:p>
        </w:tc>
        <w:tc>
          <w:tcPr>
            <w:tcW w:w="981"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B68DFB" w14:textId="77777777" w:rsidR="001A4D63" w:rsidRPr="001A4D63" w:rsidRDefault="001A4D63" w:rsidP="001A4D63">
            <w:pPr>
              <w:rPr>
                <w:lang w:val="en-US" w:eastAsia="en-DE"/>
              </w:rPr>
            </w:pPr>
            <w:r w:rsidRPr="001A4D63">
              <w:rPr>
                <w:lang w:val="en-US" w:eastAsia="en-DE"/>
              </w:rPr>
              <w:t>-48.57</w:t>
            </w:r>
          </w:p>
        </w:tc>
        <w:tc>
          <w:tcPr>
            <w:tcW w:w="982"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71D15D" w14:textId="77777777" w:rsidR="001A4D63" w:rsidRPr="001A4D63" w:rsidRDefault="001A4D63" w:rsidP="001A4D63">
            <w:pPr>
              <w:rPr>
                <w:lang w:val="en-US" w:eastAsia="en-DE"/>
              </w:rPr>
            </w:pPr>
            <w:r w:rsidRPr="001A4D63">
              <w:rPr>
                <w:lang w:val="en-US" w:eastAsia="en-DE"/>
              </w:rPr>
              <w:t>-38.33</w:t>
            </w:r>
          </w:p>
        </w:tc>
        <w:tc>
          <w:tcPr>
            <w:tcW w:w="985" w:type="dxa"/>
            <w:tcBorders>
              <w:top w:val="single" w:sz="12" w:space="0" w:color="auto"/>
              <w:left w:val="single" w:sz="4" w:space="0" w:color="auto"/>
              <w:bottom w:val="single" w:sz="4" w:space="0" w:color="auto"/>
              <w:right w:val="single" w:sz="4" w:space="0" w:color="auto"/>
            </w:tcBorders>
            <w:hideMark/>
          </w:tcPr>
          <w:p w14:paraId="1E79CE4E" w14:textId="77777777" w:rsidR="001A4D63" w:rsidRPr="001A4D63" w:rsidRDefault="001A4D63" w:rsidP="001A4D63">
            <w:pPr>
              <w:rPr>
                <w:lang w:val="en-US" w:eastAsia="en-DE"/>
              </w:rPr>
            </w:pPr>
            <w:r w:rsidRPr="001A4D63">
              <w:rPr>
                <w:lang w:val="en-US" w:eastAsia="en-DE"/>
              </w:rPr>
              <w:t>22.36</w:t>
            </w:r>
          </w:p>
        </w:tc>
        <w:tc>
          <w:tcPr>
            <w:tcW w:w="985" w:type="dxa"/>
            <w:tcBorders>
              <w:top w:val="single" w:sz="12" w:space="0" w:color="auto"/>
              <w:left w:val="single" w:sz="4" w:space="0" w:color="auto"/>
              <w:bottom w:val="single" w:sz="4" w:space="0" w:color="auto"/>
              <w:right w:val="single" w:sz="18" w:space="0" w:color="auto"/>
            </w:tcBorders>
            <w:tcMar>
              <w:top w:w="0" w:type="dxa"/>
              <w:left w:w="0" w:type="dxa"/>
              <w:bottom w:w="0" w:type="dxa"/>
              <w:right w:w="0" w:type="dxa"/>
            </w:tcMar>
            <w:hideMark/>
          </w:tcPr>
          <w:p w14:paraId="41EC4101" w14:textId="77777777" w:rsidR="001A4D63" w:rsidRPr="001A4D63" w:rsidRDefault="001A4D63" w:rsidP="001A4D63">
            <w:pPr>
              <w:rPr>
                <w:lang w:val="en-US" w:eastAsia="en-DE"/>
              </w:rPr>
            </w:pPr>
            <w:r w:rsidRPr="001A4D63">
              <w:rPr>
                <w:lang w:val="en-US" w:eastAsia="en-DE"/>
              </w:rPr>
              <w:t>148.45</w:t>
            </w:r>
          </w:p>
        </w:tc>
      </w:tr>
      <w:tr w:rsidR="001A4D63" w:rsidRPr="001A4D63" w14:paraId="3B26BCE1"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0B9436B2" w14:textId="77777777" w:rsidR="001A4D63" w:rsidRPr="001A4D63" w:rsidRDefault="001A4D63" w:rsidP="001A4D63">
            <w:pPr>
              <w:rPr>
                <w:lang w:val="en-US" w:eastAsia="en-DE"/>
              </w:rPr>
            </w:pPr>
            <w:r w:rsidRPr="001A4D63">
              <w:rPr>
                <w:lang w:val="en-US" w:eastAsia="en-DE"/>
              </w:rPr>
              <w:t>A2</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5002F021" w14:textId="77777777" w:rsidR="001A4D63" w:rsidRPr="001A4D63" w:rsidRDefault="001A4D63" w:rsidP="001A4D63">
            <w:pPr>
              <w:rPr>
                <w:lang w:val="en-US" w:eastAsia="en-DE"/>
              </w:rPr>
            </w:pPr>
            <w:r w:rsidRPr="001A4D63">
              <w:rPr>
                <w:lang w:val="en-US" w:eastAsia="en-DE"/>
              </w:rPr>
              <w:t>-36.93</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C2F4F0" w14:textId="77777777" w:rsidR="001A4D63" w:rsidRPr="001A4D63" w:rsidRDefault="001A4D63" w:rsidP="001A4D63">
            <w:pPr>
              <w:rPr>
                <w:lang w:val="en-US" w:eastAsia="en-DE"/>
              </w:rPr>
            </w:pPr>
            <w:r w:rsidRPr="001A4D63">
              <w:rPr>
                <w:lang w:val="en-US" w:eastAsia="en-DE"/>
              </w:rPr>
              <w:t>-45.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13B5196" w14:textId="77777777" w:rsidR="001A4D63" w:rsidRPr="001A4D63" w:rsidRDefault="001A4D63" w:rsidP="001A4D63">
            <w:pPr>
              <w:rPr>
                <w:lang w:val="en-US" w:eastAsia="en-DE"/>
              </w:rPr>
            </w:pPr>
            <w:r w:rsidRPr="001A4D63">
              <w:rPr>
                <w:lang w:val="en-US" w:eastAsia="en-DE"/>
              </w:rPr>
              <w:t>-45.83</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B5BC62" w14:textId="77777777" w:rsidR="001A4D63" w:rsidRPr="001A4D63" w:rsidRDefault="001A4D63" w:rsidP="001A4D63">
            <w:pPr>
              <w:rPr>
                <w:lang w:val="en-US" w:eastAsia="en-DE"/>
              </w:rPr>
            </w:pPr>
            <w:r w:rsidRPr="001A4D63">
              <w:rPr>
                <w:lang w:val="en-US" w:eastAsia="en-DE"/>
              </w:rPr>
              <w:t>-39.12</w:t>
            </w:r>
          </w:p>
        </w:tc>
        <w:tc>
          <w:tcPr>
            <w:tcW w:w="985" w:type="dxa"/>
            <w:tcBorders>
              <w:top w:val="single" w:sz="4" w:space="0" w:color="auto"/>
              <w:left w:val="single" w:sz="4" w:space="0" w:color="auto"/>
              <w:bottom w:val="single" w:sz="4" w:space="0" w:color="auto"/>
              <w:right w:val="single" w:sz="4" w:space="0" w:color="auto"/>
            </w:tcBorders>
            <w:hideMark/>
          </w:tcPr>
          <w:p w14:paraId="0608F417" w14:textId="77777777" w:rsidR="001A4D63" w:rsidRPr="001A4D63" w:rsidRDefault="001A4D63" w:rsidP="001A4D63">
            <w:pPr>
              <w:rPr>
                <w:lang w:val="en-US" w:eastAsia="en-DE"/>
              </w:rPr>
            </w:pPr>
            <w:r w:rsidRPr="001A4D63">
              <w:rPr>
                <w:lang w:val="en-US" w:eastAsia="en-DE"/>
              </w:rPr>
              <w:t>18.40</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2088CCD5" w14:textId="77777777" w:rsidR="001A4D63" w:rsidRPr="001A4D63" w:rsidRDefault="001A4D63" w:rsidP="001A4D63">
            <w:pPr>
              <w:rPr>
                <w:lang w:val="en-US" w:eastAsia="en-DE"/>
              </w:rPr>
            </w:pPr>
            <w:r w:rsidRPr="001A4D63">
              <w:rPr>
                <w:lang w:val="en-US" w:eastAsia="en-DE"/>
              </w:rPr>
              <w:t>133.37</w:t>
            </w:r>
          </w:p>
        </w:tc>
      </w:tr>
      <w:tr w:rsidR="001A4D63" w:rsidRPr="001A4D63" w14:paraId="5BFE4CC5"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5828D1BD" w14:textId="77777777" w:rsidR="001A4D63" w:rsidRPr="001A4D63" w:rsidRDefault="001A4D63" w:rsidP="001A4D63">
            <w:pPr>
              <w:rPr>
                <w:lang w:val="en-US" w:eastAsia="en-DE"/>
              </w:rPr>
            </w:pPr>
            <w:r w:rsidRPr="001A4D63">
              <w:rPr>
                <w:lang w:val="en-US" w:eastAsia="en-DE"/>
              </w:rPr>
              <w:t>B</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31031CDF" w14:textId="77777777" w:rsidR="001A4D63" w:rsidRPr="001A4D63" w:rsidRDefault="001A4D63" w:rsidP="001A4D63">
            <w:pPr>
              <w:rPr>
                <w:lang w:val="en-US" w:eastAsia="en-DE"/>
              </w:rPr>
            </w:pPr>
            <w:r w:rsidRPr="001A4D63">
              <w:rPr>
                <w:lang w:val="en-US" w:eastAsia="en-DE"/>
              </w:rPr>
              <w:t>-34.12</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776F5A" w14:textId="77777777" w:rsidR="001A4D63" w:rsidRPr="001A4D63" w:rsidRDefault="001A4D63" w:rsidP="001A4D63">
            <w:pPr>
              <w:rPr>
                <w:lang w:val="en-US" w:eastAsia="en-DE"/>
              </w:rPr>
            </w:pPr>
            <w:r w:rsidRPr="001A4D63">
              <w:rPr>
                <w:lang w:val="en-US" w:eastAsia="en-DE"/>
              </w:rPr>
              <w:t>-54.24</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F7AF75" w14:textId="77777777" w:rsidR="001A4D63" w:rsidRPr="001A4D63" w:rsidRDefault="001A4D63" w:rsidP="001A4D63">
            <w:pPr>
              <w:rPr>
                <w:lang w:val="en-US" w:eastAsia="en-DE"/>
              </w:rPr>
            </w:pPr>
            <w:r w:rsidRPr="001A4D63">
              <w:rPr>
                <w:lang w:val="en-US" w:eastAsia="en-DE"/>
              </w:rPr>
              <w:t>-50.68</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12D439" w14:textId="77777777" w:rsidR="001A4D63" w:rsidRPr="001A4D63" w:rsidRDefault="001A4D63" w:rsidP="001A4D63">
            <w:pPr>
              <w:rPr>
                <w:lang w:val="en-US" w:eastAsia="en-DE"/>
              </w:rPr>
            </w:pPr>
            <w:r w:rsidRPr="001A4D63">
              <w:rPr>
                <w:lang w:val="en-US" w:eastAsia="en-DE"/>
              </w:rPr>
              <w:t>-38.70</w:t>
            </w:r>
          </w:p>
        </w:tc>
        <w:tc>
          <w:tcPr>
            <w:tcW w:w="985" w:type="dxa"/>
            <w:tcBorders>
              <w:top w:val="single" w:sz="4" w:space="0" w:color="auto"/>
              <w:left w:val="single" w:sz="4" w:space="0" w:color="auto"/>
              <w:bottom w:val="single" w:sz="4" w:space="0" w:color="auto"/>
              <w:right w:val="single" w:sz="4" w:space="0" w:color="auto"/>
            </w:tcBorders>
            <w:hideMark/>
          </w:tcPr>
          <w:p w14:paraId="7D647BCD" w14:textId="77777777" w:rsidR="001A4D63" w:rsidRPr="001A4D63" w:rsidRDefault="001A4D63" w:rsidP="001A4D63">
            <w:pPr>
              <w:rPr>
                <w:lang w:val="en-US" w:eastAsia="en-DE"/>
              </w:rPr>
            </w:pPr>
            <w:r w:rsidRPr="001A4D63">
              <w:rPr>
                <w:lang w:val="en-US" w:eastAsia="en-DE"/>
              </w:rPr>
              <w:t>18.05</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12EE534C" w14:textId="77777777" w:rsidR="001A4D63" w:rsidRPr="001A4D63" w:rsidRDefault="001A4D63" w:rsidP="001A4D63">
            <w:pPr>
              <w:rPr>
                <w:lang w:val="en-US" w:eastAsia="en-DE"/>
              </w:rPr>
            </w:pPr>
            <w:r w:rsidRPr="001A4D63">
              <w:rPr>
                <w:lang w:val="en-US" w:eastAsia="en-DE"/>
              </w:rPr>
              <w:t>130.91</w:t>
            </w:r>
          </w:p>
        </w:tc>
      </w:tr>
      <w:tr w:rsidR="001A4D63" w:rsidRPr="001A4D63" w14:paraId="25ADEA9A" w14:textId="77777777" w:rsidTr="001A4D63">
        <w:trPr>
          <w:trHeight w:val="5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45D40A51" w14:textId="77777777" w:rsidR="001A4D63" w:rsidRPr="001A4D63" w:rsidRDefault="001A4D63" w:rsidP="001A4D63">
            <w:pPr>
              <w:rPr>
                <w:lang w:val="en-US" w:eastAsia="en-DE"/>
              </w:rPr>
            </w:pPr>
            <w:r w:rsidRPr="001A4D63">
              <w:rPr>
                <w:lang w:val="en-US" w:eastAsia="en-DE"/>
              </w:rPr>
              <w:t>C</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729C9CB7" w14:textId="77777777" w:rsidR="001A4D63" w:rsidRPr="001A4D63" w:rsidRDefault="001A4D63" w:rsidP="001A4D63">
            <w:pPr>
              <w:rPr>
                <w:lang w:val="en-US" w:eastAsia="en-DE"/>
              </w:rPr>
            </w:pPr>
            <w:r w:rsidRPr="001A4D63">
              <w:rPr>
                <w:lang w:val="en-US" w:eastAsia="en-DE"/>
              </w:rPr>
              <w:t>-20.04</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D3509C5" w14:textId="77777777" w:rsidR="001A4D63" w:rsidRPr="001A4D63" w:rsidRDefault="001A4D63" w:rsidP="001A4D63">
            <w:pPr>
              <w:rPr>
                <w:lang w:val="en-US" w:eastAsia="en-DE"/>
              </w:rPr>
            </w:pPr>
            <w:r w:rsidRPr="001A4D63">
              <w:rPr>
                <w:lang w:val="en-US" w:eastAsia="en-DE"/>
              </w:rPr>
              <w:t>-30.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C4BCFB" w14:textId="77777777" w:rsidR="001A4D63" w:rsidRPr="001A4D63" w:rsidRDefault="001A4D63" w:rsidP="001A4D63">
            <w:pPr>
              <w:rPr>
                <w:lang w:val="en-US" w:eastAsia="en-DE"/>
              </w:rPr>
            </w:pPr>
            <w:r w:rsidRPr="001A4D63">
              <w:rPr>
                <w:lang w:val="en-US" w:eastAsia="en-DE"/>
              </w:rPr>
              <w:t>-30.50</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492D11B" w14:textId="77777777" w:rsidR="001A4D63" w:rsidRPr="001A4D63" w:rsidRDefault="001A4D63" w:rsidP="001A4D63">
            <w:pPr>
              <w:rPr>
                <w:lang w:val="en-US" w:eastAsia="en-DE"/>
              </w:rPr>
            </w:pPr>
            <w:r w:rsidRPr="001A4D63">
              <w:rPr>
                <w:lang w:val="en-US" w:eastAsia="en-DE"/>
              </w:rPr>
              <w:t>-22.66</w:t>
            </w:r>
          </w:p>
        </w:tc>
        <w:tc>
          <w:tcPr>
            <w:tcW w:w="985" w:type="dxa"/>
            <w:tcBorders>
              <w:top w:val="single" w:sz="4" w:space="0" w:color="auto"/>
              <w:left w:val="single" w:sz="4" w:space="0" w:color="auto"/>
              <w:bottom w:val="single" w:sz="4" w:space="0" w:color="auto"/>
              <w:right w:val="single" w:sz="4" w:space="0" w:color="auto"/>
            </w:tcBorders>
            <w:hideMark/>
          </w:tcPr>
          <w:p w14:paraId="3F6CF69D" w14:textId="77777777" w:rsidR="001A4D63" w:rsidRPr="001A4D63" w:rsidRDefault="001A4D63" w:rsidP="001A4D63">
            <w:pPr>
              <w:rPr>
                <w:lang w:val="en-US" w:eastAsia="en-DE"/>
              </w:rPr>
            </w:pPr>
            <w:r w:rsidRPr="001A4D63">
              <w:rPr>
                <w:lang w:val="en-US" w:eastAsia="en-DE"/>
              </w:rPr>
              <w:t>11.78</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523DBDF9" w14:textId="77777777" w:rsidR="001A4D63" w:rsidRPr="001A4D63" w:rsidRDefault="001A4D63" w:rsidP="001A4D63">
            <w:pPr>
              <w:rPr>
                <w:lang w:val="en-US" w:eastAsia="en-DE"/>
              </w:rPr>
            </w:pPr>
            <w:r w:rsidRPr="001A4D63">
              <w:rPr>
                <w:lang w:val="en-US" w:eastAsia="en-DE"/>
              </w:rPr>
              <w:t>118.43</w:t>
            </w:r>
          </w:p>
        </w:tc>
      </w:tr>
      <w:tr w:rsidR="001A4D63" w:rsidRPr="001A4D63" w14:paraId="0CEBF26D" w14:textId="77777777" w:rsidTr="001A4D63">
        <w:trPr>
          <w:trHeight w:val="248"/>
          <w:jc w:val="center"/>
        </w:trPr>
        <w:tc>
          <w:tcPr>
            <w:tcW w:w="980" w:type="dxa"/>
            <w:tcBorders>
              <w:top w:val="single" w:sz="12" w:space="0" w:color="auto"/>
              <w:left w:val="single" w:sz="18" w:space="0" w:color="auto"/>
              <w:bottom w:val="single" w:sz="12" w:space="0" w:color="auto"/>
              <w:right w:val="single" w:sz="4" w:space="0" w:color="auto"/>
            </w:tcBorders>
            <w:vAlign w:val="center"/>
            <w:hideMark/>
          </w:tcPr>
          <w:p w14:paraId="1C0DD410" w14:textId="77777777" w:rsidR="001A4D63" w:rsidRPr="001A4D63" w:rsidRDefault="001A4D63" w:rsidP="001A4D63">
            <w:pPr>
              <w:rPr>
                <w:b/>
                <w:bCs/>
                <w:lang w:val="en-US" w:eastAsia="en-DE"/>
              </w:rPr>
            </w:pPr>
            <w:r w:rsidRPr="001A4D63">
              <w:rPr>
                <w:b/>
                <w:bCs/>
                <w:lang w:val="en-US" w:eastAsia="en-DE"/>
              </w:rPr>
              <w:t>Overall</w:t>
            </w:r>
          </w:p>
        </w:tc>
        <w:tc>
          <w:tcPr>
            <w:tcW w:w="979" w:type="dxa"/>
            <w:tcBorders>
              <w:top w:val="single" w:sz="12"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98D338A" w14:textId="77777777" w:rsidR="001A4D63" w:rsidRPr="001A4D63" w:rsidRDefault="001A4D63" w:rsidP="001A4D63">
            <w:pPr>
              <w:rPr>
                <w:b/>
                <w:bCs/>
                <w:lang w:val="en-US" w:eastAsia="en-DE"/>
              </w:rPr>
            </w:pPr>
            <w:r w:rsidRPr="001A4D63">
              <w:rPr>
                <w:b/>
                <w:bCs/>
                <w:lang w:val="en-US" w:eastAsia="en-DE"/>
              </w:rPr>
              <w:t>-31.26</w:t>
            </w:r>
          </w:p>
        </w:tc>
        <w:tc>
          <w:tcPr>
            <w:tcW w:w="982"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8FF2B26" w14:textId="77777777" w:rsidR="001A4D63" w:rsidRPr="001A4D63" w:rsidRDefault="001A4D63" w:rsidP="001A4D63">
            <w:pPr>
              <w:rPr>
                <w:b/>
                <w:bCs/>
                <w:lang w:val="en-US" w:eastAsia="en-DE"/>
              </w:rPr>
            </w:pPr>
            <w:r w:rsidRPr="001A4D63">
              <w:rPr>
                <w:b/>
                <w:bCs/>
                <w:lang w:val="en-US" w:eastAsia="en-DE"/>
              </w:rPr>
              <w:t>-44.04</w:t>
            </w:r>
          </w:p>
        </w:tc>
        <w:tc>
          <w:tcPr>
            <w:tcW w:w="981"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0270781" w14:textId="77777777" w:rsidR="001A4D63" w:rsidRPr="001A4D63" w:rsidRDefault="001A4D63" w:rsidP="001A4D63">
            <w:pPr>
              <w:rPr>
                <w:b/>
                <w:bCs/>
                <w:lang w:val="en-US" w:eastAsia="en-DE"/>
              </w:rPr>
            </w:pPr>
            <w:r w:rsidRPr="001A4D63">
              <w:rPr>
                <w:b/>
                <w:bCs/>
                <w:lang w:val="en-US" w:eastAsia="en-DE"/>
              </w:rPr>
              <w:t>-43.91</w:t>
            </w:r>
          </w:p>
        </w:tc>
        <w:tc>
          <w:tcPr>
            <w:tcW w:w="982" w:type="dxa"/>
            <w:tcBorders>
              <w:top w:val="single" w:sz="12"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4457AA44" w14:textId="77777777" w:rsidR="001A4D63" w:rsidRPr="001A4D63" w:rsidRDefault="001A4D63" w:rsidP="001A4D63">
            <w:pPr>
              <w:rPr>
                <w:b/>
                <w:bCs/>
                <w:lang w:val="en-US" w:eastAsia="en-DE"/>
              </w:rPr>
            </w:pPr>
            <w:r w:rsidRPr="001A4D63">
              <w:rPr>
                <w:b/>
                <w:bCs/>
                <w:lang w:val="en-US" w:eastAsia="en-DE"/>
              </w:rPr>
              <w:t>-34.43</w:t>
            </w:r>
          </w:p>
        </w:tc>
        <w:tc>
          <w:tcPr>
            <w:tcW w:w="985" w:type="dxa"/>
            <w:tcBorders>
              <w:top w:val="single" w:sz="12" w:space="0" w:color="auto"/>
              <w:left w:val="single" w:sz="4" w:space="0" w:color="auto"/>
              <w:bottom w:val="single" w:sz="12" w:space="0" w:color="auto"/>
              <w:right w:val="single" w:sz="4" w:space="0" w:color="auto"/>
            </w:tcBorders>
            <w:hideMark/>
          </w:tcPr>
          <w:p w14:paraId="722BDAB3" w14:textId="77777777" w:rsidR="001A4D63" w:rsidRPr="001A4D63" w:rsidRDefault="001A4D63" w:rsidP="001A4D63">
            <w:pPr>
              <w:rPr>
                <w:b/>
                <w:bCs/>
                <w:lang w:val="en-US" w:eastAsia="en-DE"/>
              </w:rPr>
            </w:pPr>
            <w:r w:rsidRPr="001A4D63">
              <w:rPr>
                <w:b/>
                <w:bCs/>
                <w:lang w:val="en-US" w:eastAsia="en-DE"/>
              </w:rPr>
              <w:t>16.88</w:t>
            </w:r>
          </w:p>
        </w:tc>
        <w:tc>
          <w:tcPr>
            <w:tcW w:w="985" w:type="dxa"/>
            <w:tcBorders>
              <w:top w:val="single" w:sz="12"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177209BA" w14:textId="77777777" w:rsidR="001A4D63" w:rsidRPr="001A4D63" w:rsidRDefault="001A4D63" w:rsidP="001A4D63">
            <w:pPr>
              <w:rPr>
                <w:b/>
                <w:bCs/>
                <w:lang w:val="en-US" w:eastAsia="en-DE"/>
              </w:rPr>
            </w:pPr>
            <w:r w:rsidRPr="001A4D63">
              <w:rPr>
                <w:b/>
                <w:bCs/>
                <w:lang w:val="en-US" w:eastAsia="en-DE"/>
              </w:rPr>
              <w:t>131.20</w:t>
            </w:r>
          </w:p>
        </w:tc>
      </w:tr>
    </w:tbl>
    <w:p w14:paraId="452266F6" w14:textId="70B109B7" w:rsidR="001A4D63" w:rsidRDefault="001A4D63" w:rsidP="001A4D63">
      <w:pPr>
        <w:rPr>
          <w:lang w:eastAsia="en-DE"/>
        </w:rPr>
      </w:pPr>
    </w:p>
    <w:p w14:paraId="52CE9249" w14:textId="77777777" w:rsidR="001A4D63" w:rsidRPr="00A85CFD" w:rsidRDefault="001A4D63" w:rsidP="001A4D63">
      <w:pPr>
        <w:rPr>
          <w:lang w:eastAsia="en-DE"/>
        </w:rPr>
      </w:pPr>
    </w:p>
    <w:p w14:paraId="6DA90905" w14:textId="47DD10BC" w:rsidR="000302D8" w:rsidRPr="00A85CFD" w:rsidRDefault="00F11648" w:rsidP="000302D8">
      <w:pPr>
        <w:pStyle w:val="berschrift9"/>
        <w:rPr>
          <w:rFonts w:eastAsia="Times New Roman"/>
          <w:szCs w:val="24"/>
          <w:lang w:val="en-CA" w:eastAsia="en-DE"/>
        </w:rPr>
      </w:pPr>
      <w:hyperlink r:id="rId70" w:history="1">
        <w:r w:rsidR="000302D8" w:rsidRPr="00A85CFD">
          <w:rPr>
            <w:rFonts w:eastAsia="Times New Roman"/>
            <w:color w:val="0000FF"/>
            <w:szCs w:val="24"/>
            <w:u w:val="single"/>
            <w:lang w:val="en-CA" w:eastAsia="en-DE"/>
          </w:rPr>
          <w:t>JVET-V0011</w:t>
        </w:r>
      </w:hyperlink>
      <w:r w:rsidR="000302D8" w:rsidRPr="00A85CFD">
        <w:rPr>
          <w:rFonts w:eastAsia="Times New Roman"/>
          <w:szCs w:val="24"/>
          <w:lang w:val="en-CA" w:eastAsia="en-DE"/>
        </w:rPr>
        <w:t xml:space="preserve"> JVET AHG report: Neural network-based video coding (AHG11) [S. Liu, A. Segall, Y. Ye, E. Alshina, J. Chen, F. </w:t>
      </w:r>
      <w:r w:rsidR="000302D8" w:rsidRPr="00A85CFD">
        <w:rPr>
          <w:rFonts w:eastAsia="Times New Roman"/>
          <w:szCs w:val="24"/>
          <w:lang w:val="en-CA"/>
        </w:rPr>
        <w:t>Galpin</w:t>
      </w:r>
      <w:r w:rsidR="000302D8" w:rsidRPr="00A85CFD">
        <w:rPr>
          <w:rFonts w:eastAsia="Times New Roman"/>
          <w:szCs w:val="24"/>
          <w:lang w:val="en-CA" w:eastAsia="en-DE"/>
        </w:rPr>
        <w:t>, J. Pfaff, S. S. Wang, M. Wien, P. Wu, J. Xu]</w:t>
      </w:r>
    </w:p>
    <w:p w14:paraId="0F5C0D08" w14:textId="77777777" w:rsidR="00C877BE" w:rsidRDefault="00C877BE" w:rsidP="00C877BE">
      <w:pPr>
        <w:rPr>
          <w:lang w:eastAsia="en-DE"/>
        </w:rPr>
      </w:pPr>
      <w:r>
        <w:rPr>
          <w:lang w:eastAsia="en-DE"/>
        </w:rPr>
        <w:t xml:space="preserve">The AHG used the main JVET reflector, jvet@lists.rwth-aachen.de, for email exchange with AHG11 included in the subject lines.  16 emails were exchanged on the reflector.  </w:t>
      </w:r>
    </w:p>
    <w:p w14:paraId="596C9963" w14:textId="77777777" w:rsidR="00C877BE" w:rsidRDefault="00C877BE" w:rsidP="00C877BE">
      <w:pPr>
        <w:rPr>
          <w:lang w:eastAsia="en-DE"/>
        </w:rPr>
      </w:pPr>
      <w:r>
        <w:rPr>
          <w:lang w:eastAsia="en-DE"/>
        </w:rPr>
        <w:lastRenderedPageBreak/>
        <w:t>2.1</w:t>
      </w:r>
      <w:r>
        <w:rPr>
          <w:lang w:eastAsia="en-DE"/>
        </w:rPr>
        <w:tab/>
        <w:t>Technical Evaluation</w:t>
      </w:r>
    </w:p>
    <w:p w14:paraId="36454E9F" w14:textId="77777777" w:rsidR="00C877BE" w:rsidRDefault="00C877BE" w:rsidP="00C877BE">
      <w:pPr>
        <w:rPr>
          <w:lang w:eastAsia="en-DE"/>
        </w:rPr>
      </w:pPr>
      <w:r>
        <w:rPr>
          <w:lang w:eastAsia="en-DE"/>
        </w:rPr>
        <w:t>The AHG made meaningful progress on the mandate to evaluate and quantify potential NN based video coding technologies.  This was done in both the context of the EE and non-EE contributions.</w:t>
      </w:r>
    </w:p>
    <w:p w14:paraId="1BE5F392" w14:textId="77777777" w:rsidR="00C877BE" w:rsidRDefault="00C877BE" w:rsidP="00C877BE">
      <w:pPr>
        <w:rPr>
          <w:lang w:eastAsia="en-DE"/>
        </w:rPr>
      </w:pPr>
    </w:p>
    <w:p w14:paraId="5FBDD84B" w14:textId="77777777" w:rsidR="00C877BE" w:rsidRDefault="00C877BE" w:rsidP="00C877BE">
      <w:pPr>
        <w:rPr>
          <w:lang w:eastAsia="en-DE"/>
        </w:rPr>
      </w:pPr>
      <w:r>
        <w:rPr>
          <w:lang w:eastAsia="en-DE"/>
        </w:rPr>
        <w:t>A summary of the performance of technology provided as input to the 22nd meeting is provided below:</w:t>
      </w:r>
    </w:p>
    <w:p w14:paraId="111F8E30" w14:textId="5A42E9CA" w:rsidR="00C877BE" w:rsidRDefault="00C877BE" w:rsidP="00C877BE">
      <w:pPr>
        <w:rPr>
          <w:lang w:eastAsia="en-DE"/>
        </w:rPr>
      </w:pPr>
    </w:p>
    <w:p w14:paraId="7B61AB2F" w14:textId="77777777" w:rsidR="00C877BE" w:rsidRPr="00C877BE" w:rsidRDefault="00C877BE" w:rsidP="00C877BE">
      <w:pPr>
        <w:rPr>
          <w:b/>
          <w:bCs/>
          <w:lang w:val="en-US" w:eastAsia="en-DE"/>
        </w:rPr>
      </w:pPr>
      <w:r w:rsidRPr="00C877BE">
        <w:rPr>
          <w:b/>
          <w:bCs/>
          <w:lang w:val="en-US" w:eastAsia="en-DE"/>
        </w:rPr>
        <w:t>EE Technology</w:t>
      </w:r>
    </w:p>
    <w:tbl>
      <w:tblPr>
        <w:tblW w:w="0" w:type="auto"/>
        <w:tblInd w:w="4" w:type="dxa"/>
        <w:tblLayout w:type="fixed"/>
        <w:tblCellMar>
          <w:left w:w="0" w:type="dxa"/>
          <w:right w:w="0" w:type="dxa"/>
        </w:tblCellMar>
        <w:tblLook w:val="04A0" w:firstRow="1" w:lastRow="0" w:firstColumn="1" w:lastColumn="0" w:noHBand="0" w:noVBand="1"/>
      </w:tblPr>
      <w:tblGrid>
        <w:gridCol w:w="942"/>
        <w:gridCol w:w="1917"/>
        <w:gridCol w:w="1792"/>
        <w:gridCol w:w="953"/>
        <w:gridCol w:w="1271"/>
        <w:gridCol w:w="2471"/>
      </w:tblGrid>
      <w:tr w:rsidR="00C877BE" w:rsidRPr="00C877BE" w14:paraId="15211E63" w14:textId="77777777" w:rsidTr="00C877BE">
        <w:trPr>
          <w:trHeight w:val="288"/>
        </w:trPr>
        <w:tc>
          <w:tcPr>
            <w:tcW w:w="942"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bottom"/>
            <w:hideMark/>
          </w:tcPr>
          <w:p w14:paraId="6CF12182" w14:textId="77777777" w:rsidR="00C877BE" w:rsidRPr="00C877BE" w:rsidRDefault="00C877BE" w:rsidP="00C877BE">
            <w:pPr>
              <w:rPr>
                <w:lang w:val="en-US" w:eastAsia="en-DE"/>
              </w:rPr>
            </w:pPr>
            <w:r w:rsidRPr="00C877BE">
              <w:rPr>
                <w:b/>
                <w:bCs/>
                <w:lang w:val="en-US" w:eastAsia="en-DE"/>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99F66BE" w14:textId="77777777" w:rsidR="00C877BE" w:rsidRPr="00C877BE" w:rsidRDefault="00C877BE" w:rsidP="00C877BE">
            <w:pPr>
              <w:rPr>
                <w:lang w:val="en-US" w:eastAsia="en-DE"/>
              </w:rPr>
            </w:pPr>
            <w:r w:rsidRPr="00C877BE">
              <w:rPr>
                <w:b/>
                <w:bCs/>
                <w:lang w:val="en-US" w:eastAsia="en-DE"/>
              </w:rPr>
              <w:t>Title</w:t>
            </w:r>
          </w:p>
        </w:tc>
        <w:tc>
          <w:tcPr>
            <w:tcW w:w="179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335843A" w14:textId="77777777" w:rsidR="00C877BE" w:rsidRPr="00C877BE" w:rsidRDefault="00C877BE" w:rsidP="00C877BE">
            <w:pPr>
              <w:rPr>
                <w:lang w:val="en-US" w:eastAsia="en-DE"/>
              </w:rPr>
            </w:pPr>
            <w:r w:rsidRPr="00C877BE">
              <w:rPr>
                <w:b/>
                <w:bCs/>
                <w:lang w:val="en-US" w:eastAsia="en-DE"/>
              </w:rPr>
              <w:t>JVET-U</w:t>
            </w:r>
          </w:p>
        </w:tc>
        <w:tc>
          <w:tcPr>
            <w:tcW w:w="953"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671E92FD" w14:textId="77777777" w:rsidR="00C877BE" w:rsidRPr="00C877BE" w:rsidRDefault="00C877BE" w:rsidP="00C877BE">
            <w:pPr>
              <w:rPr>
                <w:lang w:val="en-US" w:eastAsia="en-DE"/>
              </w:rPr>
            </w:pPr>
            <w:r w:rsidRPr="00C877BE">
              <w:rPr>
                <w:b/>
                <w:bCs/>
                <w:lang w:val="en-US" w:eastAsia="en-DE"/>
              </w:rPr>
              <w:t>Category</w:t>
            </w:r>
          </w:p>
        </w:tc>
        <w:tc>
          <w:tcPr>
            <w:tcW w:w="12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1AF9DFBC" w14:textId="77777777" w:rsidR="00C877BE" w:rsidRPr="00C877BE" w:rsidRDefault="00C877BE" w:rsidP="00C877BE">
            <w:pPr>
              <w:rPr>
                <w:lang w:val="en-US" w:eastAsia="en-DE"/>
              </w:rPr>
            </w:pPr>
            <w:r w:rsidRPr="00C877BE">
              <w:rPr>
                <w:b/>
                <w:bCs/>
                <w:lang w:val="en-US" w:eastAsia="en-DE"/>
              </w:rPr>
              <w:t>Performance</w:t>
            </w:r>
          </w:p>
        </w:tc>
        <w:tc>
          <w:tcPr>
            <w:tcW w:w="24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F08F161" w14:textId="77777777" w:rsidR="00C877BE" w:rsidRPr="00C877BE" w:rsidRDefault="00C877BE" w:rsidP="00C877BE">
            <w:pPr>
              <w:rPr>
                <w:lang w:val="en-US" w:eastAsia="en-DE"/>
              </w:rPr>
            </w:pPr>
            <w:r w:rsidRPr="00C877BE">
              <w:rPr>
                <w:b/>
                <w:bCs/>
                <w:lang w:val="en-US" w:eastAsia="en-DE"/>
              </w:rPr>
              <w:t>Dec.T.</w:t>
            </w:r>
          </w:p>
        </w:tc>
      </w:tr>
      <w:tr w:rsidR="00C877BE" w:rsidRPr="00C877BE" w14:paraId="2FF28DE2" w14:textId="77777777" w:rsidTr="00C877BE">
        <w:trPr>
          <w:trHeight w:val="132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C877BE" w:rsidRDefault="00C877BE" w:rsidP="00C877BE">
            <w:pPr>
              <w:rPr>
                <w:lang w:val="en-US" w:eastAsia="en-DE"/>
              </w:rPr>
            </w:pPr>
            <w:r w:rsidRPr="00C877BE">
              <w:rPr>
                <w:lang w:val="en-US" w:eastAsia="en-DE"/>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C877BE" w:rsidRDefault="00C877BE" w:rsidP="00C877BE">
            <w:pPr>
              <w:rPr>
                <w:lang w:val="en-US" w:eastAsia="en-DE"/>
              </w:rPr>
            </w:pPr>
            <w:r w:rsidRPr="00C877BE">
              <w:rPr>
                <w:lang w:val="en-US" w:eastAsia="en-DE"/>
              </w:rPr>
              <w:t>EE1.2: Additional experimental results of NN-based super resolution (JVET-U0053)</w:t>
            </w:r>
          </w:p>
        </w:tc>
        <w:tc>
          <w:tcPr>
            <w:tcW w:w="179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C877BE" w:rsidRDefault="00C877BE" w:rsidP="00C877BE">
            <w:pPr>
              <w:rPr>
                <w:lang w:val="en-US" w:eastAsia="en-DE"/>
              </w:rPr>
            </w:pPr>
            <w:r w:rsidRPr="00C877BE">
              <w:rPr>
                <w:lang w:val="en-US" w:eastAsia="en-DE"/>
              </w:rPr>
              <w:t>JVET-U0053</w:t>
            </w:r>
          </w:p>
        </w:tc>
        <w:tc>
          <w:tcPr>
            <w:tcW w:w="953"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C877BE" w:rsidRDefault="00C877BE" w:rsidP="00C877BE">
            <w:pPr>
              <w:rPr>
                <w:lang w:val="en-US" w:eastAsia="en-DE"/>
              </w:rPr>
            </w:pPr>
            <w:r w:rsidRPr="00C877BE">
              <w:rPr>
                <w:lang w:val="en-US" w:eastAsia="en-DE"/>
              </w:rPr>
              <w:t>SupeRes</w:t>
            </w:r>
          </w:p>
        </w:tc>
        <w:tc>
          <w:tcPr>
            <w:tcW w:w="12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777777" w:rsidR="00C877BE" w:rsidRPr="00C877BE" w:rsidRDefault="00C877BE" w:rsidP="00C877BE">
            <w:pPr>
              <w:rPr>
                <w:lang w:val="en-US" w:eastAsia="en-DE"/>
              </w:rPr>
            </w:pPr>
            <w:r w:rsidRPr="00C877BE">
              <w:rPr>
                <w:lang w:val="en-US" w:eastAsia="en-DE"/>
              </w:rPr>
              <w:t>RA(4K):</w:t>
            </w:r>
            <w:r w:rsidRPr="00C877BE">
              <w:rPr>
                <w:b/>
                <w:bCs/>
                <w:lang w:val="en-US" w:eastAsia="en-DE"/>
              </w:rPr>
              <w:t>2.5</w:t>
            </w:r>
            <w:r w:rsidRPr="00C877BE">
              <w:rPr>
                <w:lang w:val="en-US" w:eastAsia="en-DE"/>
              </w:rPr>
              <w:t>%(Y)</w:t>
            </w:r>
            <w:r w:rsidRPr="00C877BE">
              <w:rPr>
                <w:lang w:val="en-US" w:eastAsia="en-DE"/>
              </w:rPr>
              <w:br/>
              <w:t>RA(4K):</w:t>
            </w:r>
            <w:r w:rsidRPr="00C877BE">
              <w:rPr>
                <w:b/>
                <w:bCs/>
                <w:lang w:val="en-US" w:eastAsia="en-DE"/>
              </w:rPr>
              <w:t>5.8</w:t>
            </w:r>
            <w:r w:rsidRPr="00C877BE">
              <w:rPr>
                <w:lang w:val="en-US" w:eastAsia="en-DE"/>
              </w:rPr>
              <w:t>%(Y)</w:t>
            </w:r>
            <w:r w:rsidRPr="00C877BE">
              <w:rPr>
                <w:lang w:val="en-US" w:eastAsia="en-DE"/>
              </w:rPr>
              <w:br/>
              <w:t>RA(4K):</w:t>
            </w:r>
            <w:r w:rsidRPr="00C877BE">
              <w:rPr>
                <w:b/>
                <w:bCs/>
                <w:lang w:val="en-US" w:eastAsia="en-DE"/>
              </w:rPr>
              <w:t>6.5</w:t>
            </w:r>
            <w:r w:rsidRPr="00C877BE">
              <w:rPr>
                <w:lang w:val="en-US" w:eastAsia="en-DE"/>
              </w:rPr>
              <w:t>%(Y)</w:t>
            </w:r>
          </w:p>
        </w:tc>
        <w:tc>
          <w:tcPr>
            <w:tcW w:w="24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C877BE" w:rsidRDefault="00C877BE" w:rsidP="00C877BE">
            <w:pPr>
              <w:rPr>
                <w:lang w:val="en-US" w:eastAsia="en-DE"/>
              </w:rPr>
            </w:pPr>
            <w:r w:rsidRPr="00C877BE">
              <w:rPr>
                <w:lang w:val="en-US" w:eastAsia="en-DE"/>
              </w:rPr>
              <w:t>×0.3</w:t>
            </w:r>
            <w:r w:rsidRPr="00C877BE">
              <w:rPr>
                <w:lang w:val="en-US" w:eastAsia="en-DE"/>
              </w:rPr>
              <w:br/>
              <w:t>×1.5</w:t>
            </w:r>
            <w:r w:rsidRPr="00C877BE">
              <w:rPr>
                <w:lang w:val="en-US" w:eastAsia="en-DE"/>
              </w:rPr>
              <w:br/>
              <w:t>×1.5</w:t>
            </w:r>
          </w:p>
        </w:tc>
      </w:tr>
      <w:tr w:rsidR="00C877BE" w:rsidRPr="00C877BE" w14:paraId="348873DF" w14:textId="77777777" w:rsidTr="00C877BE">
        <w:trPr>
          <w:trHeight w:val="1152"/>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C877BE" w:rsidRDefault="00C877BE" w:rsidP="00C877BE">
            <w:pPr>
              <w:rPr>
                <w:lang w:val="en-US" w:eastAsia="en-DE"/>
              </w:rPr>
            </w:pPr>
            <w:r w:rsidRPr="00C877BE">
              <w:rPr>
                <w:lang w:val="en-US" w:eastAsia="en-DE"/>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C877BE" w:rsidRDefault="00C877BE" w:rsidP="00C877BE">
            <w:pPr>
              <w:rPr>
                <w:lang w:val="en-US" w:eastAsia="en-DE"/>
              </w:rPr>
            </w:pPr>
            <w:r w:rsidRPr="00C877BE">
              <w:rPr>
                <w:lang w:val="en-US" w:eastAsia="en-DE"/>
              </w:rPr>
              <w:t>EE1-2.3: Neural Network-based Super Resolution</w:t>
            </w:r>
          </w:p>
        </w:tc>
        <w:tc>
          <w:tcPr>
            <w:tcW w:w="1792" w:type="dxa"/>
            <w:noWrap/>
            <w:tcMar>
              <w:top w:w="0" w:type="dxa"/>
              <w:left w:w="108" w:type="dxa"/>
              <w:bottom w:w="0" w:type="dxa"/>
              <w:right w:w="108" w:type="dxa"/>
            </w:tcMar>
            <w:vAlign w:val="center"/>
            <w:hideMark/>
          </w:tcPr>
          <w:p w14:paraId="65F610A2" w14:textId="77777777" w:rsidR="00C877BE" w:rsidRPr="00C877BE" w:rsidRDefault="00C877BE" w:rsidP="00C877BE">
            <w:pPr>
              <w:rPr>
                <w:lang w:val="en-US" w:eastAsia="en-DE"/>
              </w:rPr>
            </w:pPr>
            <w:r w:rsidRPr="00C877BE">
              <w:rPr>
                <w:lang w:val="en-US" w:eastAsia="en-DE"/>
              </w:rPr>
              <w:t>JVET-U0099</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C877BE" w:rsidRDefault="00C877BE" w:rsidP="00C877BE">
            <w:pPr>
              <w:rPr>
                <w:lang w:val="en-US" w:eastAsia="en-DE"/>
              </w:rPr>
            </w:pPr>
            <w:r w:rsidRPr="00C877BE">
              <w:rPr>
                <w:lang w:val="en-US" w:eastAsia="en-DE"/>
              </w:rPr>
              <w:t>SupeRes</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7777777" w:rsidR="00C877BE" w:rsidRPr="00C877BE" w:rsidRDefault="00C877BE" w:rsidP="00C877BE">
            <w:pPr>
              <w:rPr>
                <w:lang w:val="en-US" w:eastAsia="en-DE"/>
              </w:rPr>
            </w:pPr>
            <w:r w:rsidRPr="00C877BE">
              <w:rPr>
                <w:lang w:val="en-US" w:eastAsia="en-DE"/>
              </w:rPr>
              <w:t>RA(4K):</w:t>
            </w:r>
            <w:r w:rsidRPr="00C877BE">
              <w:rPr>
                <w:b/>
                <w:bCs/>
                <w:lang w:val="en-US" w:eastAsia="en-DE"/>
              </w:rPr>
              <w:t>8.1</w:t>
            </w:r>
            <w:r w:rsidRPr="00C877BE">
              <w:rPr>
                <w:lang w:val="en-US" w:eastAsia="en-DE"/>
              </w:rPr>
              <w:t>%(Y)</w:t>
            </w:r>
            <w:r w:rsidRPr="00C877BE">
              <w:rPr>
                <w:lang w:val="en-US" w:eastAsia="en-DE"/>
              </w:rPr>
              <w:br/>
              <w:t>AI(4K): </w:t>
            </w:r>
            <w:r w:rsidRPr="00C877BE">
              <w:rPr>
                <w:b/>
                <w:bCs/>
                <w:lang w:val="en-US" w:eastAsia="en-DE"/>
              </w:rPr>
              <w:t>10.8</w:t>
            </w:r>
            <w:r w:rsidRPr="00C877BE">
              <w:rPr>
                <w:lang w:val="en-US" w:eastAsia="en-DE"/>
              </w:rPr>
              <w:t>% (Y)</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C877BE" w:rsidRDefault="00C877BE" w:rsidP="00C877BE">
            <w:pPr>
              <w:rPr>
                <w:lang w:val="en-US" w:eastAsia="en-DE"/>
              </w:rPr>
            </w:pPr>
            <w:r w:rsidRPr="00C877BE">
              <w:rPr>
                <w:lang w:val="en-US" w:eastAsia="en-DE"/>
              </w:rPr>
              <w:t>×0.3</w:t>
            </w:r>
            <w:r w:rsidRPr="00C877BE">
              <w:rPr>
                <w:lang w:val="en-US" w:eastAsia="en-DE"/>
              </w:rPr>
              <w:br/>
              <w:t>×0.4</w:t>
            </w:r>
          </w:p>
        </w:tc>
      </w:tr>
      <w:tr w:rsidR="00C877BE" w:rsidRPr="00C877BE" w14:paraId="49B2B429" w14:textId="77777777" w:rsidTr="00C877BE">
        <w:trPr>
          <w:trHeight w:val="1056"/>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C877BE" w:rsidRDefault="00C877BE" w:rsidP="00C877BE">
            <w:pPr>
              <w:rPr>
                <w:lang w:val="en-US" w:eastAsia="en-DE"/>
              </w:rPr>
            </w:pPr>
            <w:r w:rsidRPr="00C877BE">
              <w:rPr>
                <w:lang w:val="en-US" w:eastAsia="en-DE"/>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C877BE" w:rsidRDefault="00C877BE" w:rsidP="00C877BE">
            <w:pPr>
              <w:rPr>
                <w:lang w:val="en-US" w:eastAsia="en-DE"/>
              </w:rPr>
            </w:pPr>
            <w:r w:rsidRPr="00C877BE">
              <w:rPr>
                <w:lang w:val="en-US" w:eastAsia="en-DE"/>
              </w:rPr>
              <w:t>EE1-1.3: Test on Neural Network-based In-Loop Filter with No Deblocking Filtering stage</w:t>
            </w:r>
          </w:p>
        </w:tc>
        <w:tc>
          <w:tcPr>
            <w:tcW w:w="179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C877BE" w:rsidRDefault="00C877BE" w:rsidP="00C877BE">
            <w:pPr>
              <w:rPr>
                <w:lang w:val="en-US" w:eastAsia="en-DE"/>
              </w:rPr>
            </w:pPr>
            <w:r w:rsidRPr="00C877BE">
              <w:rPr>
                <w:lang w:val="en-US" w:eastAsia="en-DE"/>
              </w:rPr>
              <w:t>JVET-U0115</w:t>
            </w:r>
          </w:p>
        </w:tc>
        <w:tc>
          <w:tcPr>
            <w:tcW w:w="953"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C877BE" w:rsidRDefault="00C877BE" w:rsidP="00C877BE">
            <w:pPr>
              <w:rPr>
                <w:lang w:val="en-US" w:eastAsia="en-DE"/>
              </w:rPr>
            </w:pPr>
            <w:r w:rsidRPr="00C877BE">
              <w:rPr>
                <w:lang w:val="en-US" w:eastAsia="en-DE"/>
              </w:rPr>
              <w:t>NN deblock</w:t>
            </w:r>
          </w:p>
        </w:tc>
        <w:tc>
          <w:tcPr>
            <w:tcW w:w="12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77777777" w:rsidR="00C877BE" w:rsidRPr="00C877BE" w:rsidRDefault="00C877BE" w:rsidP="00C877BE">
            <w:pPr>
              <w:rPr>
                <w:lang w:val="en-US" w:eastAsia="en-DE"/>
              </w:rPr>
            </w:pPr>
            <w:r w:rsidRPr="00C877BE">
              <w:rPr>
                <w:lang w:val="en-US" w:eastAsia="en-DE"/>
              </w:rPr>
              <w:t>RA:</w:t>
            </w:r>
            <w:r w:rsidRPr="00C877BE">
              <w:rPr>
                <w:b/>
                <w:bCs/>
                <w:lang w:val="en-US" w:eastAsia="en-DE"/>
              </w:rPr>
              <w:t>7.2</w:t>
            </w:r>
            <w:r w:rsidRPr="00C877BE">
              <w:rPr>
                <w:lang w:val="en-US" w:eastAsia="en-DE"/>
              </w:rPr>
              <w:t>%(Y); 13% (Ch)</w:t>
            </w:r>
            <w:r w:rsidRPr="00C877BE">
              <w:rPr>
                <w:lang w:val="en-US" w:eastAsia="en-DE"/>
              </w:rPr>
              <w:br/>
              <w:t>RA:</w:t>
            </w:r>
            <w:r w:rsidRPr="00C877BE">
              <w:rPr>
                <w:b/>
                <w:bCs/>
                <w:lang w:val="en-US" w:eastAsia="en-DE"/>
              </w:rPr>
              <w:t>7.5</w:t>
            </w:r>
            <w:r w:rsidRPr="00C877BE">
              <w:rPr>
                <w:lang w:val="en-US" w:eastAsia="en-DE"/>
              </w:rPr>
              <w:t>%(Y); 14% (Ch)</w:t>
            </w:r>
          </w:p>
        </w:tc>
        <w:tc>
          <w:tcPr>
            <w:tcW w:w="24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C877BE" w:rsidRDefault="00C877BE" w:rsidP="00C877BE">
            <w:pPr>
              <w:rPr>
                <w:lang w:val="en-US" w:eastAsia="en-DE"/>
              </w:rPr>
            </w:pPr>
            <w:r w:rsidRPr="00C877BE">
              <w:rPr>
                <w:lang w:val="en-US" w:eastAsia="en-DE"/>
              </w:rPr>
              <w:t>×137</w:t>
            </w:r>
            <w:r w:rsidRPr="00C877BE">
              <w:rPr>
                <w:lang w:val="en-US" w:eastAsia="en-DE"/>
              </w:rPr>
              <w:br/>
              <w:t>×146</w:t>
            </w:r>
          </w:p>
        </w:tc>
      </w:tr>
      <w:tr w:rsidR="00C877BE" w:rsidRPr="00C877BE" w14:paraId="4503B33F" w14:textId="77777777" w:rsidTr="00C877BE">
        <w:trPr>
          <w:trHeight w:val="108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C877BE" w:rsidRDefault="00C877BE" w:rsidP="00C877BE">
            <w:pPr>
              <w:rPr>
                <w:lang w:val="en-US" w:eastAsia="en-DE"/>
              </w:rPr>
            </w:pPr>
            <w:r w:rsidRPr="00C877BE">
              <w:rPr>
                <w:lang w:val="en-US" w:eastAsia="en-DE"/>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C877BE" w:rsidRDefault="00C877BE" w:rsidP="00C877BE">
            <w:pPr>
              <w:rPr>
                <w:lang w:val="en-US" w:eastAsia="en-DE"/>
              </w:rPr>
            </w:pPr>
            <w:r w:rsidRPr="00C877BE">
              <w:rPr>
                <w:lang w:val="en-US" w:eastAsia="en-DE"/>
              </w:rPr>
              <w:t>EE1-1.4: Test on Neural Network-based In-Loop Filter with Large Activation Layer</w:t>
            </w:r>
          </w:p>
        </w:tc>
        <w:tc>
          <w:tcPr>
            <w:tcW w:w="1792" w:type="dxa"/>
            <w:noWrap/>
            <w:tcMar>
              <w:top w:w="0" w:type="dxa"/>
              <w:left w:w="108" w:type="dxa"/>
              <w:bottom w:w="0" w:type="dxa"/>
              <w:right w:w="108" w:type="dxa"/>
            </w:tcMar>
            <w:vAlign w:val="center"/>
            <w:hideMark/>
          </w:tcPr>
          <w:p w14:paraId="4704A7C8" w14:textId="77777777" w:rsidR="00C877BE" w:rsidRPr="00C877BE" w:rsidRDefault="00C877BE" w:rsidP="00C877BE">
            <w:pPr>
              <w:rPr>
                <w:lang w:val="en-US" w:eastAsia="en-DE"/>
              </w:rPr>
            </w:pPr>
            <w:r w:rsidRPr="00C877BE">
              <w:rPr>
                <w:lang w:val="en-US" w:eastAsia="en-DE"/>
              </w:rPr>
              <w:t>JVET-U0104</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C877BE" w:rsidRDefault="00C877BE" w:rsidP="00C877BE">
            <w:pPr>
              <w:rPr>
                <w:lang w:val="en-US" w:eastAsia="en-DE"/>
              </w:rPr>
            </w:pPr>
            <w:r w:rsidRPr="00C877BE">
              <w:rPr>
                <w:lang w:val="en-US" w:eastAsia="en-DE"/>
              </w:rPr>
              <w:t>NN deblock</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77777777" w:rsidR="00C877BE" w:rsidRPr="00C877BE" w:rsidRDefault="00C877BE" w:rsidP="00C877BE">
            <w:pPr>
              <w:rPr>
                <w:lang w:val="en-US" w:eastAsia="en-DE"/>
              </w:rPr>
            </w:pPr>
            <w:r w:rsidRPr="00C877BE">
              <w:rPr>
                <w:lang w:val="en-US" w:eastAsia="en-DE"/>
              </w:rPr>
              <w:t>RA:</w:t>
            </w:r>
            <w:r w:rsidRPr="00C877BE">
              <w:rPr>
                <w:b/>
                <w:bCs/>
                <w:lang w:val="en-US" w:eastAsia="en-DE"/>
              </w:rPr>
              <w:t>8.3</w:t>
            </w:r>
            <w:r w:rsidRPr="00C877BE">
              <w:rPr>
                <w:lang w:val="en-US" w:eastAsia="en-DE"/>
              </w:rPr>
              <w:t>%(Y); 20% (Ch)</w:t>
            </w:r>
            <w:r w:rsidRPr="00C877BE">
              <w:rPr>
                <w:lang w:val="en-US" w:eastAsia="en-DE"/>
              </w:rPr>
              <w:br/>
              <w:t>RA:</w:t>
            </w:r>
            <w:r w:rsidRPr="00C877BE">
              <w:rPr>
                <w:b/>
                <w:bCs/>
                <w:lang w:val="en-US" w:eastAsia="en-DE"/>
              </w:rPr>
              <w:t>8.5</w:t>
            </w:r>
            <w:r w:rsidRPr="00C877BE">
              <w:rPr>
                <w:lang w:val="en-US" w:eastAsia="en-DE"/>
              </w:rPr>
              <w:t>%(Y); 22% (Ch)</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C877BE" w:rsidRDefault="00C877BE" w:rsidP="00C877BE">
            <w:pPr>
              <w:rPr>
                <w:lang w:val="en-US" w:eastAsia="en-DE"/>
              </w:rPr>
            </w:pPr>
            <w:r w:rsidRPr="00C877BE">
              <w:rPr>
                <w:lang w:val="en-US" w:eastAsia="en-DE"/>
              </w:rPr>
              <w:t>×337</w:t>
            </w:r>
            <w:r w:rsidRPr="00C877BE">
              <w:rPr>
                <w:lang w:val="en-US" w:eastAsia="en-DE"/>
              </w:rPr>
              <w:br/>
              <w:t>×344</w:t>
            </w:r>
          </w:p>
        </w:tc>
      </w:tr>
      <w:tr w:rsidR="00C877BE" w:rsidRPr="00C877BE" w14:paraId="0B142D4C"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C877BE" w:rsidRDefault="00C877BE" w:rsidP="00C877BE">
            <w:pPr>
              <w:rPr>
                <w:lang w:val="en-US" w:eastAsia="en-DE"/>
              </w:rPr>
            </w:pPr>
            <w:r w:rsidRPr="00C877BE">
              <w:rPr>
                <w:lang w:val="en-US" w:eastAsia="en-DE"/>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C877BE" w:rsidRDefault="00C877BE" w:rsidP="00C877BE">
            <w:pPr>
              <w:rPr>
                <w:lang w:val="en-US" w:eastAsia="en-DE"/>
              </w:rPr>
            </w:pPr>
            <w:r w:rsidRPr="00C877BE">
              <w:rPr>
                <w:lang w:val="en-US" w:eastAsia="en-DE"/>
              </w:rPr>
              <w:t>EE1-1.1: neural network based in-loop filter using depthwise separable convolution and regular convolution (JVET-U0061)</w:t>
            </w:r>
          </w:p>
        </w:tc>
        <w:tc>
          <w:tcPr>
            <w:tcW w:w="179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C877BE" w:rsidRDefault="00C877BE" w:rsidP="00C877BE">
            <w:pPr>
              <w:rPr>
                <w:lang w:val="en-US" w:eastAsia="en-DE"/>
              </w:rPr>
            </w:pPr>
            <w:r w:rsidRPr="00C877BE">
              <w:rPr>
                <w:lang w:val="en-US" w:eastAsia="en-DE"/>
              </w:rPr>
              <w:t>JVET-U0061</w:t>
            </w:r>
          </w:p>
        </w:tc>
        <w:tc>
          <w:tcPr>
            <w:tcW w:w="953"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C877BE" w:rsidRDefault="00C877BE" w:rsidP="00C877BE">
            <w:pPr>
              <w:rPr>
                <w:lang w:val="en-US" w:eastAsia="en-DE"/>
              </w:rPr>
            </w:pPr>
            <w:r w:rsidRPr="00C877BE">
              <w:rPr>
                <w:lang w:val="en-US" w:eastAsia="en-DE"/>
              </w:rPr>
              <w:t>CNN in-loop</w:t>
            </w:r>
          </w:p>
        </w:tc>
        <w:tc>
          <w:tcPr>
            <w:tcW w:w="12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77777777" w:rsidR="00C877BE" w:rsidRPr="00C877BE" w:rsidRDefault="00C877BE" w:rsidP="00C877BE">
            <w:pPr>
              <w:rPr>
                <w:lang w:val="en-US" w:eastAsia="en-DE"/>
              </w:rPr>
            </w:pPr>
            <w:r w:rsidRPr="00C877BE">
              <w:rPr>
                <w:lang w:val="en-US" w:eastAsia="en-DE"/>
              </w:rPr>
              <w:t>RA:</w:t>
            </w:r>
            <w:r w:rsidRPr="00C877BE">
              <w:rPr>
                <w:b/>
                <w:bCs/>
                <w:lang w:val="en-US" w:eastAsia="en-DE"/>
              </w:rPr>
              <w:t>1.0</w:t>
            </w:r>
            <w:r w:rsidRPr="00C877BE">
              <w:rPr>
                <w:lang w:val="en-US" w:eastAsia="en-DE"/>
              </w:rPr>
              <w:t>%(Y); 6% (Ch)</w:t>
            </w:r>
          </w:p>
        </w:tc>
        <w:tc>
          <w:tcPr>
            <w:tcW w:w="24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C877BE" w:rsidRDefault="00C877BE" w:rsidP="00C877BE">
            <w:pPr>
              <w:rPr>
                <w:lang w:val="en-US" w:eastAsia="en-DE"/>
              </w:rPr>
            </w:pPr>
            <w:r w:rsidRPr="00C877BE">
              <w:rPr>
                <w:lang w:val="en-US" w:eastAsia="en-DE"/>
              </w:rPr>
              <w:t>×50</w:t>
            </w:r>
          </w:p>
        </w:tc>
      </w:tr>
      <w:tr w:rsidR="00C877BE" w:rsidRPr="00C877BE" w14:paraId="4416C0DB"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C877BE" w:rsidRDefault="00C877BE" w:rsidP="00C877BE">
            <w:pPr>
              <w:rPr>
                <w:lang w:val="en-US" w:eastAsia="en-DE"/>
              </w:rPr>
            </w:pPr>
            <w:r w:rsidRPr="00C877BE">
              <w:rPr>
                <w:lang w:val="en-US" w:eastAsia="en-DE"/>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C877BE" w:rsidRDefault="00C877BE" w:rsidP="00C877BE">
            <w:pPr>
              <w:rPr>
                <w:lang w:val="en-US" w:eastAsia="en-DE"/>
              </w:rPr>
            </w:pPr>
            <w:r w:rsidRPr="00C877BE">
              <w:rPr>
                <w:lang w:val="en-US" w:eastAsia="en-DE"/>
              </w:rPr>
              <w:t>EE1: Tests on Decomposition, Compression and Synthesis (DCS)-based Technology (JVET-U0096)</w:t>
            </w:r>
          </w:p>
        </w:tc>
        <w:tc>
          <w:tcPr>
            <w:tcW w:w="179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C877BE" w:rsidRDefault="00C877BE" w:rsidP="00C877BE">
            <w:pPr>
              <w:rPr>
                <w:lang w:val="en-US" w:eastAsia="en-DE"/>
              </w:rPr>
            </w:pPr>
            <w:r w:rsidRPr="00C877BE">
              <w:rPr>
                <w:lang w:val="en-US" w:eastAsia="en-DE"/>
              </w:rPr>
              <w:t>JVET-U0096</w:t>
            </w:r>
          </w:p>
        </w:tc>
        <w:tc>
          <w:tcPr>
            <w:tcW w:w="95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C877BE" w:rsidRDefault="00C877BE" w:rsidP="00C877BE">
            <w:pPr>
              <w:rPr>
                <w:lang w:val="en-US" w:eastAsia="en-DE"/>
              </w:rPr>
            </w:pPr>
            <w:r w:rsidRPr="00C877BE">
              <w:rPr>
                <w:lang w:val="en-US" w:eastAsia="en-DE"/>
              </w:rPr>
              <w:t>SupeRes</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77777777" w:rsidR="00C877BE" w:rsidRPr="00C877BE" w:rsidRDefault="00C877BE" w:rsidP="00C877BE">
            <w:pPr>
              <w:rPr>
                <w:lang w:val="en-US" w:eastAsia="en-DE"/>
              </w:rPr>
            </w:pPr>
            <w:r w:rsidRPr="00C877BE">
              <w:rPr>
                <w:lang w:val="en-US" w:eastAsia="en-DE"/>
              </w:rPr>
              <w:t>RA(4K):</w:t>
            </w:r>
            <w:r w:rsidRPr="00C877BE">
              <w:rPr>
                <w:b/>
                <w:bCs/>
                <w:lang w:val="en-US" w:eastAsia="en-DE"/>
              </w:rPr>
              <w:t>9.6</w:t>
            </w:r>
            <w:r w:rsidRPr="00C877BE">
              <w:rPr>
                <w:lang w:val="en-US" w:eastAsia="en-DE"/>
              </w:rPr>
              <w:t>%(Y)</w:t>
            </w:r>
            <w:r w:rsidRPr="00C877BE">
              <w:rPr>
                <w:lang w:val="en-US" w:eastAsia="en-DE"/>
              </w:rPr>
              <w:br/>
              <w:t>LD(4K):</w:t>
            </w:r>
            <w:r w:rsidRPr="00C877BE">
              <w:rPr>
                <w:b/>
                <w:bCs/>
                <w:lang w:val="en-US" w:eastAsia="en-DE"/>
              </w:rPr>
              <w:t>17.5</w:t>
            </w:r>
            <w:r w:rsidRPr="00C877BE">
              <w:rPr>
                <w:lang w:val="en-US" w:eastAsia="en-DE"/>
              </w:rPr>
              <w:t>%(Y)</w:t>
            </w:r>
          </w:p>
        </w:tc>
        <w:tc>
          <w:tcPr>
            <w:tcW w:w="24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C877BE" w:rsidRDefault="00C877BE" w:rsidP="00C877BE">
            <w:pPr>
              <w:rPr>
                <w:lang w:val="en-US" w:eastAsia="en-DE"/>
              </w:rPr>
            </w:pPr>
            <w:r w:rsidRPr="00C877BE">
              <w:rPr>
                <w:lang w:val="en-US" w:eastAsia="en-DE"/>
              </w:rPr>
              <w:t>no info</w:t>
            </w:r>
          </w:p>
        </w:tc>
      </w:tr>
    </w:tbl>
    <w:p w14:paraId="37F15B10" w14:textId="77777777" w:rsidR="00C877BE" w:rsidRPr="00C877BE" w:rsidRDefault="00C877BE" w:rsidP="00C877BE">
      <w:pPr>
        <w:rPr>
          <w:lang w:val="en-US" w:eastAsia="en-DE"/>
        </w:rPr>
      </w:pPr>
    </w:p>
    <w:p w14:paraId="413F55EB" w14:textId="77777777" w:rsidR="00C877BE" w:rsidRPr="00C877BE" w:rsidRDefault="00C877BE" w:rsidP="00C877BE">
      <w:pPr>
        <w:rPr>
          <w:b/>
          <w:bCs/>
          <w:lang w:val="en-US" w:eastAsia="en-DE"/>
        </w:rPr>
      </w:pPr>
      <w:r w:rsidRPr="00C877BE">
        <w:rPr>
          <w:b/>
          <w:bCs/>
          <w:lang w:val="en-US" w:eastAsia="en-DE"/>
        </w:rPr>
        <w:lastRenderedPageBreak/>
        <w:t>Non-EE Technology (Performance)</w:t>
      </w:r>
    </w:p>
    <w:tbl>
      <w:tblPr>
        <w:tblW w:w="0" w:type="auto"/>
        <w:tblLook w:val="04A0" w:firstRow="1" w:lastRow="0" w:firstColumn="1" w:lastColumn="0" w:noHBand="0" w:noVBand="1"/>
      </w:tblPr>
      <w:tblGrid>
        <w:gridCol w:w="784"/>
        <w:gridCol w:w="1549"/>
        <w:gridCol w:w="1641"/>
        <w:gridCol w:w="4162"/>
        <w:gridCol w:w="1214"/>
      </w:tblGrid>
      <w:tr w:rsidR="00C877BE" w:rsidRPr="00C877BE" w14:paraId="0E89358A"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35D001CC" w14:textId="77777777" w:rsidR="00C877BE" w:rsidRPr="00C877BE" w:rsidRDefault="00C877BE" w:rsidP="00C877BE">
            <w:pPr>
              <w:rPr>
                <w:b/>
                <w:bCs/>
                <w:lang w:val="en-US" w:eastAsia="en-DE"/>
              </w:rPr>
            </w:pPr>
            <w:r w:rsidRPr="00C877BE">
              <w:rPr>
                <w:b/>
                <w:bCs/>
                <w:lang w:val="en-US" w:eastAsia="en-DE"/>
              </w:rPr>
              <w:t>#</w:t>
            </w:r>
          </w:p>
        </w:tc>
        <w:tc>
          <w:tcPr>
            <w:tcW w:w="0" w:type="auto"/>
            <w:tcBorders>
              <w:top w:val="single" w:sz="4" w:space="0" w:color="000000"/>
              <w:left w:val="nil"/>
              <w:bottom w:val="single" w:sz="4" w:space="0" w:color="000000"/>
              <w:right w:val="single" w:sz="4" w:space="0" w:color="000000"/>
            </w:tcBorders>
            <w:noWrap/>
            <w:vAlign w:val="bottom"/>
            <w:hideMark/>
          </w:tcPr>
          <w:p w14:paraId="07E1B865" w14:textId="77777777" w:rsidR="00C877BE" w:rsidRPr="00C877BE" w:rsidRDefault="00C877BE" w:rsidP="00C877BE">
            <w:pPr>
              <w:rPr>
                <w:b/>
                <w:bCs/>
                <w:lang w:val="en-US" w:eastAsia="en-DE"/>
              </w:rPr>
            </w:pPr>
            <w:r w:rsidRPr="00C877BE">
              <w:rPr>
                <w:b/>
                <w:bCs/>
                <w:lang w:val="en-US" w:eastAsia="en-DE"/>
              </w:rPr>
              <w:t>Title</w:t>
            </w:r>
          </w:p>
        </w:tc>
        <w:tc>
          <w:tcPr>
            <w:tcW w:w="0" w:type="auto"/>
            <w:tcBorders>
              <w:top w:val="single" w:sz="4" w:space="0" w:color="000000"/>
              <w:left w:val="nil"/>
              <w:bottom w:val="single" w:sz="4" w:space="0" w:color="000000"/>
              <w:right w:val="single" w:sz="4" w:space="0" w:color="000000"/>
            </w:tcBorders>
            <w:noWrap/>
            <w:vAlign w:val="bottom"/>
            <w:hideMark/>
          </w:tcPr>
          <w:p w14:paraId="796BA087" w14:textId="77777777" w:rsidR="00C877BE" w:rsidRPr="00C877BE" w:rsidRDefault="00C877BE" w:rsidP="00C877BE">
            <w:pPr>
              <w:rPr>
                <w:b/>
                <w:bCs/>
                <w:lang w:val="en-US" w:eastAsia="en-DE"/>
              </w:rPr>
            </w:pPr>
            <w:r w:rsidRPr="00C877BE">
              <w:rPr>
                <w:b/>
                <w:bCs/>
                <w:lang w:val="en-US" w:eastAsia="en-DE"/>
              </w:rPr>
              <w:t>Category</w:t>
            </w:r>
          </w:p>
        </w:tc>
        <w:tc>
          <w:tcPr>
            <w:tcW w:w="0" w:type="auto"/>
            <w:tcBorders>
              <w:top w:val="single" w:sz="4" w:space="0" w:color="000000"/>
              <w:left w:val="nil"/>
              <w:bottom w:val="single" w:sz="4" w:space="0" w:color="000000"/>
              <w:right w:val="single" w:sz="4" w:space="0" w:color="000000"/>
            </w:tcBorders>
            <w:noWrap/>
            <w:vAlign w:val="bottom"/>
            <w:hideMark/>
          </w:tcPr>
          <w:p w14:paraId="30FA50D5" w14:textId="77777777" w:rsidR="00C877BE" w:rsidRPr="00C877BE" w:rsidRDefault="00C877BE" w:rsidP="00C877BE">
            <w:pPr>
              <w:rPr>
                <w:b/>
                <w:bCs/>
                <w:lang w:val="en-US" w:eastAsia="en-DE"/>
              </w:rPr>
            </w:pPr>
            <w:r w:rsidRPr="00C877BE">
              <w:rPr>
                <w:b/>
                <w:bCs/>
                <w:lang w:val="en-US" w:eastAsia="en-DE"/>
              </w:rPr>
              <w:t>Performance</w:t>
            </w:r>
          </w:p>
        </w:tc>
        <w:tc>
          <w:tcPr>
            <w:tcW w:w="0" w:type="auto"/>
            <w:tcBorders>
              <w:top w:val="single" w:sz="4" w:space="0" w:color="000000"/>
              <w:left w:val="nil"/>
              <w:bottom w:val="single" w:sz="4" w:space="0" w:color="000000"/>
              <w:right w:val="single" w:sz="4" w:space="0" w:color="000000"/>
            </w:tcBorders>
            <w:noWrap/>
            <w:vAlign w:val="bottom"/>
            <w:hideMark/>
          </w:tcPr>
          <w:p w14:paraId="0DFBC38A" w14:textId="77777777" w:rsidR="00C877BE" w:rsidRPr="00C877BE" w:rsidRDefault="00C877BE" w:rsidP="00C877BE">
            <w:pPr>
              <w:rPr>
                <w:b/>
                <w:bCs/>
                <w:lang w:val="en-US" w:eastAsia="en-DE"/>
              </w:rPr>
            </w:pPr>
            <w:r w:rsidRPr="00C877BE">
              <w:rPr>
                <w:b/>
                <w:bCs/>
                <w:lang w:val="en-US" w:eastAsia="en-DE"/>
              </w:rPr>
              <w:t>Dec.T.</w:t>
            </w:r>
          </w:p>
        </w:tc>
      </w:tr>
      <w:tr w:rsidR="00C877BE" w:rsidRPr="00C877BE" w14:paraId="17F1892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C877BE" w:rsidRDefault="00C877BE" w:rsidP="00C877BE">
            <w:pPr>
              <w:rPr>
                <w:u w:val="single"/>
                <w:lang w:val="en-US" w:eastAsia="en-DE"/>
              </w:rPr>
            </w:pPr>
            <w:hyperlink r:id="rId71" w:history="1">
              <w:r w:rsidRPr="00C877BE">
                <w:rPr>
                  <w:rStyle w:val="Hyperlink"/>
                  <w:lang w:val="en-US" w:eastAsia="en-DE"/>
                </w:rPr>
                <w:t>JVET-V0074</w:t>
              </w:r>
            </w:hyperlink>
          </w:p>
        </w:tc>
        <w:tc>
          <w:tcPr>
            <w:tcW w:w="0" w:type="auto"/>
            <w:tcBorders>
              <w:top w:val="nil"/>
              <w:left w:val="nil"/>
              <w:bottom w:val="single" w:sz="4" w:space="0" w:color="000000"/>
              <w:right w:val="single" w:sz="4" w:space="0" w:color="000000"/>
            </w:tcBorders>
            <w:shd w:val="clear" w:color="auto" w:fill="FFFFFF"/>
            <w:vAlign w:val="center"/>
            <w:hideMark/>
          </w:tcPr>
          <w:p w14:paraId="2D7A35D8" w14:textId="77777777" w:rsidR="00C877BE" w:rsidRPr="00C877BE" w:rsidRDefault="00C877BE" w:rsidP="00C877BE">
            <w:pPr>
              <w:rPr>
                <w:lang w:val="en-US" w:eastAsia="en-DE"/>
              </w:rPr>
            </w:pPr>
            <w:r w:rsidRPr="00C877BE">
              <w:rPr>
                <w:lang w:val="en-US" w:eastAsia="en-DE"/>
              </w:rPr>
              <w:t>AHG11: Separate density attention network for loop filtering</w:t>
            </w:r>
          </w:p>
        </w:tc>
        <w:tc>
          <w:tcPr>
            <w:tcW w:w="0" w:type="auto"/>
            <w:tcBorders>
              <w:top w:val="nil"/>
              <w:left w:val="nil"/>
              <w:bottom w:val="nil"/>
              <w:right w:val="single" w:sz="4" w:space="0" w:color="000000"/>
            </w:tcBorders>
            <w:noWrap/>
            <w:vAlign w:val="bottom"/>
            <w:hideMark/>
          </w:tcPr>
          <w:p w14:paraId="44705E55" w14:textId="77777777" w:rsidR="00C877BE" w:rsidRPr="00C877BE" w:rsidRDefault="00C877BE" w:rsidP="00C877BE">
            <w:pPr>
              <w:rPr>
                <w:lang w:val="en-US" w:eastAsia="en-DE"/>
              </w:rPr>
            </w:pPr>
            <w:r w:rsidRPr="00C877BE">
              <w:rPr>
                <w:lang w:val="en-US" w:eastAsia="en-DE"/>
              </w:rPr>
              <w:t>NN In-loop filter</w:t>
            </w:r>
          </w:p>
        </w:tc>
        <w:tc>
          <w:tcPr>
            <w:tcW w:w="0" w:type="auto"/>
            <w:tcBorders>
              <w:top w:val="nil"/>
              <w:left w:val="nil"/>
              <w:bottom w:val="nil"/>
              <w:right w:val="single" w:sz="4" w:space="0" w:color="000000"/>
            </w:tcBorders>
            <w:noWrap/>
            <w:vAlign w:val="bottom"/>
            <w:hideMark/>
          </w:tcPr>
          <w:p w14:paraId="25DFCBEE" w14:textId="77777777" w:rsidR="00C877BE" w:rsidRPr="00C877BE" w:rsidRDefault="00C877BE" w:rsidP="00C877BE">
            <w:pPr>
              <w:rPr>
                <w:lang w:val="en-US" w:eastAsia="en-DE"/>
              </w:rPr>
            </w:pPr>
            <w:r w:rsidRPr="00C877BE">
              <w:rPr>
                <w:lang w:val="en-US" w:eastAsia="en-DE"/>
              </w:rPr>
              <w:t>RA:</w:t>
            </w:r>
            <w:r w:rsidRPr="00C877BE">
              <w:rPr>
                <w:b/>
                <w:bCs/>
                <w:lang w:val="en-US" w:eastAsia="en-DE"/>
              </w:rPr>
              <w:t xml:space="preserve"> 5</w:t>
            </w:r>
            <w:r w:rsidRPr="00C877BE">
              <w:rPr>
                <w:lang w:val="en-US" w:eastAsia="en-DE"/>
              </w:rPr>
              <w:t>% (Y) 14% (Ch.), in VTM10.0</w:t>
            </w:r>
          </w:p>
        </w:tc>
        <w:tc>
          <w:tcPr>
            <w:tcW w:w="0" w:type="auto"/>
            <w:tcBorders>
              <w:top w:val="nil"/>
              <w:left w:val="nil"/>
              <w:bottom w:val="nil"/>
              <w:right w:val="single" w:sz="4" w:space="0" w:color="000000"/>
            </w:tcBorders>
            <w:noWrap/>
            <w:vAlign w:val="bottom"/>
            <w:hideMark/>
          </w:tcPr>
          <w:p w14:paraId="159F3644" w14:textId="77777777" w:rsidR="00C877BE" w:rsidRPr="00C877BE" w:rsidRDefault="00C877BE" w:rsidP="00C877BE">
            <w:pPr>
              <w:rPr>
                <w:lang w:val="en-US" w:eastAsia="en-DE"/>
              </w:rPr>
            </w:pPr>
            <w:r w:rsidRPr="00C877BE">
              <w:rPr>
                <w:lang w:val="en-US" w:eastAsia="en-DE"/>
              </w:rPr>
              <w:t>×100</w:t>
            </w:r>
          </w:p>
        </w:tc>
      </w:tr>
      <w:tr w:rsidR="00C877BE" w:rsidRPr="00C877BE" w14:paraId="3C9DED2D"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C877BE" w:rsidRDefault="00C877BE" w:rsidP="00C877BE">
            <w:pPr>
              <w:rPr>
                <w:u w:val="single"/>
                <w:lang w:val="en-US" w:eastAsia="en-DE"/>
              </w:rPr>
            </w:pPr>
            <w:hyperlink r:id="rId72" w:history="1">
              <w:r w:rsidRPr="00C877BE">
                <w:rPr>
                  <w:rStyle w:val="Hyperlink"/>
                  <w:lang w:val="en-US" w:eastAsia="en-DE"/>
                </w:rPr>
                <w:t>JVET-V0075</w:t>
              </w:r>
            </w:hyperlink>
          </w:p>
        </w:tc>
        <w:tc>
          <w:tcPr>
            <w:tcW w:w="0" w:type="auto"/>
            <w:tcBorders>
              <w:top w:val="nil"/>
              <w:left w:val="nil"/>
              <w:bottom w:val="single" w:sz="4" w:space="0" w:color="000000"/>
              <w:right w:val="single" w:sz="4" w:space="0" w:color="000000"/>
            </w:tcBorders>
            <w:shd w:val="clear" w:color="auto" w:fill="E6E6FA"/>
            <w:vAlign w:val="center"/>
            <w:hideMark/>
          </w:tcPr>
          <w:p w14:paraId="057630D4" w14:textId="77777777" w:rsidR="00C877BE" w:rsidRPr="00C877BE" w:rsidRDefault="00C877BE" w:rsidP="00C877BE">
            <w:pPr>
              <w:rPr>
                <w:lang w:val="en-US" w:eastAsia="en-DE"/>
              </w:rPr>
            </w:pPr>
            <w:r w:rsidRPr="00C877BE">
              <w:rPr>
                <w:lang w:val="en-US" w:eastAsia="en-DE"/>
              </w:rPr>
              <w:t>AHG11: Content-adaptive neural network post-processing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C877BE" w:rsidRDefault="00C877BE" w:rsidP="00C877BE">
            <w:pPr>
              <w:rPr>
                <w:lang w:val="en-US" w:eastAsia="en-DE"/>
              </w:rPr>
            </w:pPr>
            <w:r w:rsidRPr="00C877BE">
              <w:rPr>
                <w:lang w:val="en-US" w:eastAsia="en-DE"/>
              </w:rPr>
              <w:t>NN post-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0E5591" w14:textId="77777777" w:rsidR="00C877BE" w:rsidRPr="00C877BE" w:rsidRDefault="00C877BE" w:rsidP="00C877BE">
            <w:pPr>
              <w:rPr>
                <w:lang w:val="en-US" w:eastAsia="en-DE"/>
              </w:rPr>
            </w:pPr>
            <w:proofErr w:type="gramStart"/>
            <w:r w:rsidRPr="00C877BE">
              <w:rPr>
                <w:lang w:val="en-US" w:eastAsia="en-DE"/>
              </w:rPr>
              <w:t>RA(</w:t>
            </w:r>
            <w:proofErr w:type="gramEnd"/>
            <w:r w:rsidRPr="00C877BE">
              <w:rPr>
                <w:lang w:val="en-US" w:eastAsia="en-DE"/>
              </w:rPr>
              <w:t>C&amp;D classes):</w:t>
            </w:r>
            <w:r w:rsidRPr="00C877BE">
              <w:rPr>
                <w:b/>
                <w:bCs/>
                <w:lang w:val="en-US" w:eastAsia="en-DE"/>
              </w:rPr>
              <w:t xml:space="preserve"> 2.5</w:t>
            </w:r>
            <w:r w:rsidRPr="00C877BE">
              <w:rPr>
                <w:lang w:val="en-US" w:eastAsia="en-DE"/>
              </w:rPr>
              <w:t>%(Y), 5%(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C877BE" w:rsidRDefault="00C877BE" w:rsidP="00C877BE">
            <w:pPr>
              <w:rPr>
                <w:lang w:val="en-US" w:eastAsia="en-DE"/>
              </w:rPr>
            </w:pPr>
            <w:r w:rsidRPr="00C877BE">
              <w:rPr>
                <w:lang w:val="en-US" w:eastAsia="en-DE"/>
              </w:rPr>
              <w:t>×450</w:t>
            </w:r>
          </w:p>
        </w:tc>
      </w:tr>
      <w:tr w:rsidR="00C877BE" w:rsidRPr="00C877BE" w14:paraId="10F9125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C877BE" w:rsidRDefault="00C877BE" w:rsidP="00C877BE">
            <w:pPr>
              <w:rPr>
                <w:u w:val="single"/>
                <w:lang w:val="en-US" w:eastAsia="en-DE"/>
              </w:rPr>
            </w:pPr>
            <w:hyperlink r:id="rId73" w:history="1">
              <w:r w:rsidRPr="00C877BE">
                <w:rPr>
                  <w:rStyle w:val="Hyperlink"/>
                  <w:lang w:val="en-US" w:eastAsia="en-DE"/>
                </w:rPr>
                <w:t>JVET-V0076</w:t>
              </w:r>
            </w:hyperlink>
          </w:p>
        </w:tc>
        <w:tc>
          <w:tcPr>
            <w:tcW w:w="0" w:type="auto"/>
            <w:tcBorders>
              <w:top w:val="nil"/>
              <w:left w:val="nil"/>
              <w:bottom w:val="single" w:sz="4" w:space="0" w:color="000000"/>
              <w:right w:val="single" w:sz="4" w:space="0" w:color="000000"/>
            </w:tcBorders>
            <w:shd w:val="clear" w:color="auto" w:fill="FFFFFF"/>
            <w:vAlign w:val="center"/>
            <w:hideMark/>
          </w:tcPr>
          <w:p w14:paraId="5EC85871" w14:textId="77777777" w:rsidR="00C877BE" w:rsidRPr="00C877BE" w:rsidRDefault="00C877BE" w:rsidP="00C877BE">
            <w:pPr>
              <w:rPr>
                <w:lang w:val="en-US" w:eastAsia="en-DE"/>
              </w:rPr>
            </w:pPr>
            <w:r w:rsidRPr="00C877BE">
              <w:rPr>
                <w:lang w:val="en-US" w:eastAsia="en-DE"/>
              </w:rPr>
              <w:t>AHG11: Deep-learning based inter prediction blending</w:t>
            </w:r>
          </w:p>
        </w:tc>
        <w:tc>
          <w:tcPr>
            <w:tcW w:w="0" w:type="auto"/>
            <w:tcBorders>
              <w:top w:val="nil"/>
              <w:left w:val="nil"/>
              <w:bottom w:val="nil"/>
              <w:right w:val="single" w:sz="4" w:space="0" w:color="000000"/>
            </w:tcBorders>
            <w:noWrap/>
            <w:vAlign w:val="bottom"/>
            <w:hideMark/>
          </w:tcPr>
          <w:p w14:paraId="46F5CD8D" w14:textId="77777777" w:rsidR="00C877BE" w:rsidRPr="00C877BE" w:rsidRDefault="00C877BE" w:rsidP="00C877BE">
            <w:pPr>
              <w:rPr>
                <w:lang w:val="en-US" w:eastAsia="en-DE"/>
              </w:rPr>
            </w:pPr>
            <w:r w:rsidRPr="00C877BE">
              <w:rPr>
                <w:lang w:val="en-US" w:eastAsia="en-DE"/>
              </w:rPr>
              <w:t>NN BIO</w:t>
            </w:r>
          </w:p>
        </w:tc>
        <w:tc>
          <w:tcPr>
            <w:tcW w:w="0" w:type="auto"/>
            <w:tcBorders>
              <w:top w:val="nil"/>
              <w:left w:val="nil"/>
              <w:bottom w:val="nil"/>
              <w:right w:val="single" w:sz="4" w:space="0" w:color="000000"/>
            </w:tcBorders>
            <w:noWrap/>
            <w:vAlign w:val="bottom"/>
            <w:hideMark/>
          </w:tcPr>
          <w:p w14:paraId="5EDB86A4" w14:textId="77777777" w:rsidR="00C877BE" w:rsidRPr="00C877BE" w:rsidRDefault="00C877BE" w:rsidP="00C877BE">
            <w:pPr>
              <w:rPr>
                <w:lang w:val="en-US" w:eastAsia="en-DE"/>
              </w:rPr>
            </w:pPr>
            <w:r w:rsidRPr="00C877BE">
              <w:rPr>
                <w:lang w:val="en-US" w:eastAsia="en-DE"/>
              </w:rPr>
              <w:t>RA:</w:t>
            </w:r>
            <w:r w:rsidRPr="00C877BE">
              <w:rPr>
                <w:b/>
                <w:bCs/>
                <w:lang w:val="en-US" w:eastAsia="en-DE"/>
              </w:rPr>
              <w:t xml:space="preserve"> 0.6 </w:t>
            </w:r>
            <w:r w:rsidRPr="00C877BE">
              <w:rPr>
                <w:lang w:val="en-US" w:eastAsia="en-DE"/>
              </w:rPr>
              <w:t xml:space="preserve">% / </w:t>
            </w:r>
            <w:r w:rsidRPr="00C877BE">
              <w:rPr>
                <w:b/>
                <w:bCs/>
                <w:lang w:val="en-US" w:eastAsia="en-DE"/>
              </w:rPr>
              <w:t>0.9</w:t>
            </w:r>
            <w:r w:rsidRPr="00C877BE">
              <w:rPr>
                <w:lang w:val="en-US" w:eastAsia="en-DE"/>
              </w:rPr>
              <w:t xml:space="preserve"> % (Y) 14% (Ch.), in VTM10.0</w:t>
            </w:r>
          </w:p>
        </w:tc>
        <w:tc>
          <w:tcPr>
            <w:tcW w:w="0" w:type="auto"/>
            <w:tcBorders>
              <w:top w:val="nil"/>
              <w:left w:val="nil"/>
              <w:bottom w:val="nil"/>
              <w:right w:val="single" w:sz="4" w:space="0" w:color="000000"/>
            </w:tcBorders>
            <w:noWrap/>
            <w:vAlign w:val="bottom"/>
            <w:hideMark/>
          </w:tcPr>
          <w:p w14:paraId="26C93B6A" w14:textId="77777777" w:rsidR="00C877BE" w:rsidRPr="00C877BE" w:rsidRDefault="00C877BE" w:rsidP="00C877BE">
            <w:pPr>
              <w:rPr>
                <w:lang w:val="en-US" w:eastAsia="en-DE"/>
              </w:rPr>
            </w:pPr>
            <w:r w:rsidRPr="00C877BE">
              <w:rPr>
                <w:lang w:val="en-US" w:eastAsia="en-DE"/>
              </w:rPr>
              <w:t>×11</w:t>
            </w:r>
          </w:p>
        </w:tc>
      </w:tr>
      <w:tr w:rsidR="00C877BE" w:rsidRPr="00C877BE" w14:paraId="238DC03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C877BE" w:rsidRDefault="00C877BE" w:rsidP="00C877BE">
            <w:pPr>
              <w:rPr>
                <w:u w:val="single"/>
                <w:lang w:val="en-US" w:eastAsia="en-DE"/>
              </w:rPr>
            </w:pPr>
            <w:hyperlink r:id="rId74" w:history="1">
              <w:r w:rsidRPr="00C877BE">
                <w:rPr>
                  <w:rStyle w:val="Hyperlink"/>
                  <w:lang w:val="en-US" w:eastAsia="en-DE"/>
                </w:rPr>
                <w:t>JVET-V0090</w:t>
              </w:r>
            </w:hyperlink>
          </w:p>
        </w:tc>
        <w:tc>
          <w:tcPr>
            <w:tcW w:w="0" w:type="auto"/>
            <w:tcBorders>
              <w:top w:val="nil"/>
              <w:left w:val="nil"/>
              <w:bottom w:val="single" w:sz="4" w:space="0" w:color="000000"/>
              <w:right w:val="single" w:sz="4" w:space="0" w:color="000000"/>
            </w:tcBorders>
            <w:shd w:val="clear" w:color="auto" w:fill="E6E6FA"/>
            <w:vAlign w:val="center"/>
            <w:hideMark/>
          </w:tcPr>
          <w:p w14:paraId="53012345" w14:textId="77777777" w:rsidR="00C877BE" w:rsidRPr="00C877BE" w:rsidRDefault="00C877BE" w:rsidP="00C877BE">
            <w:pPr>
              <w:rPr>
                <w:lang w:val="en-US" w:eastAsia="en-DE"/>
              </w:rPr>
            </w:pPr>
            <w:r w:rsidRPr="00C877BE">
              <w:rPr>
                <w:lang w:val="en-US" w:eastAsia="en-DE"/>
              </w:rPr>
              <w:t>AHG11: Neural network based temporal process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C877BE" w:rsidRDefault="00C877BE" w:rsidP="00C877BE">
            <w:pPr>
              <w:rPr>
                <w:lang w:val="en-US" w:eastAsia="en-DE"/>
              </w:rPr>
            </w:pPr>
            <w:r w:rsidRPr="00C877BE">
              <w:rPr>
                <w:lang w:val="en-US" w:eastAsia="en-DE"/>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F8841E" w14:textId="77777777" w:rsidR="00C877BE" w:rsidRPr="00C877BE" w:rsidRDefault="00C877BE" w:rsidP="00C877BE">
            <w:pPr>
              <w:rPr>
                <w:lang w:val="en-US" w:eastAsia="en-DE"/>
              </w:rPr>
            </w:pPr>
            <w:proofErr w:type="gramStart"/>
            <w:r w:rsidRPr="00C877BE">
              <w:rPr>
                <w:lang w:val="en-US" w:eastAsia="en-DE"/>
              </w:rPr>
              <w:t>RA(</w:t>
            </w:r>
            <w:proofErr w:type="gramEnd"/>
            <w:r w:rsidRPr="00C877BE">
              <w:rPr>
                <w:lang w:val="en-US" w:eastAsia="en-DE"/>
              </w:rPr>
              <w:t>C&amp;D classes):</w:t>
            </w:r>
            <w:r w:rsidRPr="00C877BE">
              <w:rPr>
                <w:b/>
                <w:bCs/>
                <w:lang w:val="en-US" w:eastAsia="en-DE"/>
              </w:rPr>
              <w:t xml:space="preserve"> 6</w:t>
            </w:r>
            <w:r w:rsidRPr="00C877BE">
              <w:rPr>
                <w:lang w:val="en-US" w:eastAsia="en-DE"/>
              </w:rPr>
              <w:t>%(Y), 6%(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C877BE" w:rsidRDefault="00C877BE" w:rsidP="00C877BE">
            <w:pPr>
              <w:rPr>
                <w:lang w:val="en-US" w:eastAsia="en-DE"/>
              </w:rPr>
            </w:pPr>
            <w:r w:rsidRPr="00C877BE">
              <w:rPr>
                <w:lang w:val="en-US" w:eastAsia="en-DE"/>
              </w:rPr>
              <w:t>×4000</w:t>
            </w:r>
          </w:p>
        </w:tc>
      </w:tr>
      <w:tr w:rsidR="00C877BE" w:rsidRPr="00C877BE" w14:paraId="0CAA1BE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C877BE" w:rsidRDefault="00C877BE" w:rsidP="00C877BE">
            <w:pPr>
              <w:rPr>
                <w:u w:val="single"/>
                <w:lang w:val="en-US" w:eastAsia="en-DE"/>
              </w:rPr>
            </w:pPr>
            <w:hyperlink r:id="rId75" w:history="1">
              <w:r w:rsidRPr="00C877BE">
                <w:rPr>
                  <w:rStyle w:val="Hyperlink"/>
                  <w:lang w:val="en-US" w:eastAsia="en-DE"/>
                </w:rPr>
                <w:t>JVET-V0091</w:t>
              </w:r>
            </w:hyperlink>
          </w:p>
        </w:tc>
        <w:tc>
          <w:tcPr>
            <w:tcW w:w="0" w:type="auto"/>
            <w:tcBorders>
              <w:top w:val="nil"/>
              <w:left w:val="nil"/>
              <w:bottom w:val="single" w:sz="4" w:space="0" w:color="000000"/>
              <w:right w:val="single" w:sz="4" w:space="0" w:color="000000"/>
            </w:tcBorders>
            <w:shd w:val="clear" w:color="auto" w:fill="FFFFFF"/>
            <w:vAlign w:val="center"/>
            <w:hideMark/>
          </w:tcPr>
          <w:p w14:paraId="6A5B9F1F" w14:textId="77777777" w:rsidR="00C877BE" w:rsidRPr="00C877BE" w:rsidRDefault="00C877BE" w:rsidP="00C877BE">
            <w:pPr>
              <w:rPr>
                <w:lang w:val="en-US" w:eastAsia="en-DE"/>
              </w:rPr>
            </w:pPr>
            <w:r w:rsidRPr="00C877BE">
              <w:rPr>
                <w:lang w:val="en-US" w:eastAsia="en-DE"/>
              </w:rPr>
              <w:t>AHG9/AHG11: SEI messages for carriage of neural network information for post-filtering</w:t>
            </w:r>
          </w:p>
        </w:tc>
        <w:tc>
          <w:tcPr>
            <w:tcW w:w="0" w:type="auto"/>
            <w:tcBorders>
              <w:top w:val="nil"/>
              <w:left w:val="nil"/>
              <w:bottom w:val="nil"/>
              <w:right w:val="single" w:sz="4" w:space="0" w:color="000000"/>
            </w:tcBorders>
            <w:noWrap/>
            <w:vAlign w:val="bottom"/>
            <w:hideMark/>
          </w:tcPr>
          <w:p w14:paraId="57F467B7" w14:textId="77777777" w:rsidR="00C877BE" w:rsidRPr="00C877BE" w:rsidRDefault="00C877BE" w:rsidP="00C877BE">
            <w:pPr>
              <w:rPr>
                <w:lang w:val="en-US" w:eastAsia="en-DE"/>
              </w:rPr>
            </w:pPr>
            <w:r w:rsidRPr="00C877BE">
              <w:rPr>
                <w:lang w:val="en-US" w:eastAsia="en-DE"/>
              </w:rPr>
              <w:t>HLS</w:t>
            </w:r>
          </w:p>
        </w:tc>
        <w:tc>
          <w:tcPr>
            <w:tcW w:w="0" w:type="auto"/>
            <w:tcBorders>
              <w:top w:val="nil"/>
              <w:left w:val="nil"/>
              <w:bottom w:val="nil"/>
              <w:right w:val="single" w:sz="4" w:space="0" w:color="000000"/>
            </w:tcBorders>
            <w:noWrap/>
            <w:vAlign w:val="bottom"/>
            <w:hideMark/>
          </w:tcPr>
          <w:p w14:paraId="563BB032" w14:textId="77777777" w:rsidR="00C877BE" w:rsidRPr="00C877BE" w:rsidRDefault="00C877BE" w:rsidP="00C877BE">
            <w:pPr>
              <w:rPr>
                <w:lang w:val="en-US" w:eastAsia="en-DE"/>
              </w:rPr>
            </w:pPr>
            <w:r w:rsidRPr="00C877BE">
              <w:rPr>
                <w:lang w:val="en-US" w:eastAsia="en-DE"/>
              </w:rPr>
              <w:t> </w:t>
            </w:r>
          </w:p>
        </w:tc>
        <w:tc>
          <w:tcPr>
            <w:tcW w:w="0" w:type="auto"/>
            <w:tcBorders>
              <w:top w:val="nil"/>
              <w:left w:val="nil"/>
              <w:bottom w:val="nil"/>
              <w:right w:val="single" w:sz="4" w:space="0" w:color="000000"/>
            </w:tcBorders>
            <w:noWrap/>
            <w:vAlign w:val="bottom"/>
            <w:hideMark/>
          </w:tcPr>
          <w:p w14:paraId="4AE34A67" w14:textId="77777777" w:rsidR="00C877BE" w:rsidRPr="00C877BE" w:rsidRDefault="00C877BE" w:rsidP="00C877BE">
            <w:pPr>
              <w:rPr>
                <w:lang w:val="en-US" w:eastAsia="en-DE"/>
              </w:rPr>
            </w:pPr>
          </w:p>
        </w:tc>
      </w:tr>
      <w:tr w:rsidR="00C877BE" w:rsidRPr="00C877BE" w14:paraId="2D430207"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C877BE" w:rsidRDefault="00C877BE" w:rsidP="00C877BE">
            <w:pPr>
              <w:rPr>
                <w:u w:val="single"/>
                <w:lang w:val="en-US" w:eastAsia="en-DE"/>
              </w:rPr>
            </w:pPr>
            <w:hyperlink r:id="rId76" w:history="1">
              <w:r w:rsidRPr="00C877BE">
                <w:rPr>
                  <w:rStyle w:val="Hyperlink"/>
                  <w:lang w:val="en-US" w:eastAsia="en-DE"/>
                </w:rPr>
                <w:t>JVET-V0092</w:t>
              </w:r>
            </w:hyperlink>
          </w:p>
        </w:tc>
        <w:tc>
          <w:tcPr>
            <w:tcW w:w="0" w:type="auto"/>
            <w:tcBorders>
              <w:top w:val="nil"/>
              <w:left w:val="nil"/>
              <w:bottom w:val="single" w:sz="4" w:space="0" w:color="000000"/>
              <w:right w:val="single" w:sz="4" w:space="0" w:color="000000"/>
            </w:tcBorders>
            <w:shd w:val="clear" w:color="auto" w:fill="E6E6FA"/>
            <w:vAlign w:val="center"/>
            <w:hideMark/>
          </w:tcPr>
          <w:p w14:paraId="2B3B721C" w14:textId="77777777" w:rsidR="00C877BE" w:rsidRPr="00C877BE" w:rsidRDefault="00C877BE" w:rsidP="00C877BE">
            <w:pPr>
              <w:rPr>
                <w:lang w:val="en-US" w:eastAsia="en-DE"/>
              </w:rPr>
            </w:pPr>
            <w:r w:rsidRPr="00C877BE">
              <w:rPr>
                <w:lang w:val="en-US" w:eastAsia="en-DE"/>
              </w:rPr>
              <w:t>AHG11: Replacing SAO in-loop filter with Neural Network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C877BE" w:rsidRDefault="00C877BE" w:rsidP="00C877BE">
            <w:pPr>
              <w:rPr>
                <w:lang w:val="en-US" w:eastAsia="en-DE"/>
              </w:rPr>
            </w:pPr>
            <w:r w:rsidRPr="00C877BE">
              <w:rPr>
                <w:lang w:val="en-US" w:eastAsia="en-DE"/>
              </w:rPr>
              <w:t>NN SAO</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C877BE" w:rsidRDefault="00C877BE" w:rsidP="00C877BE">
            <w:pPr>
              <w:rPr>
                <w:lang w:val="en-US" w:eastAsia="en-DE"/>
              </w:rPr>
            </w:pPr>
            <w:r w:rsidRPr="00C877BE">
              <w:rPr>
                <w:lang w:val="en-US" w:eastAsia="en-DE"/>
              </w:rPr>
              <w:t>K=5 RA:</w:t>
            </w:r>
            <w:r w:rsidRPr="00C877BE">
              <w:rPr>
                <w:b/>
                <w:bCs/>
                <w:lang w:val="en-US" w:eastAsia="en-DE"/>
              </w:rPr>
              <w:t xml:space="preserve"> 2.8 </w:t>
            </w:r>
            <w:r w:rsidRPr="00C877BE">
              <w:rPr>
                <w:lang w:val="en-US" w:eastAsia="en-DE"/>
              </w:rPr>
              <w:t xml:space="preserve">% (Y) AI: </w:t>
            </w:r>
            <w:r w:rsidRPr="00C877BE">
              <w:rPr>
                <w:b/>
                <w:bCs/>
                <w:lang w:val="en-US" w:eastAsia="en-DE"/>
              </w:rPr>
              <w:t>3.5</w:t>
            </w:r>
            <w:r w:rsidRPr="00C877BE">
              <w:rPr>
                <w:lang w:val="en-US" w:eastAsia="en-DE"/>
              </w:rPr>
              <w:t xml:space="preserve"> % (Y), in VTM11.0</w:t>
            </w:r>
            <w:r w:rsidRPr="00C877BE">
              <w:rPr>
                <w:lang w:val="en-US" w:eastAsia="en-DE"/>
              </w:rPr>
              <w:br/>
              <w:t xml:space="preserve">K=9 RA: </w:t>
            </w:r>
            <w:r w:rsidRPr="00C877BE">
              <w:rPr>
                <w:b/>
                <w:bCs/>
                <w:lang w:val="en-US" w:eastAsia="en-DE"/>
              </w:rPr>
              <w:t>3.5</w:t>
            </w:r>
            <w:r w:rsidRPr="00C877BE">
              <w:rPr>
                <w:lang w:val="en-US" w:eastAsia="en-DE"/>
              </w:rPr>
              <w:t xml:space="preserve"> % (Y) </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DA2E549" w14:textId="77777777" w:rsidR="00C877BE" w:rsidRPr="00C877BE" w:rsidRDefault="00C877BE" w:rsidP="00C877BE">
            <w:pPr>
              <w:rPr>
                <w:lang w:val="en-US" w:eastAsia="en-DE"/>
              </w:rPr>
            </w:pPr>
            <w:r w:rsidRPr="00C877BE">
              <w:rPr>
                <w:lang w:val="en-US" w:eastAsia="en-DE"/>
              </w:rPr>
              <w:t>×95 (RA) ×350(AI)</w:t>
            </w:r>
            <w:r w:rsidRPr="00C877BE">
              <w:rPr>
                <w:lang w:val="en-US" w:eastAsia="en-DE"/>
              </w:rPr>
              <w:br/>
              <w:t>×125 (RA)</w:t>
            </w:r>
          </w:p>
        </w:tc>
      </w:tr>
      <w:tr w:rsidR="00C877BE" w:rsidRPr="00C877BE" w14:paraId="297A2C46"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C877BE" w:rsidRDefault="00C877BE" w:rsidP="00C877BE">
            <w:pPr>
              <w:rPr>
                <w:u w:val="single"/>
                <w:lang w:val="en-US" w:eastAsia="en-DE"/>
              </w:rPr>
            </w:pPr>
            <w:hyperlink r:id="rId77" w:history="1">
              <w:r w:rsidRPr="00C877BE">
                <w:rPr>
                  <w:rStyle w:val="Hyperlink"/>
                  <w:lang w:val="en-US" w:eastAsia="en-DE"/>
                </w:rPr>
                <w:t>JVET-V0100</w:t>
              </w:r>
            </w:hyperlink>
          </w:p>
        </w:tc>
        <w:tc>
          <w:tcPr>
            <w:tcW w:w="0" w:type="auto"/>
            <w:tcBorders>
              <w:top w:val="nil"/>
              <w:left w:val="nil"/>
              <w:bottom w:val="single" w:sz="4" w:space="0" w:color="000000"/>
              <w:right w:val="single" w:sz="4" w:space="0" w:color="000000"/>
            </w:tcBorders>
            <w:shd w:val="clear" w:color="auto" w:fill="FFFFFF"/>
            <w:vAlign w:val="center"/>
            <w:hideMark/>
          </w:tcPr>
          <w:p w14:paraId="7F1DA460" w14:textId="77777777" w:rsidR="00C877BE" w:rsidRPr="00C877BE" w:rsidRDefault="00C877BE" w:rsidP="00C877BE">
            <w:pPr>
              <w:rPr>
                <w:lang w:val="en-US" w:eastAsia="en-DE"/>
              </w:rPr>
            </w:pPr>
            <w:r w:rsidRPr="00C877BE">
              <w:rPr>
                <w:lang w:val="en-US" w:eastAsia="en-DE"/>
              </w:rPr>
              <w:t>AHG11: Deep In-Loop Filter with Adaptive Model Selection</w:t>
            </w:r>
          </w:p>
        </w:tc>
        <w:tc>
          <w:tcPr>
            <w:tcW w:w="0" w:type="auto"/>
            <w:tcBorders>
              <w:top w:val="nil"/>
              <w:left w:val="nil"/>
              <w:bottom w:val="nil"/>
              <w:right w:val="single" w:sz="4" w:space="0" w:color="000000"/>
            </w:tcBorders>
            <w:vAlign w:val="bottom"/>
            <w:hideMark/>
          </w:tcPr>
          <w:p w14:paraId="2F37E698" w14:textId="77777777" w:rsidR="00C877BE" w:rsidRPr="00C877BE" w:rsidRDefault="00C877BE" w:rsidP="00C877BE">
            <w:pPr>
              <w:rPr>
                <w:lang w:val="en-US" w:eastAsia="en-DE"/>
              </w:rPr>
            </w:pPr>
            <w:r w:rsidRPr="00C877BE">
              <w:rPr>
                <w:lang w:val="en-US" w:eastAsia="en-DE"/>
              </w:rPr>
              <w:t>NN In-loop filter</w:t>
            </w:r>
          </w:p>
        </w:tc>
        <w:tc>
          <w:tcPr>
            <w:tcW w:w="0" w:type="auto"/>
            <w:tcBorders>
              <w:top w:val="nil"/>
              <w:left w:val="nil"/>
              <w:bottom w:val="nil"/>
              <w:right w:val="single" w:sz="4" w:space="0" w:color="000000"/>
            </w:tcBorders>
            <w:vAlign w:val="bottom"/>
            <w:hideMark/>
          </w:tcPr>
          <w:p w14:paraId="0E962878" w14:textId="77777777" w:rsidR="00C877BE" w:rsidRPr="00C877BE" w:rsidRDefault="00C877BE" w:rsidP="00C877BE">
            <w:pPr>
              <w:rPr>
                <w:lang w:val="en-US" w:eastAsia="en-DE"/>
              </w:rPr>
            </w:pPr>
            <w:r w:rsidRPr="00C877BE">
              <w:rPr>
                <w:lang w:val="en-US" w:eastAsia="en-DE"/>
              </w:rPr>
              <w:t>RA (classes BCD) :</w:t>
            </w:r>
            <w:r w:rsidRPr="00C877BE">
              <w:rPr>
                <w:b/>
                <w:bCs/>
                <w:lang w:val="en-US" w:eastAsia="en-DE"/>
              </w:rPr>
              <w:t xml:space="preserve">11 </w:t>
            </w:r>
            <w:r w:rsidRPr="00C877BE">
              <w:rPr>
                <w:lang w:val="en-US" w:eastAsia="en-DE"/>
              </w:rPr>
              <w:t xml:space="preserve">% (Y) </w:t>
            </w:r>
            <w:r w:rsidRPr="00C877BE">
              <w:rPr>
                <w:lang w:val="en-US" w:eastAsia="en-DE"/>
              </w:rPr>
              <w:br/>
              <w:t xml:space="preserve">AI: </w:t>
            </w:r>
            <w:r w:rsidRPr="00C877BE">
              <w:rPr>
                <w:b/>
                <w:bCs/>
                <w:lang w:val="en-US" w:eastAsia="en-DE"/>
              </w:rPr>
              <w:t>8.8</w:t>
            </w:r>
            <w:r w:rsidRPr="00C877BE">
              <w:rPr>
                <w:lang w:val="en-US" w:eastAsia="en-DE"/>
              </w:rPr>
              <w:t xml:space="preserve"> % (Y), in VTM11.0</w:t>
            </w:r>
          </w:p>
        </w:tc>
        <w:tc>
          <w:tcPr>
            <w:tcW w:w="0" w:type="auto"/>
            <w:tcBorders>
              <w:top w:val="nil"/>
              <w:left w:val="nil"/>
              <w:bottom w:val="nil"/>
              <w:right w:val="single" w:sz="4" w:space="0" w:color="000000"/>
            </w:tcBorders>
            <w:vAlign w:val="bottom"/>
            <w:hideMark/>
          </w:tcPr>
          <w:p w14:paraId="319B2F81" w14:textId="77777777" w:rsidR="00C877BE" w:rsidRPr="00C877BE" w:rsidRDefault="00C877BE" w:rsidP="00C877BE">
            <w:pPr>
              <w:rPr>
                <w:lang w:val="en-US" w:eastAsia="en-DE"/>
              </w:rPr>
            </w:pPr>
            <w:r w:rsidRPr="00C877BE">
              <w:rPr>
                <w:lang w:val="en-US" w:eastAsia="en-DE"/>
              </w:rPr>
              <w:t>×290 (RA)</w:t>
            </w:r>
            <w:r w:rsidRPr="00C877BE">
              <w:rPr>
                <w:lang w:val="en-US" w:eastAsia="en-DE"/>
              </w:rPr>
              <w:br/>
              <w:t xml:space="preserve"> ×143(AI)</w:t>
            </w:r>
          </w:p>
        </w:tc>
      </w:tr>
      <w:tr w:rsidR="00C877BE" w:rsidRPr="00C877BE" w14:paraId="7C07DA6D"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C877BE" w:rsidRDefault="00C877BE" w:rsidP="00C877BE">
            <w:pPr>
              <w:rPr>
                <w:u w:val="single"/>
                <w:lang w:val="en-US" w:eastAsia="en-DE"/>
              </w:rPr>
            </w:pPr>
            <w:hyperlink r:id="rId78" w:history="1">
              <w:r w:rsidRPr="00C877BE">
                <w:rPr>
                  <w:rStyle w:val="Hyperlink"/>
                  <w:lang w:val="en-US" w:eastAsia="en-DE"/>
                </w:rPr>
                <w:t>JVET-V0101</w:t>
              </w:r>
            </w:hyperlink>
          </w:p>
        </w:tc>
        <w:tc>
          <w:tcPr>
            <w:tcW w:w="0" w:type="auto"/>
            <w:tcBorders>
              <w:top w:val="nil"/>
              <w:left w:val="nil"/>
              <w:bottom w:val="single" w:sz="4" w:space="0" w:color="000000"/>
              <w:right w:val="single" w:sz="4" w:space="0" w:color="000000"/>
            </w:tcBorders>
            <w:shd w:val="clear" w:color="auto" w:fill="E6E6FA"/>
            <w:vAlign w:val="center"/>
            <w:hideMark/>
          </w:tcPr>
          <w:p w14:paraId="7FF5BA78" w14:textId="77777777" w:rsidR="00C877BE" w:rsidRPr="00C877BE" w:rsidRDefault="00C877BE" w:rsidP="00C877BE">
            <w:pPr>
              <w:rPr>
                <w:lang w:val="en-US" w:eastAsia="en-DE"/>
              </w:rPr>
            </w:pPr>
            <w:r w:rsidRPr="00C877BE">
              <w:rPr>
                <w:lang w:val="en-US" w:eastAsia="en-DE"/>
              </w:rPr>
              <w:t>AHG11: Conditional In-Loop Filter with Parameter Select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C877BE" w:rsidRDefault="00C877BE" w:rsidP="00C877BE">
            <w:pPr>
              <w:rPr>
                <w:lang w:val="en-US" w:eastAsia="en-DE"/>
              </w:rPr>
            </w:pPr>
            <w:r w:rsidRPr="00C877BE">
              <w:rPr>
                <w:lang w:val="en-US" w:eastAsia="en-DE"/>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C877BE" w:rsidRDefault="00C877BE" w:rsidP="00C877BE">
            <w:pPr>
              <w:rPr>
                <w:lang w:val="en-US" w:eastAsia="en-DE"/>
              </w:rPr>
            </w:pPr>
            <w:r w:rsidRPr="00C877BE">
              <w:rPr>
                <w:lang w:val="en-US" w:eastAsia="en-DE"/>
              </w:rPr>
              <w:t>~JVET-V0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C877BE" w:rsidRDefault="00C877BE" w:rsidP="00C877BE">
            <w:pPr>
              <w:rPr>
                <w:lang w:val="en-US" w:eastAsia="en-DE"/>
              </w:rPr>
            </w:pPr>
            <w:r w:rsidRPr="00C877BE">
              <w:rPr>
                <w:lang w:val="en-US" w:eastAsia="en-DE"/>
              </w:rPr>
              <w:t>×250 (RA)</w:t>
            </w:r>
          </w:p>
        </w:tc>
      </w:tr>
      <w:tr w:rsidR="00C877BE" w:rsidRPr="00C877BE" w14:paraId="67835995"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C877BE" w:rsidRDefault="00C877BE" w:rsidP="00C877BE">
            <w:pPr>
              <w:rPr>
                <w:u w:val="single"/>
                <w:lang w:val="en-US" w:eastAsia="en-DE"/>
              </w:rPr>
            </w:pPr>
            <w:hyperlink r:id="rId79" w:history="1">
              <w:r w:rsidRPr="00C877BE">
                <w:rPr>
                  <w:rStyle w:val="Hyperlink"/>
                  <w:lang w:val="en-US" w:eastAsia="en-DE"/>
                </w:rPr>
                <w:t>JVET-V0102</w:t>
              </w:r>
            </w:hyperlink>
          </w:p>
        </w:tc>
        <w:tc>
          <w:tcPr>
            <w:tcW w:w="0" w:type="auto"/>
            <w:tcBorders>
              <w:top w:val="nil"/>
              <w:left w:val="nil"/>
              <w:bottom w:val="single" w:sz="4" w:space="0" w:color="000000"/>
              <w:right w:val="single" w:sz="4" w:space="0" w:color="000000"/>
            </w:tcBorders>
            <w:shd w:val="clear" w:color="auto" w:fill="FFFFFF"/>
            <w:vAlign w:val="center"/>
            <w:hideMark/>
          </w:tcPr>
          <w:p w14:paraId="246AEB30" w14:textId="77777777" w:rsidR="00C877BE" w:rsidRPr="00C877BE" w:rsidRDefault="00C877BE" w:rsidP="00C877BE">
            <w:pPr>
              <w:rPr>
                <w:lang w:val="en-US" w:eastAsia="en-DE"/>
              </w:rPr>
            </w:pPr>
            <w:r w:rsidRPr="00C877BE">
              <w:rPr>
                <w:lang w:val="en-US" w:eastAsia="en-DE"/>
              </w:rPr>
              <w:t>AHG11 &amp; AHG12: Deep In-Loop Filter with Adaptive Model Selection for Enhanced Compression Beyond VVC Capability</w:t>
            </w:r>
          </w:p>
        </w:tc>
        <w:tc>
          <w:tcPr>
            <w:tcW w:w="0" w:type="auto"/>
            <w:tcBorders>
              <w:top w:val="nil"/>
              <w:left w:val="nil"/>
              <w:bottom w:val="nil"/>
              <w:right w:val="single" w:sz="4" w:space="0" w:color="000000"/>
            </w:tcBorders>
            <w:vAlign w:val="bottom"/>
            <w:hideMark/>
          </w:tcPr>
          <w:p w14:paraId="34CD5F6A" w14:textId="77777777" w:rsidR="00C877BE" w:rsidRPr="00C877BE" w:rsidRDefault="00C877BE" w:rsidP="00C877BE">
            <w:pPr>
              <w:rPr>
                <w:lang w:val="en-US" w:eastAsia="en-DE"/>
              </w:rPr>
            </w:pPr>
            <w:r w:rsidRPr="00C877BE">
              <w:rPr>
                <w:lang w:val="en-US" w:eastAsia="en-DE"/>
              </w:rPr>
              <w:t>NN In-loop filter</w:t>
            </w:r>
          </w:p>
        </w:tc>
        <w:tc>
          <w:tcPr>
            <w:tcW w:w="0" w:type="auto"/>
            <w:tcBorders>
              <w:top w:val="nil"/>
              <w:left w:val="nil"/>
              <w:bottom w:val="nil"/>
              <w:right w:val="single" w:sz="4" w:space="0" w:color="000000"/>
            </w:tcBorders>
            <w:vAlign w:val="bottom"/>
            <w:hideMark/>
          </w:tcPr>
          <w:p w14:paraId="45D22A38" w14:textId="77777777" w:rsidR="00C877BE" w:rsidRPr="00C877BE" w:rsidRDefault="00C877BE" w:rsidP="00C877BE">
            <w:pPr>
              <w:rPr>
                <w:lang w:val="en-US" w:eastAsia="en-DE"/>
              </w:rPr>
            </w:pPr>
            <w:r w:rsidRPr="00C877BE">
              <w:rPr>
                <w:lang w:val="en-US" w:eastAsia="en-DE"/>
              </w:rPr>
              <w:t>RA (classes BCD) :</w:t>
            </w:r>
            <w:r w:rsidRPr="00C877BE">
              <w:rPr>
                <w:b/>
                <w:bCs/>
                <w:lang w:val="en-US" w:eastAsia="en-DE"/>
              </w:rPr>
              <w:t xml:space="preserve">9 </w:t>
            </w:r>
            <w:r w:rsidRPr="00C877BE">
              <w:rPr>
                <w:lang w:val="en-US" w:eastAsia="en-DE"/>
              </w:rPr>
              <w:t xml:space="preserve">% (Y) </w:t>
            </w:r>
          </w:p>
        </w:tc>
        <w:tc>
          <w:tcPr>
            <w:tcW w:w="0" w:type="auto"/>
            <w:tcBorders>
              <w:top w:val="nil"/>
              <w:left w:val="nil"/>
              <w:bottom w:val="nil"/>
              <w:right w:val="single" w:sz="4" w:space="0" w:color="000000"/>
            </w:tcBorders>
            <w:vAlign w:val="bottom"/>
            <w:hideMark/>
          </w:tcPr>
          <w:p w14:paraId="2AAA6F7A" w14:textId="77777777" w:rsidR="00C877BE" w:rsidRPr="00C877BE" w:rsidRDefault="00C877BE" w:rsidP="00C877BE">
            <w:pPr>
              <w:rPr>
                <w:lang w:val="en-US" w:eastAsia="en-DE"/>
              </w:rPr>
            </w:pPr>
            <w:r w:rsidRPr="00C877BE">
              <w:rPr>
                <w:lang w:val="en-US" w:eastAsia="en-DE"/>
              </w:rPr>
              <w:t>×70 (RA)</w:t>
            </w:r>
          </w:p>
        </w:tc>
      </w:tr>
      <w:tr w:rsidR="00C877BE" w:rsidRPr="00C877BE" w14:paraId="3353906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C877BE" w:rsidRDefault="00C877BE" w:rsidP="00C877BE">
            <w:pPr>
              <w:rPr>
                <w:u w:val="single"/>
                <w:lang w:val="en-US" w:eastAsia="en-DE"/>
              </w:rPr>
            </w:pPr>
            <w:hyperlink r:id="rId80" w:history="1">
              <w:r w:rsidRPr="00C877BE">
                <w:rPr>
                  <w:rStyle w:val="Hyperlink"/>
                  <w:lang w:val="en-US" w:eastAsia="en-DE"/>
                </w:rPr>
                <w:t>JVET-V0105</w:t>
              </w:r>
            </w:hyperlink>
          </w:p>
        </w:tc>
        <w:tc>
          <w:tcPr>
            <w:tcW w:w="0" w:type="auto"/>
            <w:tcBorders>
              <w:top w:val="nil"/>
              <w:left w:val="nil"/>
              <w:bottom w:val="single" w:sz="4" w:space="0" w:color="000000"/>
              <w:right w:val="single" w:sz="4" w:space="0" w:color="000000"/>
            </w:tcBorders>
            <w:shd w:val="clear" w:color="auto" w:fill="E6E6FA"/>
            <w:vAlign w:val="center"/>
            <w:hideMark/>
          </w:tcPr>
          <w:p w14:paraId="5AE9974D" w14:textId="77777777" w:rsidR="00C877BE" w:rsidRPr="00C877BE" w:rsidRDefault="00C877BE" w:rsidP="00C877BE">
            <w:pPr>
              <w:rPr>
                <w:lang w:val="en-US" w:eastAsia="en-DE"/>
              </w:rPr>
            </w:pPr>
            <w:r w:rsidRPr="00C877BE">
              <w:rPr>
                <w:lang w:val="en-US" w:eastAsia="en-DE"/>
              </w:rPr>
              <w:t>AHG11: neural network-based intra prediction: updated signal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C877BE" w:rsidRDefault="00C877BE" w:rsidP="00C877BE">
            <w:pPr>
              <w:rPr>
                <w:lang w:val="en-US" w:eastAsia="en-DE"/>
              </w:rPr>
            </w:pPr>
            <w:r w:rsidRPr="00C877BE">
              <w:rPr>
                <w:lang w:val="en-US" w:eastAsia="en-DE"/>
              </w:rPr>
              <w:t>NN Intra</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C877BE" w:rsidRDefault="00C877BE" w:rsidP="00C877BE">
            <w:pPr>
              <w:rPr>
                <w:lang w:val="en-US" w:eastAsia="en-DE"/>
              </w:rPr>
            </w:pPr>
            <w:proofErr w:type="gramStart"/>
            <w:r w:rsidRPr="00C877BE">
              <w:rPr>
                <w:lang w:val="en-US" w:eastAsia="en-DE"/>
              </w:rPr>
              <w:t>RA :</w:t>
            </w:r>
            <w:proofErr w:type="gramEnd"/>
            <w:r w:rsidRPr="00C877BE">
              <w:rPr>
                <w:lang w:val="en-US" w:eastAsia="en-DE"/>
              </w:rPr>
              <w:t xml:space="preserve"> </w:t>
            </w:r>
            <w:r w:rsidRPr="00C877BE">
              <w:rPr>
                <w:b/>
                <w:bCs/>
                <w:lang w:val="en-US" w:eastAsia="en-DE"/>
              </w:rPr>
              <w:t xml:space="preserve">1.7 </w:t>
            </w:r>
            <w:r w:rsidRPr="00C877BE">
              <w:rPr>
                <w:lang w:val="en-US" w:eastAsia="en-DE"/>
              </w:rPr>
              <w:t xml:space="preserve">% (Y) </w:t>
            </w:r>
            <w:r w:rsidRPr="00C877BE">
              <w:rPr>
                <w:lang w:val="en-US" w:eastAsia="en-DE"/>
              </w:rPr>
              <w:br/>
              <w:t xml:space="preserve">AI: </w:t>
            </w:r>
            <w:r w:rsidRPr="00C877BE">
              <w:rPr>
                <w:b/>
                <w:bCs/>
                <w:lang w:val="en-US" w:eastAsia="en-DE"/>
              </w:rPr>
              <w:t>3.5</w:t>
            </w:r>
            <w:r w:rsidRPr="00C877BE">
              <w:rPr>
                <w:lang w:val="en-US" w:eastAsia="en-DE"/>
              </w:rPr>
              <w:t xml:space="preserve"> % (Y),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3F75A64" w14:textId="77777777" w:rsidR="00C877BE" w:rsidRPr="00C877BE" w:rsidRDefault="00C877BE" w:rsidP="00C877BE">
            <w:pPr>
              <w:rPr>
                <w:lang w:val="en-US" w:eastAsia="en-DE"/>
              </w:rPr>
            </w:pPr>
            <w:r w:rsidRPr="00C877BE">
              <w:rPr>
                <w:lang w:val="en-US" w:eastAsia="en-DE"/>
              </w:rPr>
              <w:t>×5.5...8.4 (RA)</w:t>
            </w:r>
            <w:r w:rsidRPr="00C877BE">
              <w:rPr>
                <w:lang w:val="en-US" w:eastAsia="en-DE"/>
              </w:rPr>
              <w:br/>
              <w:t xml:space="preserve"> ×</w:t>
            </w:r>
            <w:proofErr w:type="gramStart"/>
            <w:r w:rsidRPr="00C877BE">
              <w:rPr>
                <w:lang w:val="en-US" w:eastAsia="en-DE"/>
              </w:rPr>
              <w:t>36..</w:t>
            </w:r>
            <w:proofErr w:type="gramEnd"/>
            <w:r w:rsidRPr="00C877BE">
              <w:rPr>
                <w:lang w:val="en-US" w:eastAsia="en-DE"/>
              </w:rPr>
              <w:t>63(AI)</w:t>
            </w:r>
          </w:p>
        </w:tc>
      </w:tr>
    </w:tbl>
    <w:p w14:paraId="27D7DD12" w14:textId="77777777" w:rsidR="00C877BE" w:rsidRPr="00C877BE" w:rsidRDefault="00C877BE" w:rsidP="00C877BE">
      <w:pPr>
        <w:rPr>
          <w:lang w:val="en-US" w:eastAsia="en-DE"/>
        </w:rPr>
      </w:pPr>
    </w:p>
    <w:p w14:paraId="1F48B59C" w14:textId="77777777" w:rsidR="00C877BE" w:rsidRPr="00C877BE" w:rsidRDefault="00C877BE" w:rsidP="00C877BE">
      <w:pPr>
        <w:rPr>
          <w:lang w:val="en-US" w:eastAsia="en-DE"/>
        </w:rPr>
      </w:pPr>
      <w:r w:rsidRPr="00C877BE">
        <w:rPr>
          <w:b/>
          <w:bCs/>
          <w:lang w:val="en-US" w:eastAsia="en-DE"/>
        </w:rPr>
        <w:t>Non-EE Technology (Features and Characteristics)</w:t>
      </w:r>
    </w:p>
    <w:tbl>
      <w:tblPr>
        <w:tblW w:w="0" w:type="auto"/>
        <w:tblLook w:val="04A0" w:firstRow="1" w:lastRow="0" w:firstColumn="1" w:lastColumn="0" w:noHBand="0" w:noVBand="1"/>
      </w:tblPr>
      <w:tblGrid>
        <w:gridCol w:w="812"/>
        <w:gridCol w:w="1494"/>
        <w:gridCol w:w="1105"/>
        <w:gridCol w:w="1154"/>
        <w:gridCol w:w="4785"/>
      </w:tblGrid>
      <w:tr w:rsidR="00C877BE" w:rsidRPr="00C877BE" w14:paraId="34556D61"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436BF2BF" w14:textId="77777777" w:rsidR="00C877BE" w:rsidRPr="00C877BE" w:rsidRDefault="00C877BE" w:rsidP="00C877BE">
            <w:pPr>
              <w:rPr>
                <w:b/>
                <w:bCs/>
                <w:lang w:val="en-US" w:eastAsia="en-DE"/>
              </w:rPr>
            </w:pPr>
            <w:r w:rsidRPr="00C877BE">
              <w:rPr>
                <w:b/>
                <w:bCs/>
                <w:lang w:val="en-US" w:eastAsia="en-DE"/>
              </w:rPr>
              <w:t>#</w:t>
            </w:r>
          </w:p>
        </w:tc>
        <w:tc>
          <w:tcPr>
            <w:tcW w:w="0" w:type="auto"/>
            <w:tcBorders>
              <w:top w:val="single" w:sz="4" w:space="0" w:color="000000"/>
              <w:left w:val="nil"/>
              <w:bottom w:val="single" w:sz="4" w:space="0" w:color="000000"/>
              <w:right w:val="single" w:sz="4" w:space="0" w:color="000000"/>
            </w:tcBorders>
            <w:noWrap/>
            <w:vAlign w:val="bottom"/>
            <w:hideMark/>
          </w:tcPr>
          <w:p w14:paraId="1F4C5165" w14:textId="77777777" w:rsidR="00C877BE" w:rsidRPr="00C877BE" w:rsidRDefault="00C877BE" w:rsidP="00C877BE">
            <w:pPr>
              <w:rPr>
                <w:b/>
                <w:bCs/>
                <w:lang w:val="en-US" w:eastAsia="en-DE"/>
              </w:rPr>
            </w:pPr>
            <w:r w:rsidRPr="00C877BE">
              <w:rPr>
                <w:b/>
                <w:bCs/>
                <w:lang w:val="en-US" w:eastAsia="en-DE"/>
              </w:rPr>
              <w:t>Features</w:t>
            </w:r>
          </w:p>
        </w:tc>
        <w:tc>
          <w:tcPr>
            <w:tcW w:w="0" w:type="auto"/>
            <w:tcBorders>
              <w:top w:val="single" w:sz="4" w:space="0" w:color="000000"/>
              <w:left w:val="nil"/>
              <w:bottom w:val="single" w:sz="4" w:space="0" w:color="000000"/>
              <w:right w:val="single" w:sz="4" w:space="0" w:color="000000"/>
            </w:tcBorders>
            <w:noWrap/>
            <w:vAlign w:val="bottom"/>
            <w:hideMark/>
          </w:tcPr>
          <w:p w14:paraId="4DDB5885" w14:textId="77777777" w:rsidR="00C877BE" w:rsidRPr="00C877BE" w:rsidRDefault="00C877BE" w:rsidP="00C877BE">
            <w:pPr>
              <w:rPr>
                <w:b/>
                <w:bCs/>
                <w:lang w:val="en-US" w:eastAsia="en-DE"/>
              </w:rPr>
            </w:pPr>
            <w:r w:rsidRPr="00C877BE">
              <w:rPr>
                <w:b/>
                <w:bCs/>
                <w:lang w:val="en-US" w:eastAsia="en-DE"/>
              </w:rPr>
              <w:t>#params</w:t>
            </w:r>
          </w:p>
        </w:tc>
        <w:tc>
          <w:tcPr>
            <w:tcW w:w="0" w:type="auto"/>
            <w:tcBorders>
              <w:top w:val="single" w:sz="4" w:space="0" w:color="000000"/>
              <w:left w:val="nil"/>
              <w:bottom w:val="single" w:sz="4" w:space="0" w:color="000000"/>
              <w:right w:val="single" w:sz="4" w:space="0" w:color="000000"/>
            </w:tcBorders>
            <w:vAlign w:val="bottom"/>
            <w:hideMark/>
          </w:tcPr>
          <w:p w14:paraId="72DFD56F" w14:textId="77777777" w:rsidR="00C877BE" w:rsidRPr="00C877BE" w:rsidRDefault="00C877BE" w:rsidP="00C877BE">
            <w:pPr>
              <w:rPr>
                <w:b/>
                <w:bCs/>
                <w:lang w:val="en-US" w:eastAsia="en-DE"/>
              </w:rPr>
            </w:pPr>
            <w:r w:rsidRPr="00C877BE">
              <w:rPr>
                <w:b/>
                <w:bCs/>
                <w:lang w:val="en-US" w:eastAsia="en-DE"/>
              </w:rPr>
              <w:t>kMAC /pixel</w:t>
            </w:r>
          </w:p>
        </w:tc>
        <w:tc>
          <w:tcPr>
            <w:tcW w:w="0" w:type="auto"/>
            <w:tcBorders>
              <w:top w:val="single" w:sz="4" w:space="0" w:color="000000"/>
              <w:left w:val="nil"/>
              <w:bottom w:val="single" w:sz="4" w:space="0" w:color="000000"/>
              <w:right w:val="single" w:sz="4" w:space="0" w:color="000000"/>
            </w:tcBorders>
            <w:noWrap/>
            <w:vAlign w:val="bottom"/>
            <w:hideMark/>
          </w:tcPr>
          <w:p w14:paraId="100BEB7A" w14:textId="77777777" w:rsidR="00C877BE" w:rsidRPr="00C877BE" w:rsidRDefault="00C877BE" w:rsidP="00C877BE">
            <w:pPr>
              <w:rPr>
                <w:b/>
                <w:bCs/>
                <w:lang w:val="en-US" w:eastAsia="en-DE"/>
              </w:rPr>
            </w:pPr>
            <w:r w:rsidRPr="00C877BE">
              <w:rPr>
                <w:b/>
                <w:bCs/>
                <w:lang w:val="en-US" w:eastAsia="en-DE"/>
              </w:rPr>
              <w:t>NN structure</w:t>
            </w:r>
          </w:p>
        </w:tc>
      </w:tr>
      <w:tr w:rsidR="00C877BE" w:rsidRPr="00C877BE" w14:paraId="1A04CCA0"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C877BE" w:rsidRDefault="00C877BE" w:rsidP="00C877BE">
            <w:pPr>
              <w:rPr>
                <w:u w:val="single"/>
                <w:lang w:val="en-US" w:eastAsia="en-DE"/>
              </w:rPr>
            </w:pPr>
            <w:hyperlink r:id="rId81" w:history="1">
              <w:r w:rsidRPr="00C877BE">
                <w:rPr>
                  <w:rStyle w:val="Hyperlink"/>
                  <w:lang w:val="en-US" w:eastAsia="en-DE"/>
                </w:rPr>
                <w:t>JVET-V0074</w:t>
              </w:r>
            </w:hyperlink>
          </w:p>
        </w:tc>
        <w:tc>
          <w:tcPr>
            <w:tcW w:w="0" w:type="auto"/>
            <w:tcBorders>
              <w:top w:val="nil"/>
              <w:left w:val="nil"/>
              <w:bottom w:val="nil"/>
              <w:right w:val="single" w:sz="4" w:space="0" w:color="000000"/>
            </w:tcBorders>
            <w:vAlign w:val="bottom"/>
            <w:hideMark/>
          </w:tcPr>
          <w:p w14:paraId="7F4C07ED" w14:textId="77777777" w:rsidR="00C877BE" w:rsidRPr="00C877BE" w:rsidRDefault="00C877BE" w:rsidP="00C877BE">
            <w:pPr>
              <w:rPr>
                <w:lang w:val="en-US" w:eastAsia="en-DE"/>
              </w:rPr>
            </w:pPr>
            <w:r w:rsidRPr="00C877BE">
              <w:rPr>
                <w:lang w:val="en-US" w:eastAsia="en-DE"/>
              </w:rPr>
              <w:t>frame level residual scaling, CTU on/off, input: 128x128 YUV444, before SAO</w:t>
            </w:r>
          </w:p>
        </w:tc>
        <w:tc>
          <w:tcPr>
            <w:tcW w:w="0" w:type="auto"/>
            <w:tcBorders>
              <w:top w:val="nil"/>
              <w:left w:val="nil"/>
              <w:bottom w:val="nil"/>
              <w:right w:val="single" w:sz="4" w:space="0" w:color="000000"/>
            </w:tcBorders>
            <w:vAlign w:val="bottom"/>
            <w:hideMark/>
          </w:tcPr>
          <w:p w14:paraId="22D913DF" w14:textId="77777777" w:rsidR="00C877BE" w:rsidRPr="00C877BE" w:rsidRDefault="00C877BE" w:rsidP="00C877BE">
            <w:pPr>
              <w:rPr>
                <w:lang w:val="en-US" w:eastAsia="en-DE"/>
              </w:rPr>
            </w:pPr>
            <w:r w:rsidRPr="00C877BE">
              <w:rPr>
                <w:b/>
                <w:bCs/>
                <w:lang w:val="en-US" w:eastAsia="en-DE"/>
              </w:rPr>
              <w:t>1 M</w:t>
            </w:r>
            <w:r w:rsidRPr="00C877BE">
              <w:rPr>
                <w:lang w:val="en-US" w:eastAsia="en-DE"/>
              </w:rPr>
              <w:t xml:space="preserve"> </w:t>
            </w:r>
          </w:p>
        </w:tc>
        <w:tc>
          <w:tcPr>
            <w:tcW w:w="0" w:type="auto"/>
            <w:tcBorders>
              <w:top w:val="nil"/>
              <w:left w:val="nil"/>
              <w:bottom w:val="nil"/>
              <w:right w:val="single" w:sz="4" w:space="0" w:color="000000"/>
            </w:tcBorders>
            <w:vAlign w:val="bottom"/>
            <w:hideMark/>
          </w:tcPr>
          <w:p w14:paraId="7CDC26C1" w14:textId="77777777" w:rsidR="00C877BE" w:rsidRPr="00C877BE" w:rsidRDefault="00C877BE" w:rsidP="00C877BE">
            <w:pPr>
              <w:rPr>
                <w:lang w:val="en-US" w:eastAsia="en-DE"/>
              </w:rPr>
            </w:pPr>
            <w:r w:rsidRPr="00C877BE">
              <w:rPr>
                <w:lang w:val="en-US" w:eastAsia="en-DE"/>
              </w:rPr>
              <w:t>?</w:t>
            </w:r>
          </w:p>
        </w:tc>
        <w:tc>
          <w:tcPr>
            <w:tcW w:w="0" w:type="auto"/>
            <w:tcBorders>
              <w:top w:val="nil"/>
              <w:left w:val="nil"/>
              <w:bottom w:val="nil"/>
              <w:right w:val="single" w:sz="4" w:space="0" w:color="000000"/>
            </w:tcBorders>
            <w:noWrap/>
            <w:vAlign w:val="bottom"/>
            <w:hideMark/>
          </w:tcPr>
          <w:p w14:paraId="24C7A4AA" w14:textId="77777777" w:rsidR="00C877BE" w:rsidRPr="00C877BE" w:rsidRDefault="00C877BE" w:rsidP="00C877BE">
            <w:pPr>
              <w:rPr>
                <w:lang w:val="en-US" w:eastAsia="en-DE"/>
              </w:rPr>
            </w:pPr>
            <w:r w:rsidRPr="00C877BE">
              <w:rPr>
                <w:lang w:val="en-US" w:eastAsia="en-DE"/>
              </w:rPr>
              <w:t>26*RB+¯3*RB</w:t>
            </w:r>
            <w:r w:rsidRPr="00C877BE">
              <w:rPr>
                <w:lang w:val="en-US" w:eastAsia="en-DE"/>
              </w:rPr>
              <w:softHyphen/>
              <w:t>+2*¯RB2*</w:t>
            </w:r>
            <w:r w:rsidRPr="00C877BE">
              <w:rPr>
                <w:lang w:val="en-US" w:eastAsia="en-DE"/>
              </w:rPr>
              <w:softHyphen/>
            </w:r>
          </w:p>
        </w:tc>
      </w:tr>
      <w:tr w:rsidR="00C877BE" w:rsidRPr="00C877BE" w14:paraId="5BC8BE95"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C877BE" w:rsidRDefault="00C877BE" w:rsidP="00C877BE">
            <w:pPr>
              <w:rPr>
                <w:u w:val="single"/>
                <w:lang w:val="en-US" w:eastAsia="en-DE"/>
              </w:rPr>
            </w:pPr>
            <w:hyperlink r:id="rId82" w:history="1">
              <w:r w:rsidRPr="00C877BE">
                <w:rPr>
                  <w:rStyle w:val="Hyperlink"/>
                  <w:lang w:val="en-US" w:eastAsia="en-DE"/>
                </w:rPr>
                <w:t>JVET-V007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C877BE" w:rsidRDefault="00C877BE" w:rsidP="00C877BE">
            <w:pPr>
              <w:rPr>
                <w:lang w:val="en-US" w:eastAsia="en-DE"/>
              </w:rPr>
            </w:pPr>
            <w:r w:rsidRPr="00C877BE">
              <w:rPr>
                <w:lang w:val="en-US" w:eastAsia="en-DE"/>
              </w:rPr>
              <w:t xml:space="preserve">fine-tuning per content, CTU level Luma/Chroma independent on/off; input: 128x128 YUV444 + QPmap, FineTune per video </w:t>
            </w:r>
            <w:proofErr w:type="gramStart"/>
            <w:r w:rsidRPr="00C877BE">
              <w:rPr>
                <w:lang w:val="en-US" w:eastAsia="en-DE"/>
              </w:rPr>
              <w:t>sequence  (</w:t>
            </w:r>
            <w:proofErr w:type="gramEnd"/>
            <w:r w:rsidRPr="00C877BE">
              <w:rPr>
                <w:lang w:val="en-US" w:eastAsia="en-DE"/>
              </w:rPr>
              <w:t>only Bias); LZMA2  for updated weights compress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C877BE" w:rsidRDefault="00C877BE" w:rsidP="00C877BE">
            <w:pPr>
              <w:rPr>
                <w:lang w:val="en-US" w:eastAsia="en-DE"/>
              </w:rPr>
            </w:pPr>
            <w:r w:rsidRPr="00C877BE">
              <w:rPr>
                <w:b/>
                <w:bCs/>
                <w:lang w:val="en-US" w:eastAsia="en-DE"/>
              </w:rPr>
              <w:t>0.15M</w:t>
            </w:r>
            <w:r w:rsidRPr="00C877BE">
              <w:rPr>
                <w:lang w:val="en-US" w:eastAsia="en-DE"/>
              </w:rPr>
              <w:t xml:space="preserve"> (323 variabl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C877BE" w:rsidRDefault="00C877BE" w:rsidP="00C877BE">
            <w:pPr>
              <w:rPr>
                <w:lang w:val="en-US" w:eastAsia="en-DE"/>
              </w:rPr>
            </w:pPr>
            <w:r w:rsidRPr="00C877BE">
              <w:rPr>
                <w:lang w:val="en-US" w:eastAsia="en-DE"/>
              </w:rPr>
              <w: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C877BE" w:rsidRDefault="00C877BE" w:rsidP="00C877BE">
            <w:pPr>
              <w:rPr>
                <w:lang w:val="en-US" w:eastAsia="en-DE"/>
              </w:rPr>
            </w:pPr>
            <w:r w:rsidRPr="00C877BE">
              <w:rPr>
                <w:lang w:val="en-US" w:eastAsia="en-DE"/>
              </w:rPr>
              <w:t>CONV&amp;B+4*RB+CONV*B+LongSkipConnection</w:t>
            </w:r>
          </w:p>
        </w:tc>
      </w:tr>
      <w:tr w:rsidR="00C877BE" w:rsidRPr="00C877BE" w14:paraId="21EDB779"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C877BE" w:rsidRDefault="00C877BE" w:rsidP="00C877BE">
            <w:pPr>
              <w:rPr>
                <w:u w:val="single"/>
                <w:lang w:val="en-US" w:eastAsia="en-DE"/>
              </w:rPr>
            </w:pPr>
            <w:hyperlink r:id="rId83" w:history="1">
              <w:r w:rsidRPr="00C877BE">
                <w:rPr>
                  <w:rStyle w:val="Hyperlink"/>
                  <w:lang w:val="en-US" w:eastAsia="en-DE"/>
                </w:rPr>
                <w:t>JVET-V0076</w:t>
              </w:r>
            </w:hyperlink>
          </w:p>
        </w:tc>
        <w:tc>
          <w:tcPr>
            <w:tcW w:w="0" w:type="auto"/>
            <w:tcBorders>
              <w:top w:val="nil"/>
              <w:left w:val="nil"/>
              <w:bottom w:val="nil"/>
              <w:right w:val="single" w:sz="4" w:space="0" w:color="000000"/>
            </w:tcBorders>
            <w:vAlign w:val="bottom"/>
            <w:hideMark/>
          </w:tcPr>
          <w:p w14:paraId="371767E5" w14:textId="77777777" w:rsidR="00C877BE" w:rsidRPr="00C877BE" w:rsidRDefault="00C877BE" w:rsidP="00C877BE">
            <w:pPr>
              <w:rPr>
                <w:lang w:val="en-US" w:eastAsia="en-DE"/>
              </w:rPr>
            </w:pPr>
            <w:r w:rsidRPr="00C877BE">
              <w:rPr>
                <w:lang w:val="en-US" w:eastAsia="en-DE"/>
              </w:rPr>
              <w:t>N=5 and N=6 (different depth of NN), 16bits parameters; input: 16x16</w:t>
            </w:r>
          </w:p>
        </w:tc>
        <w:tc>
          <w:tcPr>
            <w:tcW w:w="0" w:type="auto"/>
            <w:tcBorders>
              <w:top w:val="nil"/>
              <w:left w:val="nil"/>
              <w:bottom w:val="nil"/>
              <w:right w:val="single" w:sz="4" w:space="0" w:color="000000"/>
            </w:tcBorders>
            <w:vAlign w:val="bottom"/>
            <w:hideMark/>
          </w:tcPr>
          <w:p w14:paraId="17F98373" w14:textId="77777777" w:rsidR="00C877BE" w:rsidRPr="00C877BE" w:rsidRDefault="00C877BE" w:rsidP="00C877BE">
            <w:pPr>
              <w:rPr>
                <w:lang w:val="en-US" w:eastAsia="en-DE"/>
              </w:rPr>
            </w:pPr>
            <w:r w:rsidRPr="00C877BE">
              <w:rPr>
                <w:b/>
                <w:bCs/>
                <w:lang w:val="en-US" w:eastAsia="en-DE"/>
              </w:rPr>
              <w:t xml:space="preserve">6/8K </w:t>
            </w:r>
            <w:r w:rsidRPr="00C877BE">
              <w:rPr>
                <w:lang w:val="en-US" w:eastAsia="en-DE"/>
              </w:rPr>
              <w:t>(13/17</w:t>
            </w:r>
            <w:proofErr w:type="gramStart"/>
            <w:r w:rsidRPr="00C877BE">
              <w:rPr>
                <w:lang w:val="en-US" w:eastAsia="en-DE"/>
              </w:rPr>
              <w:t>KB )</w:t>
            </w:r>
            <w:proofErr w:type="gramEnd"/>
          </w:p>
        </w:tc>
        <w:tc>
          <w:tcPr>
            <w:tcW w:w="0" w:type="auto"/>
            <w:tcBorders>
              <w:top w:val="nil"/>
              <w:left w:val="nil"/>
              <w:bottom w:val="nil"/>
              <w:right w:val="single" w:sz="4" w:space="0" w:color="000000"/>
            </w:tcBorders>
            <w:noWrap/>
            <w:vAlign w:val="bottom"/>
            <w:hideMark/>
          </w:tcPr>
          <w:p w14:paraId="5A34A2A6" w14:textId="77777777" w:rsidR="00C877BE" w:rsidRPr="00C877BE" w:rsidRDefault="00C877BE" w:rsidP="00C877BE">
            <w:pPr>
              <w:rPr>
                <w:lang w:val="en-US" w:eastAsia="en-DE"/>
              </w:rPr>
            </w:pPr>
            <w:r w:rsidRPr="00C877BE">
              <w:rPr>
                <w:lang w:val="en-US" w:eastAsia="en-DE"/>
              </w:rPr>
              <w:t>11.3 / 16.6</w:t>
            </w:r>
          </w:p>
        </w:tc>
        <w:tc>
          <w:tcPr>
            <w:tcW w:w="0" w:type="auto"/>
            <w:tcBorders>
              <w:top w:val="nil"/>
              <w:left w:val="nil"/>
              <w:bottom w:val="nil"/>
              <w:right w:val="single" w:sz="4" w:space="0" w:color="000000"/>
            </w:tcBorders>
            <w:vAlign w:val="bottom"/>
            <w:hideMark/>
          </w:tcPr>
          <w:p w14:paraId="3050AC46" w14:textId="77777777" w:rsidR="00C877BE" w:rsidRPr="00C877BE" w:rsidRDefault="00C877BE" w:rsidP="00C877BE">
            <w:pPr>
              <w:rPr>
                <w:lang w:val="en-US" w:eastAsia="en-DE"/>
              </w:rPr>
            </w:pPr>
            <w:r w:rsidRPr="00C877BE">
              <w:rPr>
                <w:lang w:val="en-US" w:eastAsia="en-DE"/>
              </w:rPr>
              <w:t>N*CONV+LongSkipConnection</w:t>
            </w:r>
          </w:p>
        </w:tc>
      </w:tr>
      <w:tr w:rsidR="00C877BE" w:rsidRPr="00C877BE" w14:paraId="177B40C2"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C877BE" w:rsidRDefault="00C877BE" w:rsidP="00C877BE">
            <w:pPr>
              <w:rPr>
                <w:u w:val="single"/>
                <w:lang w:val="en-US" w:eastAsia="en-DE"/>
              </w:rPr>
            </w:pPr>
            <w:hyperlink r:id="rId84" w:history="1">
              <w:r w:rsidRPr="00C877BE">
                <w:rPr>
                  <w:rStyle w:val="Hyperlink"/>
                  <w:lang w:val="en-US" w:eastAsia="en-DE"/>
                </w:rPr>
                <w:t>JVET-V0090</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C877BE" w:rsidRDefault="00C877BE" w:rsidP="00C877BE">
            <w:pPr>
              <w:rPr>
                <w:lang w:val="en-US" w:eastAsia="en-DE"/>
              </w:rPr>
            </w:pPr>
            <w:r w:rsidRPr="00C877BE">
              <w:rPr>
                <w:lang w:val="en-US" w:eastAsia="en-DE"/>
              </w:rPr>
              <w:t xml:space="preserve">Different CNN filters for output and for future refPic, NN </w:t>
            </w:r>
            <w:proofErr w:type="gramStart"/>
            <w:r w:rsidRPr="00C877BE">
              <w:rPr>
                <w:lang w:val="en-US" w:eastAsia="en-DE"/>
              </w:rPr>
              <w:t>post !</w:t>
            </w:r>
            <w:proofErr w:type="gramEnd"/>
            <w:r w:rsidRPr="00C877BE">
              <w:rPr>
                <w:lang w:val="en-US" w:eastAsia="en-DE"/>
              </w:rPr>
              <w:t>= NN in-loop filter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C877BE" w:rsidRDefault="00C877BE" w:rsidP="00C877BE">
            <w:pPr>
              <w:rPr>
                <w:lang w:val="en-US" w:eastAsia="en-DE"/>
              </w:rPr>
            </w:pPr>
            <w:r w:rsidRPr="00C877BE">
              <w:rPr>
                <w:b/>
                <w:bCs/>
                <w:lang w:val="en-US" w:eastAsia="en-DE"/>
              </w:rPr>
              <w:t>100M</w:t>
            </w:r>
            <w:r w:rsidRPr="00C877BE">
              <w:rPr>
                <w:lang w:val="en-US" w:eastAsia="en-DE"/>
              </w:rPr>
              <w:t xml:space="preserve"> (5 x 80.9</w:t>
            </w:r>
            <w:proofErr w:type="gramStart"/>
            <w:r w:rsidRPr="00C877BE">
              <w:rPr>
                <w:lang w:val="en-US" w:eastAsia="en-DE"/>
              </w:rPr>
              <w:t>MB )</w:t>
            </w:r>
            <w:proofErr w:type="gramEnd"/>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C877BE" w:rsidRDefault="00C877BE" w:rsidP="00C877BE">
            <w:pPr>
              <w:rPr>
                <w:lang w:val="en-US" w:eastAsia="en-DE"/>
              </w:rPr>
            </w:pPr>
            <w:r w:rsidRPr="00C877BE">
              <w:rPr>
                <w:lang w:val="en-US" w:eastAsia="en-DE"/>
              </w:rPr>
              <w:t>20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C877BE" w:rsidRDefault="00C877BE" w:rsidP="00C877BE">
            <w:pPr>
              <w:rPr>
                <w:lang w:val="en-US" w:eastAsia="en-DE"/>
              </w:rPr>
            </w:pPr>
            <w:r w:rsidRPr="00C877BE">
              <w:rPr>
                <w:lang w:val="en-US" w:eastAsia="en-DE"/>
              </w:rPr>
              <w:t xml:space="preserve">PCD (Pyramid, Cascading and Deformable) +TSA (Temporal and Spatial Attention) </w:t>
            </w:r>
          </w:p>
        </w:tc>
      </w:tr>
      <w:tr w:rsidR="00C877BE" w:rsidRPr="00C877BE" w14:paraId="1D4A9D7A"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C877BE" w:rsidRDefault="00C877BE" w:rsidP="00C877BE">
            <w:pPr>
              <w:rPr>
                <w:u w:val="single"/>
                <w:lang w:val="en-US" w:eastAsia="en-DE"/>
              </w:rPr>
            </w:pPr>
            <w:hyperlink r:id="rId85" w:history="1">
              <w:r w:rsidRPr="00C877BE">
                <w:rPr>
                  <w:rStyle w:val="Hyperlink"/>
                  <w:lang w:val="en-US" w:eastAsia="en-DE"/>
                </w:rPr>
                <w:t>JVET-V0091</w:t>
              </w:r>
            </w:hyperlink>
          </w:p>
        </w:tc>
        <w:tc>
          <w:tcPr>
            <w:tcW w:w="0" w:type="auto"/>
            <w:tcBorders>
              <w:top w:val="nil"/>
              <w:left w:val="nil"/>
              <w:bottom w:val="nil"/>
              <w:right w:val="single" w:sz="4" w:space="0" w:color="000000"/>
            </w:tcBorders>
            <w:vAlign w:val="bottom"/>
            <w:hideMark/>
          </w:tcPr>
          <w:p w14:paraId="5C813DB7" w14:textId="77777777" w:rsidR="00C877BE" w:rsidRPr="00C877BE" w:rsidRDefault="00C877BE" w:rsidP="00C877BE">
            <w:pPr>
              <w:rPr>
                <w:lang w:val="en-US" w:eastAsia="en-DE"/>
              </w:rPr>
            </w:pPr>
            <w:r w:rsidRPr="00C877BE">
              <w:rPr>
                <w:lang w:val="en-US" w:eastAsia="en-DE"/>
              </w:rPr>
              <w:t>Good to Understand if parameters are sufficient to describe all filters structure</w:t>
            </w:r>
          </w:p>
        </w:tc>
        <w:tc>
          <w:tcPr>
            <w:tcW w:w="0" w:type="auto"/>
            <w:tcBorders>
              <w:top w:val="nil"/>
              <w:left w:val="nil"/>
              <w:bottom w:val="nil"/>
              <w:right w:val="single" w:sz="4" w:space="0" w:color="000000"/>
            </w:tcBorders>
            <w:noWrap/>
            <w:vAlign w:val="bottom"/>
            <w:hideMark/>
          </w:tcPr>
          <w:p w14:paraId="65297144" w14:textId="77777777" w:rsidR="00C877BE" w:rsidRPr="00C877BE" w:rsidRDefault="00C877BE" w:rsidP="00C877BE">
            <w:pPr>
              <w:rPr>
                <w:lang w:val="en-US" w:eastAsia="en-DE"/>
              </w:rPr>
            </w:pPr>
            <w:r w:rsidRPr="00C877BE">
              <w:rPr>
                <w:lang w:val="en-US" w:eastAsia="en-DE"/>
              </w:rPr>
              <w:t> </w:t>
            </w:r>
          </w:p>
        </w:tc>
        <w:tc>
          <w:tcPr>
            <w:tcW w:w="0" w:type="auto"/>
            <w:tcBorders>
              <w:top w:val="nil"/>
              <w:left w:val="nil"/>
              <w:bottom w:val="nil"/>
              <w:right w:val="single" w:sz="4" w:space="0" w:color="000000"/>
            </w:tcBorders>
            <w:noWrap/>
            <w:vAlign w:val="bottom"/>
            <w:hideMark/>
          </w:tcPr>
          <w:p w14:paraId="01EB2B1A" w14:textId="77777777" w:rsidR="00C877BE" w:rsidRPr="00C877BE" w:rsidRDefault="00C877BE" w:rsidP="00C877BE">
            <w:pPr>
              <w:rPr>
                <w:lang w:val="en-US" w:eastAsia="en-DE"/>
              </w:rPr>
            </w:pPr>
            <w:r w:rsidRPr="00C877BE">
              <w:rPr>
                <w:lang w:val="en-US" w:eastAsia="en-DE"/>
              </w:rPr>
              <w:t> </w:t>
            </w:r>
          </w:p>
        </w:tc>
        <w:tc>
          <w:tcPr>
            <w:tcW w:w="0" w:type="auto"/>
            <w:tcBorders>
              <w:top w:val="nil"/>
              <w:left w:val="nil"/>
              <w:bottom w:val="nil"/>
              <w:right w:val="single" w:sz="4" w:space="0" w:color="000000"/>
            </w:tcBorders>
            <w:noWrap/>
            <w:vAlign w:val="bottom"/>
            <w:hideMark/>
          </w:tcPr>
          <w:p w14:paraId="35E13F6A" w14:textId="77777777" w:rsidR="00C877BE" w:rsidRPr="00C877BE" w:rsidRDefault="00C877BE" w:rsidP="00C877BE">
            <w:pPr>
              <w:rPr>
                <w:lang w:val="en-US" w:eastAsia="en-DE"/>
              </w:rPr>
            </w:pPr>
            <w:r w:rsidRPr="00C877BE">
              <w:rPr>
                <w:lang w:val="en-US" w:eastAsia="en-DE"/>
              </w:rPr>
              <w:t> </w:t>
            </w:r>
          </w:p>
        </w:tc>
      </w:tr>
      <w:tr w:rsidR="00C877BE" w:rsidRPr="00C877BE" w14:paraId="2C6D605B"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C877BE" w:rsidRDefault="00C877BE" w:rsidP="00C877BE">
            <w:pPr>
              <w:rPr>
                <w:u w:val="single"/>
                <w:lang w:val="en-US" w:eastAsia="en-DE"/>
              </w:rPr>
            </w:pPr>
            <w:hyperlink r:id="rId86" w:history="1">
              <w:r w:rsidRPr="00C877BE">
                <w:rPr>
                  <w:rStyle w:val="Hyperlink"/>
                  <w:lang w:val="en-US" w:eastAsia="en-DE"/>
                </w:rPr>
                <w:t>JVET-V0092</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C877BE" w:rsidRDefault="00C877BE" w:rsidP="00C877BE">
            <w:pPr>
              <w:rPr>
                <w:lang w:val="en-US" w:eastAsia="en-DE"/>
              </w:rPr>
            </w:pPr>
            <w:r w:rsidRPr="00C877BE">
              <w:rPr>
                <w:lang w:val="en-US" w:eastAsia="en-DE"/>
              </w:rPr>
              <w:t xml:space="preserve">Offset are signaled, K masks --&gt; out of CNN, Input: 128x128; 16 bits </w:t>
            </w:r>
            <w:proofErr w:type="gramStart"/>
            <w:r w:rsidRPr="00C877BE">
              <w:rPr>
                <w:lang w:val="en-US" w:eastAsia="en-DE"/>
              </w:rPr>
              <w:t>and  32</w:t>
            </w:r>
            <w:proofErr w:type="gramEnd"/>
            <w:r w:rsidRPr="00C877BE">
              <w:rPr>
                <w:lang w:val="en-US" w:eastAsia="en-DE"/>
              </w:rPr>
              <w:t xml:space="preserve"> bits precision for NN parameters tested --&gt; almost no differenc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C877BE" w:rsidRDefault="00C877BE" w:rsidP="00C877BE">
            <w:pPr>
              <w:rPr>
                <w:lang w:val="en-US" w:eastAsia="en-DE"/>
              </w:rPr>
            </w:pPr>
            <w:r w:rsidRPr="00C877BE">
              <w:rPr>
                <w:lang w:val="en-US" w:eastAsia="en-DE"/>
              </w:rPr>
              <w:t>1.3M / 2.5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C877BE" w:rsidRDefault="00C877BE" w:rsidP="00C877BE">
            <w:pPr>
              <w:rPr>
                <w:lang w:val="en-US" w:eastAsia="en-DE"/>
              </w:rPr>
            </w:pPr>
            <w:r w:rsidRPr="00C877BE">
              <w:rPr>
                <w:lang w:val="en-US" w:eastAsia="en-DE"/>
              </w:rPr>
              <w:t>K*322</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C877BE" w:rsidRDefault="00C877BE" w:rsidP="00C877BE">
            <w:pPr>
              <w:rPr>
                <w:lang w:val="en-US" w:eastAsia="en-DE"/>
              </w:rPr>
            </w:pPr>
            <w:r w:rsidRPr="00C877BE">
              <w:rPr>
                <w:lang w:val="en-US" w:eastAsia="en-DE"/>
              </w:rPr>
              <w:t>10*CONV</w:t>
            </w:r>
          </w:p>
        </w:tc>
      </w:tr>
      <w:tr w:rsidR="00C877BE" w:rsidRPr="00C877BE" w14:paraId="3919036A"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C877BE" w:rsidRDefault="00C877BE" w:rsidP="00C877BE">
            <w:pPr>
              <w:rPr>
                <w:u w:val="single"/>
                <w:lang w:val="en-US" w:eastAsia="en-DE"/>
              </w:rPr>
            </w:pPr>
            <w:hyperlink r:id="rId87" w:history="1">
              <w:r w:rsidRPr="00C877BE">
                <w:rPr>
                  <w:rStyle w:val="Hyperlink"/>
                  <w:lang w:val="en-US" w:eastAsia="en-DE"/>
                </w:rPr>
                <w:t>JVET-V0100</w:t>
              </w:r>
            </w:hyperlink>
          </w:p>
        </w:tc>
        <w:tc>
          <w:tcPr>
            <w:tcW w:w="0" w:type="auto"/>
            <w:tcBorders>
              <w:top w:val="nil"/>
              <w:left w:val="nil"/>
              <w:bottom w:val="nil"/>
              <w:right w:val="single" w:sz="4" w:space="0" w:color="000000"/>
            </w:tcBorders>
            <w:vAlign w:val="bottom"/>
            <w:hideMark/>
          </w:tcPr>
          <w:p w14:paraId="201701D9" w14:textId="77777777" w:rsidR="00C877BE" w:rsidRPr="00C877BE" w:rsidRDefault="00C877BE" w:rsidP="00C877BE">
            <w:pPr>
              <w:rPr>
                <w:lang w:val="en-US" w:eastAsia="en-DE"/>
              </w:rPr>
            </w:pPr>
            <w:r w:rsidRPr="00C877BE">
              <w:rPr>
                <w:lang w:val="en-US" w:eastAsia="en-DE"/>
              </w:rPr>
              <w:t>Picture on/off control + CTU level model selection (not in AI) New: RB number extended 16--&gt;32, number of channels reduced 128--&gt;96; models "dictionary" depends on QP and resolution</w:t>
            </w:r>
          </w:p>
        </w:tc>
        <w:tc>
          <w:tcPr>
            <w:tcW w:w="0" w:type="auto"/>
            <w:tcBorders>
              <w:top w:val="nil"/>
              <w:left w:val="nil"/>
              <w:bottom w:val="nil"/>
              <w:right w:val="single" w:sz="4" w:space="0" w:color="000000"/>
            </w:tcBorders>
            <w:vAlign w:val="bottom"/>
            <w:hideMark/>
          </w:tcPr>
          <w:p w14:paraId="2DAE9742" w14:textId="77777777" w:rsidR="00C877BE" w:rsidRPr="00C877BE" w:rsidRDefault="00C877BE" w:rsidP="00C877BE">
            <w:pPr>
              <w:rPr>
                <w:lang w:val="en-US" w:eastAsia="en-DE"/>
              </w:rPr>
            </w:pPr>
            <w:r w:rsidRPr="00C877BE">
              <w:rPr>
                <w:b/>
                <w:bCs/>
                <w:lang w:val="en-US" w:eastAsia="en-DE"/>
              </w:rPr>
              <w:t>528</w:t>
            </w:r>
            <w:r w:rsidRPr="00C877BE">
              <w:rPr>
                <w:lang w:val="en-US" w:eastAsia="en-DE"/>
              </w:rPr>
              <w:t>M (24*22M)</w:t>
            </w:r>
          </w:p>
        </w:tc>
        <w:tc>
          <w:tcPr>
            <w:tcW w:w="0" w:type="auto"/>
            <w:tcBorders>
              <w:top w:val="nil"/>
              <w:left w:val="nil"/>
              <w:bottom w:val="nil"/>
              <w:right w:val="single" w:sz="4" w:space="0" w:color="000000"/>
            </w:tcBorders>
            <w:noWrap/>
            <w:vAlign w:val="bottom"/>
            <w:hideMark/>
          </w:tcPr>
          <w:p w14:paraId="1DED8603" w14:textId="77777777" w:rsidR="00C877BE" w:rsidRPr="00C877BE" w:rsidRDefault="00C877BE" w:rsidP="00C877BE">
            <w:pPr>
              <w:rPr>
                <w:lang w:val="en-US" w:eastAsia="en-DE"/>
              </w:rPr>
            </w:pPr>
            <w:r w:rsidRPr="00C877BE">
              <w:rPr>
                <w:lang w:val="en-US" w:eastAsia="en-DE"/>
              </w:rPr>
              <w:t>1400</w:t>
            </w:r>
          </w:p>
        </w:tc>
        <w:tc>
          <w:tcPr>
            <w:tcW w:w="0" w:type="auto"/>
            <w:tcBorders>
              <w:top w:val="nil"/>
              <w:left w:val="nil"/>
              <w:bottom w:val="nil"/>
              <w:right w:val="single" w:sz="4" w:space="0" w:color="000000"/>
            </w:tcBorders>
            <w:noWrap/>
            <w:vAlign w:val="bottom"/>
            <w:hideMark/>
          </w:tcPr>
          <w:p w14:paraId="3C3ADC0F" w14:textId="77777777" w:rsidR="00C877BE" w:rsidRPr="00C877BE" w:rsidRDefault="00C877BE" w:rsidP="00C877BE">
            <w:pPr>
              <w:rPr>
                <w:lang w:val="en-US" w:eastAsia="en-DE"/>
              </w:rPr>
            </w:pPr>
            <w:r w:rsidRPr="00C877BE">
              <w:rPr>
                <w:lang w:val="en-US" w:eastAsia="en-DE"/>
              </w:rPr>
              <w:t>¯32*RB</w:t>
            </w:r>
            <w:r w:rsidRPr="00C877BE">
              <w:rPr>
                <w:lang w:val="en-US" w:eastAsia="en-DE"/>
              </w:rPr>
              <w:softHyphen/>
              <w:t xml:space="preserve"> (69 CONV in total)</w:t>
            </w:r>
          </w:p>
        </w:tc>
      </w:tr>
      <w:tr w:rsidR="00C877BE" w:rsidRPr="00C877BE" w14:paraId="45FBF41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C877BE" w:rsidRDefault="00C877BE" w:rsidP="00C877BE">
            <w:pPr>
              <w:rPr>
                <w:u w:val="single"/>
                <w:lang w:val="en-US" w:eastAsia="en-DE"/>
              </w:rPr>
            </w:pPr>
            <w:hyperlink r:id="rId88" w:history="1">
              <w:r w:rsidRPr="00C877BE">
                <w:rPr>
                  <w:rStyle w:val="Hyperlink"/>
                  <w:lang w:val="en-US" w:eastAsia="en-DE"/>
                </w:rPr>
                <w:t>JVET-V0101</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C877BE" w:rsidRDefault="00C877BE" w:rsidP="00C877BE">
            <w:pPr>
              <w:rPr>
                <w:lang w:val="en-US" w:eastAsia="en-DE"/>
              </w:rPr>
            </w:pPr>
            <w:r w:rsidRPr="00C877BE">
              <w:rPr>
                <w:lang w:val="en-US" w:eastAsia="en-DE"/>
              </w:rPr>
              <w:t>Conditional (QP map is auxiliary inpu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C877BE" w:rsidRDefault="00C877BE" w:rsidP="00C877BE">
            <w:pPr>
              <w:rPr>
                <w:lang w:val="en-US" w:eastAsia="en-DE"/>
              </w:rPr>
            </w:pPr>
            <w:r w:rsidRPr="00C877BE">
              <w:rPr>
                <w:b/>
                <w:bCs/>
                <w:lang w:val="en-US" w:eastAsia="en-DE"/>
              </w:rPr>
              <w:t>90</w:t>
            </w:r>
            <w:r w:rsidRPr="00C877BE">
              <w:rPr>
                <w:lang w:val="en-US" w:eastAsia="en-DE"/>
              </w:rPr>
              <w:t>M (4*22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C877BE" w:rsidRDefault="00C877BE" w:rsidP="00C877BE">
            <w:pPr>
              <w:rPr>
                <w:lang w:val="en-US" w:eastAsia="en-DE"/>
              </w:rPr>
            </w:pPr>
            <w:r w:rsidRPr="00C877BE">
              <w:rPr>
                <w:lang w:val="en-US" w:eastAsia="en-DE"/>
              </w:rPr>
              <w:t>14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9B7A9DA" w14:textId="77777777" w:rsidR="00C877BE" w:rsidRPr="00C877BE" w:rsidRDefault="00C877BE" w:rsidP="00C877BE">
            <w:pPr>
              <w:rPr>
                <w:lang w:val="en-US" w:eastAsia="en-DE"/>
              </w:rPr>
            </w:pPr>
            <w:r w:rsidRPr="00C877BE">
              <w:rPr>
                <w:lang w:val="en-US" w:eastAsia="en-DE"/>
              </w:rPr>
              <w:t>¯8*(RB+F</w:t>
            </w:r>
            <w:proofErr w:type="gramStart"/>
            <w:r w:rsidRPr="00C877BE">
              <w:rPr>
                <w:lang w:val="en-US" w:eastAsia="en-DE"/>
              </w:rPr>
              <w:t>С)</w:t>
            </w:r>
            <w:r w:rsidRPr="00C877BE">
              <w:rPr>
                <w:lang w:val="en-US" w:eastAsia="en-DE"/>
              </w:rPr>
              <w:softHyphen/>
            </w:r>
            <w:proofErr w:type="gramEnd"/>
            <w:r w:rsidRPr="00C877BE">
              <w:rPr>
                <w:lang w:val="en-US" w:eastAsia="en-DE"/>
              </w:rPr>
              <w:t xml:space="preserve"> (69 CONV+ 10 FC total)</w:t>
            </w:r>
          </w:p>
        </w:tc>
      </w:tr>
      <w:tr w:rsidR="00C877BE" w:rsidRPr="00C877BE" w14:paraId="626A1806"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C877BE" w:rsidRDefault="00C877BE" w:rsidP="00C877BE">
            <w:pPr>
              <w:rPr>
                <w:u w:val="single"/>
                <w:lang w:val="en-US" w:eastAsia="en-DE"/>
              </w:rPr>
            </w:pPr>
            <w:hyperlink r:id="rId89" w:history="1">
              <w:r w:rsidRPr="00C877BE">
                <w:rPr>
                  <w:rStyle w:val="Hyperlink"/>
                  <w:lang w:val="en-US" w:eastAsia="en-DE"/>
                </w:rPr>
                <w:t>JVET-V0102</w:t>
              </w:r>
            </w:hyperlink>
          </w:p>
        </w:tc>
        <w:tc>
          <w:tcPr>
            <w:tcW w:w="0" w:type="auto"/>
            <w:tcBorders>
              <w:top w:val="nil"/>
              <w:left w:val="nil"/>
              <w:bottom w:val="nil"/>
              <w:right w:val="single" w:sz="4" w:space="0" w:color="000000"/>
            </w:tcBorders>
            <w:vAlign w:val="bottom"/>
            <w:hideMark/>
          </w:tcPr>
          <w:p w14:paraId="46FA604A" w14:textId="77777777" w:rsidR="00C877BE" w:rsidRPr="00C877BE" w:rsidRDefault="00C877BE" w:rsidP="00C877BE">
            <w:pPr>
              <w:rPr>
                <w:lang w:val="en-US" w:eastAsia="en-DE"/>
              </w:rPr>
            </w:pPr>
            <w:r w:rsidRPr="00C877BE">
              <w:rPr>
                <w:lang w:val="en-US" w:eastAsia="en-DE"/>
              </w:rPr>
              <w:t>JVET-V0100 but in top JVET JVET-U0100</w:t>
            </w:r>
          </w:p>
        </w:tc>
        <w:tc>
          <w:tcPr>
            <w:tcW w:w="0" w:type="auto"/>
            <w:tcBorders>
              <w:top w:val="nil"/>
              <w:left w:val="nil"/>
              <w:bottom w:val="nil"/>
              <w:right w:val="single" w:sz="4" w:space="0" w:color="000000"/>
            </w:tcBorders>
            <w:vAlign w:val="bottom"/>
            <w:hideMark/>
          </w:tcPr>
          <w:p w14:paraId="0E4CD106" w14:textId="77777777" w:rsidR="00C877BE" w:rsidRPr="00C877BE" w:rsidRDefault="00C877BE" w:rsidP="00C877BE">
            <w:pPr>
              <w:rPr>
                <w:lang w:val="en-US" w:eastAsia="en-DE"/>
              </w:rPr>
            </w:pPr>
            <w:r w:rsidRPr="00C877BE">
              <w:rPr>
                <w:b/>
                <w:bCs/>
                <w:lang w:val="en-US" w:eastAsia="en-DE"/>
              </w:rPr>
              <w:t>528</w:t>
            </w:r>
            <w:r w:rsidRPr="00C877BE">
              <w:rPr>
                <w:lang w:val="en-US" w:eastAsia="en-DE"/>
              </w:rPr>
              <w:t>M (24*22M)</w:t>
            </w:r>
          </w:p>
        </w:tc>
        <w:tc>
          <w:tcPr>
            <w:tcW w:w="0" w:type="auto"/>
            <w:tcBorders>
              <w:top w:val="nil"/>
              <w:left w:val="nil"/>
              <w:bottom w:val="nil"/>
              <w:right w:val="single" w:sz="4" w:space="0" w:color="000000"/>
            </w:tcBorders>
            <w:noWrap/>
            <w:vAlign w:val="bottom"/>
            <w:hideMark/>
          </w:tcPr>
          <w:p w14:paraId="33FB9A5D" w14:textId="77777777" w:rsidR="00C877BE" w:rsidRPr="00C877BE" w:rsidRDefault="00C877BE" w:rsidP="00C877BE">
            <w:pPr>
              <w:rPr>
                <w:lang w:val="en-US" w:eastAsia="en-DE"/>
              </w:rPr>
            </w:pPr>
            <w:r w:rsidRPr="00C877BE">
              <w:rPr>
                <w:lang w:val="en-US" w:eastAsia="en-DE"/>
              </w:rPr>
              <w:t>1400</w:t>
            </w:r>
          </w:p>
        </w:tc>
        <w:tc>
          <w:tcPr>
            <w:tcW w:w="0" w:type="auto"/>
            <w:tcBorders>
              <w:top w:val="nil"/>
              <w:left w:val="nil"/>
              <w:bottom w:val="nil"/>
              <w:right w:val="single" w:sz="4" w:space="0" w:color="000000"/>
            </w:tcBorders>
            <w:noWrap/>
            <w:vAlign w:val="bottom"/>
            <w:hideMark/>
          </w:tcPr>
          <w:p w14:paraId="565DAAB0" w14:textId="77777777" w:rsidR="00C877BE" w:rsidRPr="00C877BE" w:rsidRDefault="00C877BE" w:rsidP="00C877BE">
            <w:pPr>
              <w:rPr>
                <w:lang w:val="en-US" w:eastAsia="en-DE"/>
              </w:rPr>
            </w:pPr>
            <w:r w:rsidRPr="00C877BE">
              <w:rPr>
                <w:lang w:val="en-US" w:eastAsia="en-DE"/>
              </w:rPr>
              <w:t>¯32*RB</w:t>
            </w:r>
            <w:r w:rsidRPr="00C877BE">
              <w:rPr>
                <w:lang w:val="en-US" w:eastAsia="en-DE"/>
              </w:rPr>
              <w:softHyphen/>
              <w:t xml:space="preserve"> (69 CONV in total)</w:t>
            </w:r>
          </w:p>
        </w:tc>
      </w:tr>
      <w:tr w:rsidR="00C877BE" w:rsidRPr="00C877BE" w14:paraId="76F6B2CC"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C877BE" w:rsidRDefault="00C877BE" w:rsidP="00C877BE">
            <w:pPr>
              <w:rPr>
                <w:u w:val="single"/>
                <w:lang w:val="en-US" w:eastAsia="en-DE"/>
              </w:rPr>
            </w:pPr>
            <w:hyperlink r:id="rId90" w:history="1">
              <w:r w:rsidRPr="00C877BE">
                <w:rPr>
                  <w:rStyle w:val="Hyperlink"/>
                  <w:lang w:val="en-US" w:eastAsia="en-DE"/>
                </w:rPr>
                <w:t>JVET-V010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C877BE" w:rsidRDefault="00C877BE" w:rsidP="00C877BE">
            <w:pPr>
              <w:rPr>
                <w:lang w:val="en-US" w:eastAsia="en-DE"/>
              </w:rPr>
            </w:pPr>
            <w:r w:rsidRPr="00C877BE">
              <w:rPr>
                <w:lang w:val="en-US" w:eastAsia="en-DE"/>
              </w:rPr>
              <w:t>same as JVET-T0073 + new syntax; float and 16bit integer versions, 16bits integer is ~2 times faster than float-poin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C877BE" w:rsidRDefault="00C877BE" w:rsidP="00C877BE">
            <w:pPr>
              <w:rPr>
                <w:lang w:val="en-US" w:eastAsia="en-DE"/>
              </w:rPr>
            </w:pPr>
            <w:r w:rsidRPr="00C877BE">
              <w:rPr>
                <w:lang w:val="en-US" w:eastAsia="en-DE"/>
              </w:rPr>
              <w:t>~</w:t>
            </w:r>
            <w:r w:rsidRPr="00C877BE">
              <w:rPr>
                <w:b/>
                <w:bCs/>
                <w:lang w:val="en-US" w:eastAsia="en-DE"/>
              </w:rPr>
              <w:t>10</w:t>
            </w:r>
            <w:r w:rsidRPr="00C877BE">
              <w:rPr>
                <w:lang w:val="en-US" w:eastAsia="en-DE"/>
              </w:rPr>
              <w:t>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C877BE" w:rsidRDefault="00C877BE" w:rsidP="00C877BE">
            <w:pPr>
              <w:rPr>
                <w:lang w:val="en-US" w:eastAsia="en-DE"/>
              </w:rPr>
            </w:pPr>
            <w:r w:rsidRPr="00C877BE">
              <w:rPr>
                <w:lang w:val="en-US" w:eastAsia="en-DE"/>
              </w:rPr>
              <w:t>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53D97D6" w14:textId="77777777" w:rsidR="00C877BE" w:rsidRPr="00C877BE" w:rsidRDefault="00C877BE" w:rsidP="00C877BE">
            <w:pPr>
              <w:rPr>
                <w:lang w:val="en-US" w:eastAsia="en-DE"/>
              </w:rPr>
            </w:pPr>
            <w:r w:rsidRPr="00C877BE">
              <w:rPr>
                <w:lang w:val="en-US" w:eastAsia="en-DE"/>
              </w:rPr>
              <w:t xml:space="preserve">different number of </w:t>
            </w:r>
            <w:proofErr w:type="gramStart"/>
            <w:r w:rsidRPr="00C877BE">
              <w:rPr>
                <w:lang w:val="en-US" w:eastAsia="en-DE"/>
              </w:rPr>
              <w:t>CONV  and</w:t>
            </w:r>
            <w:proofErr w:type="gramEnd"/>
            <w:r w:rsidRPr="00C877BE">
              <w:rPr>
                <w:lang w:val="en-US" w:eastAsia="en-DE"/>
              </w:rPr>
              <w:t xml:space="preserve"> FC layers depending on Intra block size</w:t>
            </w:r>
          </w:p>
        </w:tc>
      </w:tr>
    </w:tbl>
    <w:p w14:paraId="713635F1" w14:textId="77777777" w:rsidR="00C877BE" w:rsidRPr="00C877BE" w:rsidRDefault="00C877BE" w:rsidP="00C877BE">
      <w:pPr>
        <w:rPr>
          <w:lang w:val="en-US" w:eastAsia="en-DE"/>
        </w:rPr>
      </w:pPr>
    </w:p>
    <w:p w14:paraId="17D504C9" w14:textId="77777777" w:rsidR="006E17E2" w:rsidRPr="006E17E2" w:rsidRDefault="006E17E2" w:rsidP="006E17E2">
      <w:pPr>
        <w:rPr>
          <w:lang w:val="en-US" w:eastAsia="en-DE"/>
        </w:rPr>
      </w:pPr>
      <w:r w:rsidRPr="006E17E2">
        <w:rPr>
          <w:lang w:val="en-US" w:eastAsia="en-DE"/>
        </w:rPr>
        <w:t>The AHG finalized, conducted and discussed the EE on NN based video coding.  This was accomplished mainly with two teleconferences, which were held on January 22</w:t>
      </w:r>
      <w:r w:rsidRPr="006E17E2">
        <w:rPr>
          <w:vertAlign w:val="superscript"/>
          <w:lang w:val="en-US" w:eastAsia="en-DE"/>
        </w:rPr>
        <w:t>nd</w:t>
      </w:r>
      <w:r w:rsidRPr="006E17E2">
        <w:rPr>
          <w:lang w:val="en-US" w:eastAsia="en-DE"/>
        </w:rPr>
        <w:t xml:space="preserve"> and April 6</w:t>
      </w:r>
      <w:r w:rsidRPr="006E17E2">
        <w:rPr>
          <w:vertAlign w:val="superscript"/>
          <w:lang w:val="en-US" w:eastAsia="en-DE"/>
        </w:rPr>
        <w:t>th</w:t>
      </w:r>
      <w:r w:rsidRPr="006E17E2">
        <w:rPr>
          <w:lang w:val="en-US" w:eastAsia="en-DE"/>
        </w:rPr>
        <w:t>.</w:t>
      </w:r>
    </w:p>
    <w:p w14:paraId="622561C4" w14:textId="77777777" w:rsidR="006E17E2" w:rsidRPr="006E17E2" w:rsidRDefault="006E17E2" w:rsidP="006E17E2">
      <w:pPr>
        <w:rPr>
          <w:lang w:val="en-US" w:eastAsia="en-DE"/>
        </w:rPr>
      </w:pPr>
    </w:p>
    <w:p w14:paraId="4F2498BC" w14:textId="77777777" w:rsidR="006E17E2" w:rsidRPr="006E17E2" w:rsidRDefault="006E17E2" w:rsidP="006E17E2">
      <w:pPr>
        <w:rPr>
          <w:lang w:val="en-US" w:eastAsia="en-DE"/>
        </w:rPr>
      </w:pPr>
      <w:r w:rsidRPr="006E17E2">
        <w:rPr>
          <w:lang w:val="en-US" w:eastAsia="en-DE"/>
        </w:rPr>
        <w:t>A summary report for the EE is available at this meeting as:</w:t>
      </w:r>
    </w:p>
    <w:p w14:paraId="4A0439CA" w14:textId="77777777" w:rsidR="006E17E2" w:rsidRPr="006E17E2" w:rsidRDefault="006E17E2" w:rsidP="006E17E2">
      <w:pPr>
        <w:rPr>
          <w:lang w:val="en-US" w:eastAsia="en-DE"/>
        </w:rPr>
      </w:pPr>
    </w:p>
    <w:tbl>
      <w:tblPr>
        <w:tblStyle w:val="Tabellenraster"/>
        <w:tblW w:w="0" w:type="auto"/>
        <w:tblLook w:val="04A0" w:firstRow="1" w:lastRow="0" w:firstColumn="1" w:lastColumn="0" w:noHBand="0" w:noVBand="1"/>
      </w:tblPr>
      <w:tblGrid>
        <w:gridCol w:w="815"/>
        <w:gridCol w:w="2338"/>
        <w:gridCol w:w="6197"/>
      </w:tblGrid>
      <w:tr w:rsidR="006E17E2" w:rsidRPr="006E17E2" w14:paraId="603A52DE" w14:textId="77777777" w:rsidTr="006E17E2">
        <w:tc>
          <w:tcPr>
            <w:tcW w:w="806" w:type="dxa"/>
            <w:tcBorders>
              <w:top w:val="single" w:sz="4" w:space="0" w:color="auto"/>
              <w:left w:val="single" w:sz="4" w:space="0" w:color="auto"/>
              <w:bottom w:val="single" w:sz="4" w:space="0" w:color="auto"/>
              <w:right w:val="single" w:sz="4" w:space="0" w:color="auto"/>
            </w:tcBorders>
            <w:hideMark/>
          </w:tcPr>
          <w:p w14:paraId="1F29DDE4" w14:textId="77777777" w:rsidR="006E17E2" w:rsidRPr="006E17E2" w:rsidRDefault="006E17E2" w:rsidP="006E17E2">
            <w:pPr>
              <w:rPr>
                <w:lang w:val="en-US" w:eastAsia="en-DE"/>
              </w:rPr>
            </w:pPr>
            <w:r w:rsidRPr="006E17E2">
              <w:rPr>
                <w:lang w:val="en-US" w:eastAsia="en-DE"/>
              </w:rPr>
              <w:t>JVET-V0023</w:t>
            </w:r>
          </w:p>
        </w:tc>
        <w:tc>
          <w:tcPr>
            <w:tcW w:w="2339" w:type="dxa"/>
            <w:tcBorders>
              <w:top w:val="single" w:sz="4" w:space="0" w:color="auto"/>
              <w:left w:val="single" w:sz="4" w:space="0" w:color="auto"/>
              <w:bottom w:val="single" w:sz="4" w:space="0" w:color="auto"/>
              <w:right w:val="single" w:sz="4" w:space="0" w:color="auto"/>
            </w:tcBorders>
            <w:hideMark/>
          </w:tcPr>
          <w:p w14:paraId="24322FB3" w14:textId="77777777" w:rsidR="006E17E2" w:rsidRPr="006E17E2" w:rsidRDefault="006E17E2" w:rsidP="006E17E2">
            <w:pPr>
              <w:rPr>
                <w:lang w:val="en-US" w:eastAsia="en-DE"/>
              </w:rPr>
            </w:pPr>
            <w:r w:rsidRPr="006E17E2">
              <w:rPr>
                <w:lang w:val="en-US" w:eastAsia="en-DE"/>
              </w:rPr>
              <w:t>EE1: Summary of Exploration Experiments on Neural Network-based Video Coding</w:t>
            </w:r>
          </w:p>
        </w:tc>
        <w:tc>
          <w:tcPr>
            <w:tcW w:w="6205" w:type="dxa"/>
            <w:tcBorders>
              <w:top w:val="single" w:sz="4" w:space="0" w:color="auto"/>
              <w:left w:val="single" w:sz="4" w:space="0" w:color="auto"/>
              <w:bottom w:val="single" w:sz="4" w:space="0" w:color="auto"/>
              <w:right w:val="single" w:sz="4" w:space="0" w:color="auto"/>
            </w:tcBorders>
            <w:hideMark/>
          </w:tcPr>
          <w:p w14:paraId="345C9E86" w14:textId="77777777" w:rsidR="006E17E2" w:rsidRPr="006E17E2" w:rsidRDefault="006E17E2" w:rsidP="006E17E2">
            <w:pPr>
              <w:rPr>
                <w:lang w:val="en-US" w:eastAsia="en-DE"/>
              </w:rPr>
            </w:pPr>
            <w:r w:rsidRPr="006E17E2">
              <w:rPr>
                <w:lang w:val="en-US" w:eastAsia="en-DE"/>
              </w:rPr>
              <w:t>E. Alshina, S. Liu, W. Chen, Y. Li, R.-L. Liao, Z. Ma, H. Wang</w:t>
            </w:r>
          </w:p>
        </w:tc>
      </w:tr>
    </w:tbl>
    <w:p w14:paraId="388A06D6" w14:textId="77777777" w:rsidR="006E17E2" w:rsidRPr="006E17E2" w:rsidRDefault="006E17E2" w:rsidP="006E17E2">
      <w:pPr>
        <w:rPr>
          <w:lang w:val="en-US" w:eastAsia="en-DE"/>
        </w:rPr>
      </w:pPr>
    </w:p>
    <w:p w14:paraId="20C2BECD" w14:textId="69976C1D" w:rsidR="006E17E2" w:rsidRDefault="006E17E2" w:rsidP="006E17E2">
      <w:pPr>
        <w:rPr>
          <w:lang w:eastAsia="en-DE"/>
        </w:rPr>
      </w:pPr>
      <w:r>
        <w:rPr>
          <w:lang w:eastAsia="en-DE"/>
        </w:rPr>
        <w:t>CTC Refinement and Support</w:t>
      </w:r>
    </w:p>
    <w:p w14:paraId="6A1E7278" w14:textId="77777777" w:rsidR="006E17E2" w:rsidRDefault="006E17E2" w:rsidP="006E17E2">
      <w:pPr>
        <w:rPr>
          <w:lang w:eastAsia="en-DE"/>
        </w:rPr>
      </w:pPr>
      <w:r>
        <w:rPr>
          <w:lang w:eastAsia="en-DE"/>
        </w:rPr>
        <w:t xml:space="preserve">The AHG refined and released the CTC test conditions on April 6th, 2021.  </w:t>
      </w:r>
    </w:p>
    <w:p w14:paraId="2D1A680C" w14:textId="77777777" w:rsidR="006E17E2" w:rsidRDefault="006E17E2" w:rsidP="006E17E2">
      <w:pPr>
        <w:rPr>
          <w:lang w:eastAsia="en-DE"/>
        </w:rPr>
      </w:pPr>
    </w:p>
    <w:p w14:paraId="691650E6" w14:textId="77777777" w:rsidR="006E17E2" w:rsidRDefault="006E17E2" w:rsidP="006E17E2">
      <w:pPr>
        <w:rPr>
          <w:lang w:eastAsia="en-DE"/>
        </w:rPr>
      </w:pPr>
      <w:r>
        <w:rPr>
          <w:lang w:eastAsia="en-DE"/>
        </w:rPr>
        <w:t>Additionally, to better support the calculation of the MS-SSIM metric according to the test conditions, the AHG did the following:</w:t>
      </w:r>
    </w:p>
    <w:p w14:paraId="182A7EC5" w14:textId="77777777" w:rsidR="006E17E2" w:rsidRDefault="006E17E2" w:rsidP="006E17E2">
      <w:pPr>
        <w:rPr>
          <w:lang w:eastAsia="en-DE"/>
        </w:rPr>
      </w:pPr>
      <w:r>
        <w:rPr>
          <w:lang w:eastAsia="en-DE"/>
        </w:rPr>
        <w:t>1.</w:t>
      </w:r>
      <w:r>
        <w:rPr>
          <w:lang w:eastAsia="en-DE"/>
        </w:rPr>
        <w:tab/>
        <w:t>HDRTools was updated to enable support for the MS-SSIM calculuation that is present in VTM 11.0.  This was made available in the 0.22-dev branch.</w:t>
      </w:r>
    </w:p>
    <w:p w14:paraId="314DFEAB" w14:textId="77777777" w:rsidR="006E17E2" w:rsidRDefault="006E17E2" w:rsidP="006E17E2">
      <w:pPr>
        <w:rPr>
          <w:lang w:eastAsia="en-DE"/>
        </w:rPr>
      </w:pPr>
      <w:r>
        <w:rPr>
          <w:lang w:eastAsia="en-DE"/>
        </w:rPr>
        <w:t>2.</w:t>
      </w:r>
      <w:r>
        <w:rPr>
          <w:lang w:eastAsia="en-DE"/>
        </w:rPr>
        <w:tab/>
        <w:t>A patch for VTM 11.0 was created to enable the output of the MS-SSIM data with high precision.  This patch was incorporated into the branched used for the EE tests.</w:t>
      </w:r>
    </w:p>
    <w:p w14:paraId="182FBB51" w14:textId="77777777" w:rsidR="006E17E2" w:rsidRDefault="006E17E2" w:rsidP="006E17E2">
      <w:pPr>
        <w:rPr>
          <w:lang w:eastAsia="en-DE"/>
        </w:rPr>
      </w:pPr>
    </w:p>
    <w:p w14:paraId="7A31DA0E" w14:textId="77777777" w:rsidR="006E17E2" w:rsidRDefault="006E17E2" w:rsidP="006E17E2">
      <w:pPr>
        <w:rPr>
          <w:lang w:eastAsia="en-DE"/>
        </w:rPr>
      </w:pPr>
      <w:r>
        <w:rPr>
          <w:lang w:eastAsia="en-DE"/>
        </w:rPr>
        <w:t>The AHG11 coordinates would like to thank Alexis and Timofey for their generous contributions.</w:t>
      </w:r>
    </w:p>
    <w:p w14:paraId="2C699575" w14:textId="77777777" w:rsidR="003E3E35" w:rsidRDefault="003E3E35" w:rsidP="006E17E2">
      <w:pPr>
        <w:rPr>
          <w:lang w:eastAsia="en-DE"/>
        </w:rPr>
      </w:pPr>
    </w:p>
    <w:p w14:paraId="105ABEE9" w14:textId="2FA6C894" w:rsidR="006E17E2" w:rsidRDefault="006E17E2" w:rsidP="006E17E2">
      <w:pPr>
        <w:rPr>
          <w:lang w:eastAsia="en-DE"/>
        </w:rPr>
      </w:pPr>
      <w:r>
        <w:rPr>
          <w:lang w:eastAsia="en-DE"/>
        </w:rPr>
        <w:t>Anchors for the NN-based video coding activity were created and released on March 2, 2021.  The anchors were announced on the reflector and made available on the Git repository used for the AhG activity: https://vcgit.hhi.fraunhofer.de/jvet-ahg-nnvc/nnvc-ctc/-/tree/master</w:t>
      </w:r>
    </w:p>
    <w:p w14:paraId="045AB788" w14:textId="77777777" w:rsidR="006E17E2" w:rsidRDefault="006E17E2" w:rsidP="006E17E2">
      <w:pPr>
        <w:rPr>
          <w:lang w:eastAsia="en-DE"/>
        </w:rPr>
      </w:pPr>
    </w:p>
    <w:p w14:paraId="273F8971" w14:textId="77777777" w:rsidR="006E17E2" w:rsidRDefault="006E17E2" w:rsidP="006E17E2">
      <w:pPr>
        <w:rPr>
          <w:lang w:eastAsia="en-DE"/>
        </w:rPr>
      </w:pPr>
      <w:r>
        <w:rPr>
          <w:lang w:eastAsia="en-DE"/>
        </w:rPr>
        <w:t>It is noted that the anchor data includes performance data for QP points 22, 27, 32, 37, 42 and 47.  The largest QP point was generated to support the EE test on super-resolution methods.</w:t>
      </w:r>
    </w:p>
    <w:p w14:paraId="4B886DE5" w14:textId="77777777" w:rsidR="006E17E2" w:rsidRDefault="006E17E2" w:rsidP="006E17E2">
      <w:pPr>
        <w:rPr>
          <w:lang w:eastAsia="en-DE"/>
        </w:rPr>
      </w:pPr>
    </w:p>
    <w:p w14:paraId="5676A993" w14:textId="77777777" w:rsidR="006E17E2" w:rsidRDefault="006E17E2" w:rsidP="006E17E2">
      <w:pPr>
        <w:rPr>
          <w:lang w:eastAsia="en-DE"/>
        </w:rPr>
      </w:pPr>
      <w:r>
        <w:rPr>
          <w:lang w:eastAsia="en-DE"/>
        </w:rPr>
        <w:t xml:space="preserve">The AHG coordinated with SC29/AHG5 to prepare a viewing procedure for EE contributions.  Sequences were selected for five proposals included in the EE, with each proponent selecting two to three </w:t>
      </w:r>
      <w:r>
        <w:rPr>
          <w:lang w:eastAsia="en-DE"/>
        </w:rPr>
        <w:lastRenderedPageBreak/>
        <w:t>sequences/QP pair that illustrated the visual benefit of the proposal.  These selections could include results from either the RA and LDB configurations.</w:t>
      </w:r>
    </w:p>
    <w:p w14:paraId="21545A79" w14:textId="77777777" w:rsidR="006E17E2" w:rsidRDefault="006E17E2" w:rsidP="006E17E2">
      <w:pPr>
        <w:rPr>
          <w:lang w:eastAsia="en-DE"/>
        </w:rPr>
      </w:pPr>
    </w:p>
    <w:p w14:paraId="3C1FA747" w14:textId="77777777" w:rsidR="006E17E2" w:rsidRDefault="006E17E2" w:rsidP="006E17E2">
      <w:pPr>
        <w:rPr>
          <w:lang w:eastAsia="en-DE"/>
        </w:rPr>
      </w:pPr>
      <w:r>
        <w:rPr>
          <w:lang w:eastAsia="en-DE"/>
        </w:rPr>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rPr>
          <w:lang w:eastAsia="en-DE"/>
        </w:rPr>
        <w:t>participants</w:t>
      </w:r>
      <w:proofErr w:type="gramEnd"/>
      <w:r>
        <w:rPr>
          <w:lang w:eastAsia="en-DE"/>
        </w:rPr>
        <w:t xml:space="preserve"> the opportunity to focus and evaluate different aspects of the sequences.  </w:t>
      </w:r>
    </w:p>
    <w:p w14:paraId="678F5AB6" w14:textId="77777777" w:rsidR="006E17E2" w:rsidRDefault="006E17E2" w:rsidP="006E17E2">
      <w:pPr>
        <w:rPr>
          <w:lang w:eastAsia="en-DE"/>
        </w:rPr>
      </w:pPr>
    </w:p>
    <w:p w14:paraId="1B49A190" w14:textId="7557F5F7" w:rsidR="006E17E2" w:rsidRDefault="006E17E2" w:rsidP="006E17E2">
      <w:pPr>
        <w:rPr>
          <w:lang w:eastAsia="en-DE"/>
        </w:rPr>
      </w:pPr>
      <w:r>
        <w:rPr>
          <w:lang w:eastAsia="en-DE"/>
        </w:rPr>
        <w:t>While not explicitly in the AHG mandates, the AHG did receive a comment regarding licensing terms and conditions</w:t>
      </w:r>
      <w:r w:rsidR="007E4011">
        <w:rPr>
          <w:lang w:eastAsia="en-DE"/>
        </w:rPr>
        <w:t xml:space="preserve"> (e.g., for training materials)</w:t>
      </w:r>
      <w:r>
        <w:rPr>
          <w:lang w:eastAsia="en-DE"/>
        </w:rPr>
        <w:t>.  The comment was posted on the reflector on April 6, 2021 and is highlighted in case it is useful for further discussion:</w:t>
      </w:r>
      <w:r w:rsidR="007E4011">
        <w:rPr>
          <w:lang w:eastAsia="en-DE"/>
        </w:rPr>
        <w:t xml:space="preserve"> </w:t>
      </w:r>
      <w:r w:rsidR="007E4011" w:rsidRPr="00F11648">
        <w:rPr>
          <w:highlight w:val="yellow"/>
          <w:lang w:eastAsia="en-DE"/>
        </w:rPr>
        <w:t>Revisit</w:t>
      </w:r>
      <w:r w:rsidR="007E4011">
        <w:rPr>
          <w:lang w:eastAsia="en-DE"/>
        </w:rPr>
        <w:t xml:space="preserve"> – joint meeting with parent bodies?</w:t>
      </w:r>
    </w:p>
    <w:p w14:paraId="72C7BEF1" w14:textId="77777777" w:rsidR="006E17E2" w:rsidRDefault="006E17E2" w:rsidP="006E17E2">
      <w:pPr>
        <w:rPr>
          <w:lang w:eastAsia="en-DE"/>
        </w:rPr>
      </w:pPr>
    </w:p>
    <w:p w14:paraId="4A9C5CDA" w14:textId="77777777" w:rsidR="006E17E2" w:rsidRDefault="006E17E2" w:rsidP="006E17E2">
      <w:pPr>
        <w:rPr>
          <w:lang w:eastAsia="en-DE"/>
        </w:rPr>
      </w:pPr>
    </w:p>
    <w:p w14:paraId="50E7CF58" w14:textId="77777777" w:rsidR="006E17E2" w:rsidRDefault="006E17E2" w:rsidP="006E17E2">
      <w:pPr>
        <w:rPr>
          <w:lang w:eastAsia="en-DE"/>
        </w:rPr>
      </w:pPr>
      <w:r>
        <w:rPr>
          <w:lang w:eastAsia="en-DE"/>
        </w:rPr>
        <w:t>There are 18 input contriubtions related to the AHG mandates.  Seven of the contributions are directly relatd to the EE activity, while the remaining 11 contributions are related to AHG11 but not directly part of the EE.  The list of input contributions is provided below.</w:t>
      </w:r>
    </w:p>
    <w:p w14:paraId="6ACBCE61" w14:textId="77777777" w:rsidR="006E17E2" w:rsidRDefault="006E17E2" w:rsidP="006E17E2">
      <w:pPr>
        <w:rPr>
          <w:lang w:eastAsia="en-DE"/>
        </w:rPr>
      </w:pPr>
    </w:p>
    <w:p w14:paraId="540FDC0C" w14:textId="680A3623" w:rsidR="00C877BE" w:rsidRDefault="006E17E2" w:rsidP="006E17E2">
      <w:pPr>
        <w:rPr>
          <w:lang w:eastAsia="en-DE"/>
        </w:rPr>
      </w:pPr>
      <w:r>
        <w:rPr>
          <w:lang w:eastAsia="en-DE"/>
        </w:rPr>
        <w:t>EE Related Input Contributions</w:t>
      </w:r>
    </w:p>
    <w:tbl>
      <w:tblPr>
        <w:tblStyle w:val="Tabellenraster"/>
        <w:tblW w:w="0" w:type="auto"/>
        <w:tblLook w:val="04A0" w:firstRow="1" w:lastRow="0" w:firstColumn="1" w:lastColumn="0" w:noHBand="0" w:noVBand="1"/>
      </w:tblPr>
      <w:tblGrid>
        <w:gridCol w:w="815"/>
        <w:gridCol w:w="2338"/>
        <w:gridCol w:w="6197"/>
      </w:tblGrid>
      <w:tr w:rsidR="003E3E35" w:rsidRPr="003E3E35" w14:paraId="3870EF70"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3E3E35" w:rsidRDefault="003E3E35" w:rsidP="003E3E35">
            <w:pPr>
              <w:rPr>
                <w:lang w:val="en-US" w:eastAsia="en-DE"/>
              </w:rPr>
            </w:pPr>
            <w:hyperlink r:id="rId91" w:history="1">
              <w:r w:rsidRPr="003E3E35">
                <w:rPr>
                  <w:rStyle w:val="Hyperlink"/>
                  <w:lang w:val="en-US" w:eastAsia="en-DE"/>
                </w:rPr>
                <w:t>JVET-V0073</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3E3E35" w:rsidRDefault="003E3E35" w:rsidP="003E3E35">
            <w:pPr>
              <w:rPr>
                <w:lang w:val="en-US" w:eastAsia="en-DE"/>
              </w:rPr>
            </w:pPr>
            <w:r w:rsidRPr="003E3E35">
              <w:rPr>
                <w:lang w:val="en-US" w:eastAsia="en-DE"/>
              </w:rPr>
              <w:t>EE1.2: Additional experimental results of NN-based super resolution (JVET-U0053)</w:t>
            </w:r>
          </w:p>
        </w:tc>
        <w:tc>
          <w:tcPr>
            <w:tcW w:w="6205"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3E3E35" w:rsidRDefault="003E3E35" w:rsidP="003E3E35">
            <w:pPr>
              <w:rPr>
                <w:lang w:val="en-US" w:eastAsia="en-DE"/>
              </w:rPr>
            </w:pPr>
            <w:hyperlink r:id="rId92" w:history="1">
              <w:r w:rsidRPr="003E3E35">
                <w:rPr>
                  <w:rStyle w:val="Hyperlink"/>
                  <w:lang w:val="en-US" w:eastAsia="en-DE"/>
                </w:rPr>
                <w:t>T. Chujoh</w:t>
              </w:r>
            </w:hyperlink>
            <w:r w:rsidRPr="003E3E35">
              <w:rPr>
                <w:lang w:val="en-US" w:eastAsia="en-DE"/>
              </w:rPr>
              <w:t>, T. Ikai (Sharp)</w:t>
            </w:r>
          </w:p>
        </w:tc>
      </w:tr>
      <w:tr w:rsidR="003E3E35" w:rsidRPr="003E3E35" w14:paraId="227EA622"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3E3E35" w:rsidRDefault="003E3E35" w:rsidP="003E3E35">
            <w:pPr>
              <w:rPr>
                <w:lang w:val="en-US" w:eastAsia="en-DE"/>
              </w:rPr>
            </w:pPr>
            <w:hyperlink r:id="rId93" w:history="1">
              <w:r w:rsidRPr="003E3E35">
                <w:rPr>
                  <w:rStyle w:val="Hyperlink"/>
                  <w:lang w:val="en-US" w:eastAsia="en-DE"/>
                </w:rPr>
                <w:t>JVET-V0096</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3E3E35" w:rsidRDefault="003E3E35" w:rsidP="003E3E35">
            <w:pPr>
              <w:rPr>
                <w:lang w:val="en-US" w:eastAsia="en-DE"/>
              </w:rPr>
            </w:pPr>
            <w:r w:rsidRPr="003E3E35">
              <w:rPr>
                <w:lang w:val="en-US" w:eastAsia="en-DE"/>
              </w:rPr>
              <w:t>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3E3E35" w:rsidRDefault="003E3E35" w:rsidP="003E3E35">
            <w:pPr>
              <w:rPr>
                <w:lang w:val="en-US" w:eastAsia="en-DE"/>
              </w:rPr>
            </w:pPr>
            <w:hyperlink r:id="rId94" w:history="1">
              <w:r w:rsidRPr="003E3E35">
                <w:rPr>
                  <w:rStyle w:val="Hyperlink"/>
                  <w:lang w:val="en-US" w:eastAsia="en-DE"/>
                </w:rPr>
                <w:t>A. M. Kotra</w:t>
              </w:r>
            </w:hyperlink>
            <w:r w:rsidRPr="003E3E35">
              <w:rPr>
                <w:lang w:val="en-US" w:eastAsia="en-DE"/>
              </w:rPr>
              <w:t xml:space="preserve">, K. Reuzé, </w:t>
            </w:r>
            <w:hyperlink r:id="rId95" w:history="1">
              <w:r w:rsidRPr="003E3E35">
                <w:rPr>
                  <w:rStyle w:val="Hyperlink"/>
                  <w:lang w:val="en-US" w:eastAsia="en-DE"/>
                </w:rPr>
                <w:t>J. Chen</w:t>
              </w:r>
            </w:hyperlink>
            <w:r w:rsidRPr="003E3E35">
              <w:rPr>
                <w:lang w:val="en-US" w:eastAsia="en-DE"/>
              </w:rPr>
              <w:t>, H. Wang, M. Karczewicz, J. Li (Qualcomm)</w:t>
            </w:r>
          </w:p>
        </w:tc>
      </w:tr>
      <w:tr w:rsidR="003E3E35" w:rsidRPr="003E3E35" w14:paraId="72C971D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3E3E35" w:rsidRDefault="003E3E35" w:rsidP="003E3E35">
            <w:pPr>
              <w:rPr>
                <w:lang w:val="en-US" w:eastAsia="en-DE"/>
              </w:rPr>
            </w:pPr>
            <w:hyperlink r:id="rId96" w:history="1">
              <w:r w:rsidRPr="003E3E35">
                <w:rPr>
                  <w:rStyle w:val="Hyperlink"/>
                  <w:lang w:val="en-US" w:eastAsia="en-DE"/>
                </w:rPr>
                <w:t>JVET-V0114</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3E3E35" w:rsidRDefault="003E3E35" w:rsidP="003E3E35">
            <w:pPr>
              <w:rPr>
                <w:lang w:val="en-US" w:eastAsia="en-DE"/>
              </w:rPr>
            </w:pPr>
            <w:r w:rsidRPr="003E3E35">
              <w:rPr>
                <w:lang w:val="en-US" w:eastAsia="en-DE"/>
              </w:rPr>
              <w:t>EE1-1.3: Test on Neural Network-based In-Loop Filter with No Deblocking Filtering stage</w:t>
            </w:r>
          </w:p>
        </w:tc>
        <w:tc>
          <w:tcPr>
            <w:tcW w:w="6205"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3E3E35" w:rsidRDefault="003E3E35" w:rsidP="003E3E35">
            <w:pPr>
              <w:rPr>
                <w:lang w:val="en-US" w:eastAsia="en-DE"/>
              </w:rPr>
            </w:pPr>
            <w:hyperlink r:id="rId97" w:history="1">
              <w:r w:rsidRPr="003E3E35">
                <w:rPr>
                  <w:rStyle w:val="Hyperlink"/>
                  <w:lang w:val="en-US" w:eastAsia="en-DE"/>
                </w:rPr>
                <w:t>H. Wang</w:t>
              </w:r>
            </w:hyperlink>
            <w:r w:rsidRPr="003E3E35">
              <w:rPr>
                <w:lang w:val="en-US" w:eastAsia="en-DE"/>
              </w:rPr>
              <w:t xml:space="preserve">, </w:t>
            </w:r>
            <w:hyperlink r:id="rId98" w:history="1">
              <w:r w:rsidRPr="003E3E35">
                <w:rPr>
                  <w:rStyle w:val="Hyperlink"/>
                  <w:lang w:val="en-US" w:eastAsia="en-DE"/>
                </w:rPr>
                <w:t>J. Chen</w:t>
              </w:r>
            </w:hyperlink>
            <w:r w:rsidRPr="003E3E35">
              <w:rPr>
                <w:lang w:val="en-US" w:eastAsia="en-DE"/>
              </w:rPr>
              <w:t xml:space="preserve">, </w:t>
            </w:r>
            <w:hyperlink r:id="rId99" w:history="1">
              <w:r w:rsidRPr="003E3E35">
                <w:rPr>
                  <w:rStyle w:val="Hyperlink"/>
                  <w:lang w:val="en-US" w:eastAsia="en-DE"/>
                </w:rPr>
                <w:t>A. M. Kotra</w:t>
              </w:r>
            </w:hyperlink>
            <w:r w:rsidRPr="003E3E35">
              <w:rPr>
                <w:lang w:val="en-US" w:eastAsia="en-DE"/>
              </w:rPr>
              <w:t xml:space="preserve">, </w:t>
            </w:r>
            <w:hyperlink r:id="rId100" w:history="1">
              <w:r w:rsidRPr="003E3E35">
                <w:rPr>
                  <w:rStyle w:val="Hyperlink"/>
                  <w:lang w:val="en-US" w:eastAsia="en-DE"/>
                </w:rPr>
                <w:t>K. Reuzé</w:t>
              </w:r>
            </w:hyperlink>
            <w:r w:rsidRPr="003E3E35">
              <w:rPr>
                <w:lang w:val="en-US" w:eastAsia="en-DE"/>
              </w:rPr>
              <w:t xml:space="preserve">, </w:t>
            </w:r>
            <w:hyperlink r:id="rId101" w:history="1">
              <w:r w:rsidRPr="003E3E35">
                <w:rPr>
                  <w:rStyle w:val="Hyperlink"/>
                  <w:lang w:val="en-US" w:eastAsia="en-DE"/>
                </w:rPr>
                <w:t>M. Karczewicz (Qualcomm)</w:t>
              </w:r>
            </w:hyperlink>
          </w:p>
        </w:tc>
      </w:tr>
      <w:tr w:rsidR="003E3E35" w:rsidRPr="003E3E35" w14:paraId="72541B8A"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3E3E35" w:rsidRDefault="003E3E35" w:rsidP="003E3E35">
            <w:pPr>
              <w:rPr>
                <w:lang w:val="en-US" w:eastAsia="en-DE"/>
              </w:rPr>
            </w:pPr>
            <w:hyperlink r:id="rId102" w:history="1">
              <w:r w:rsidRPr="003E3E35">
                <w:rPr>
                  <w:rStyle w:val="Hyperlink"/>
                  <w:lang w:val="en-US" w:eastAsia="en-DE"/>
                </w:rPr>
                <w:t>JVET-V0115</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3E3E35" w:rsidRDefault="003E3E35" w:rsidP="003E3E35">
            <w:pPr>
              <w:rPr>
                <w:lang w:val="en-US" w:eastAsia="en-DE"/>
              </w:rPr>
            </w:pPr>
            <w:r w:rsidRPr="003E3E35">
              <w:rPr>
                <w:lang w:val="en-US" w:eastAsia="en-DE"/>
              </w:rPr>
              <w:t>EE1-1.4: Test on Neural Network-based In-Loop Filter with Large Activation Layer</w:t>
            </w:r>
          </w:p>
        </w:tc>
        <w:tc>
          <w:tcPr>
            <w:tcW w:w="6205"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3E3E35" w:rsidRDefault="003E3E35" w:rsidP="003E3E35">
            <w:pPr>
              <w:rPr>
                <w:lang w:val="en-US" w:eastAsia="en-DE"/>
              </w:rPr>
            </w:pPr>
            <w:hyperlink r:id="rId103" w:history="1">
              <w:r w:rsidRPr="003E3E35">
                <w:rPr>
                  <w:rStyle w:val="Hyperlink"/>
                  <w:lang w:val="en-US" w:eastAsia="en-DE"/>
                </w:rPr>
                <w:t>H. Wang</w:t>
              </w:r>
            </w:hyperlink>
            <w:r w:rsidRPr="003E3E35">
              <w:rPr>
                <w:lang w:val="en-US" w:eastAsia="en-DE"/>
              </w:rPr>
              <w:t xml:space="preserve">, </w:t>
            </w:r>
            <w:hyperlink r:id="rId104" w:history="1">
              <w:r w:rsidRPr="003E3E35">
                <w:rPr>
                  <w:rStyle w:val="Hyperlink"/>
                  <w:lang w:val="en-US" w:eastAsia="en-DE"/>
                </w:rPr>
                <w:t>J. Chen</w:t>
              </w:r>
            </w:hyperlink>
            <w:r w:rsidRPr="003E3E35">
              <w:rPr>
                <w:lang w:val="en-US" w:eastAsia="en-DE"/>
              </w:rPr>
              <w:t xml:space="preserve">, </w:t>
            </w:r>
            <w:hyperlink r:id="rId105" w:history="1">
              <w:r w:rsidRPr="003E3E35">
                <w:rPr>
                  <w:rStyle w:val="Hyperlink"/>
                  <w:lang w:val="en-US" w:eastAsia="en-DE"/>
                </w:rPr>
                <w:t>A. M. Kotra</w:t>
              </w:r>
            </w:hyperlink>
            <w:r w:rsidRPr="003E3E35">
              <w:rPr>
                <w:lang w:val="en-US" w:eastAsia="en-DE"/>
              </w:rPr>
              <w:t xml:space="preserve">, </w:t>
            </w:r>
            <w:hyperlink r:id="rId106" w:history="1">
              <w:r w:rsidRPr="003E3E35">
                <w:rPr>
                  <w:rStyle w:val="Hyperlink"/>
                  <w:lang w:val="en-US" w:eastAsia="en-DE"/>
                </w:rPr>
                <w:t>K. Reuzé</w:t>
              </w:r>
            </w:hyperlink>
            <w:r w:rsidRPr="003E3E35">
              <w:rPr>
                <w:lang w:val="en-US" w:eastAsia="en-DE"/>
              </w:rPr>
              <w:t xml:space="preserve">, </w:t>
            </w:r>
            <w:hyperlink r:id="rId107" w:history="1">
              <w:r w:rsidRPr="003E3E35">
                <w:rPr>
                  <w:rStyle w:val="Hyperlink"/>
                  <w:lang w:val="en-US" w:eastAsia="en-DE"/>
                </w:rPr>
                <w:t>M. Karczewicz (Qualcomm)</w:t>
              </w:r>
            </w:hyperlink>
          </w:p>
        </w:tc>
      </w:tr>
      <w:tr w:rsidR="003E3E35" w:rsidRPr="003E3E35" w14:paraId="32363E84"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3E3E35" w:rsidRDefault="003E3E35" w:rsidP="003E3E35">
            <w:pPr>
              <w:rPr>
                <w:lang w:val="en-US" w:eastAsia="en-DE"/>
              </w:rPr>
            </w:pPr>
            <w:hyperlink r:id="rId108" w:history="1">
              <w:r w:rsidRPr="003E3E35">
                <w:rPr>
                  <w:rStyle w:val="Hyperlink"/>
                  <w:lang w:val="en-US" w:eastAsia="en-DE"/>
                </w:rPr>
                <w:t>JVET-V0137</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3E3E35" w:rsidRDefault="003E3E35" w:rsidP="003E3E35">
            <w:pPr>
              <w:rPr>
                <w:lang w:val="en-US" w:eastAsia="en-DE"/>
              </w:rPr>
            </w:pPr>
            <w:r w:rsidRPr="003E3E35">
              <w:rPr>
                <w:lang w:val="en-US" w:eastAsia="en-DE"/>
              </w:rPr>
              <w:t>EE1-1.1: neural network based in-loop filter using depthwise separable convolution and regular convolution (JVET-U0061)</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3E3E35" w:rsidRDefault="003E3E35" w:rsidP="003E3E35">
            <w:pPr>
              <w:rPr>
                <w:lang w:val="en-US" w:eastAsia="en-DE"/>
              </w:rPr>
            </w:pPr>
            <w:hyperlink r:id="rId109" w:history="1">
              <w:r w:rsidRPr="003E3E35">
                <w:rPr>
                  <w:rStyle w:val="Hyperlink"/>
                  <w:lang w:val="en-US" w:eastAsia="en-DE"/>
                </w:rPr>
                <w:t>Z. Li</w:t>
              </w:r>
            </w:hyperlink>
            <w:r w:rsidRPr="003E3E35">
              <w:rPr>
                <w:lang w:val="en-US" w:eastAsia="en-DE"/>
              </w:rPr>
              <w:t xml:space="preserve">, C. Auyeung, </w:t>
            </w:r>
            <w:hyperlink r:id="rId110" w:history="1">
              <w:r w:rsidRPr="003E3E35">
                <w:rPr>
                  <w:rStyle w:val="Hyperlink"/>
                  <w:lang w:val="en-US" w:eastAsia="en-DE"/>
                </w:rPr>
                <w:t>X. Xu</w:t>
              </w:r>
            </w:hyperlink>
            <w:r w:rsidRPr="003E3E35">
              <w:rPr>
                <w:lang w:val="en-US" w:eastAsia="en-DE"/>
              </w:rPr>
              <w:t>, W. Wang, X. Li, S. Liu (Tencent)</w:t>
            </w:r>
          </w:p>
        </w:tc>
      </w:tr>
      <w:tr w:rsidR="003E3E35" w:rsidRPr="003E3E35" w14:paraId="78398E57"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3E3E35" w:rsidRDefault="003E3E35" w:rsidP="003E3E35">
            <w:pPr>
              <w:rPr>
                <w:lang w:val="en-US" w:eastAsia="en-DE"/>
              </w:rPr>
            </w:pPr>
            <w:hyperlink r:id="rId111" w:history="1">
              <w:r w:rsidRPr="003E3E35">
                <w:rPr>
                  <w:rStyle w:val="Hyperlink"/>
                  <w:lang w:val="en-US" w:eastAsia="en-DE"/>
                </w:rPr>
                <w:t>JVET-V0148</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3E3E35" w:rsidRDefault="003E3E35" w:rsidP="003E3E35">
            <w:pPr>
              <w:rPr>
                <w:lang w:val="en-US" w:eastAsia="en-DE"/>
              </w:rPr>
            </w:pPr>
            <w:r w:rsidRPr="003E3E35">
              <w:rPr>
                <w:lang w:val="en-US" w:eastAsia="en-DE"/>
              </w:rPr>
              <w:t>Crosscheck of JVET-V0096 (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3E3E35" w:rsidRDefault="003E3E35" w:rsidP="003E3E35">
            <w:pPr>
              <w:rPr>
                <w:lang w:val="en-US" w:eastAsia="en-DE"/>
              </w:rPr>
            </w:pPr>
            <w:hyperlink r:id="rId112" w:history="1">
              <w:r w:rsidRPr="003E3E35">
                <w:rPr>
                  <w:rStyle w:val="Hyperlink"/>
                  <w:lang w:val="en-US" w:eastAsia="en-DE"/>
                </w:rPr>
                <w:t>T. Ikai</w:t>
              </w:r>
            </w:hyperlink>
            <w:r w:rsidRPr="003E3E35">
              <w:rPr>
                <w:lang w:val="en-US" w:eastAsia="en-DE"/>
              </w:rPr>
              <w:t xml:space="preserve">, </w:t>
            </w:r>
            <w:hyperlink r:id="rId113" w:history="1">
              <w:r w:rsidRPr="003E3E35">
                <w:rPr>
                  <w:rStyle w:val="Hyperlink"/>
                  <w:lang w:val="en-US" w:eastAsia="en-DE"/>
                </w:rPr>
                <w:t>T. Chujoh (Sharp)</w:t>
              </w:r>
            </w:hyperlink>
          </w:p>
        </w:tc>
      </w:tr>
      <w:tr w:rsidR="003E3E35" w:rsidRPr="003E3E35" w14:paraId="50DB31F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3E3E35" w:rsidRDefault="003E3E35" w:rsidP="003E3E35">
            <w:pPr>
              <w:rPr>
                <w:lang w:val="en-US" w:eastAsia="en-DE"/>
              </w:rPr>
            </w:pPr>
            <w:hyperlink r:id="rId114" w:history="1">
              <w:r w:rsidRPr="003E3E35">
                <w:rPr>
                  <w:rStyle w:val="Hyperlink"/>
                  <w:lang w:val="en-US" w:eastAsia="en-DE"/>
                </w:rPr>
                <w:t>JVET-V0149</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3E3E35" w:rsidRDefault="003E3E35" w:rsidP="003E3E35">
            <w:pPr>
              <w:rPr>
                <w:lang w:val="en-US" w:eastAsia="en-DE"/>
              </w:rPr>
            </w:pPr>
            <w:r w:rsidRPr="003E3E35">
              <w:rPr>
                <w:lang w:val="en-US" w:eastAsia="en-DE"/>
              </w:rPr>
              <w:t>EE1: Tests on Decomposition, Compression and Synthesis (DCS)-based Technology (JVET-U0096)</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3E3E35" w:rsidRDefault="003E3E35" w:rsidP="003E3E35">
            <w:pPr>
              <w:rPr>
                <w:lang w:val="en-US" w:eastAsia="en-DE"/>
              </w:rPr>
            </w:pPr>
            <w:hyperlink r:id="rId115" w:history="1">
              <w:r w:rsidRPr="003E3E35">
                <w:rPr>
                  <w:rStyle w:val="Hyperlink"/>
                  <w:lang w:val="en-US" w:eastAsia="en-DE"/>
                </w:rPr>
                <w:t>Ming Lu</w:t>
              </w:r>
            </w:hyperlink>
            <w:r w:rsidRPr="003E3E35">
              <w:rPr>
                <w:lang w:val="en-US" w:eastAsia="en-DE"/>
              </w:rPr>
              <w:t xml:space="preserve">, </w:t>
            </w:r>
            <w:hyperlink r:id="rId116" w:history="1">
              <w:r w:rsidRPr="003E3E35">
                <w:rPr>
                  <w:rStyle w:val="Hyperlink"/>
                  <w:lang w:val="en-US" w:eastAsia="en-DE"/>
                </w:rPr>
                <w:t>Zhan Ma (NJU)</w:t>
              </w:r>
            </w:hyperlink>
            <w:r w:rsidRPr="003E3E35">
              <w:rPr>
                <w:lang w:val="en-US" w:eastAsia="en-DE"/>
              </w:rPr>
              <w:t>, Zhenyu Dai, Dong Wang (OPPO)</w:t>
            </w:r>
          </w:p>
        </w:tc>
      </w:tr>
    </w:tbl>
    <w:p w14:paraId="2322749A" w14:textId="0D9C1293" w:rsidR="00C877BE" w:rsidRDefault="00C877BE" w:rsidP="00C877BE">
      <w:pPr>
        <w:rPr>
          <w:lang w:eastAsia="en-DE"/>
        </w:rPr>
      </w:pPr>
    </w:p>
    <w:p w14:paraId="378156DD" w14:textId="5DC0ACBD" w:rsidR="003E3E35" w:rsidRDefault="003E3E35" w:rsidP="00C877BE">
      <w:pPr>
        <w:rPr>
          <w:lang w:eastAsia="en-DE"/>
        </w:rPr>
      </w:pPr>
      <w:r>
        <w:rPr>
          <w:lang w:eastAsia="en-DE"/>
        </w:rPr>
        <w:t>Non-EE contributions</w:t>
      </w:r>
    </w:p>
    <w:tbl>
      <w:tblPr>
        <w:tblStyle w:val="Tabellenraster"/>
        <w:tblW w:w="0" w:type="auto"/>
        <w:tblLook w:val="04A0" w:firstRow="1" w:lastRow="0" w:firstColumn="1" w:lastColumn="0" w:noHBand="0" w:noVBand="1"/>
      </w:tblPr>
      <w:tblGrid>
        <w:gridCol w:w="815"/>
        <w:gridCol w:w="1622"/>
        <w:gridCol w:w="6913"/>
      </w:tblGrid>
      <w:tr w:rsidR="003E3E35" w:rsidRPr="003E3E35" w14:paraId="0E8DA722"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3E3E35" w:rsidRDefault="003E3E35" w:rsidP="003E3E35">
            <w:pPr>
              <w:rPr>
                <w:lang w:val="en-US" w:eastAsia="en-DE"/>
              </w:rPr>
            </w:pPr>
            <w:r w:rsidRPr="003E3E35">
              <w:rPr>
                <w:lang w:val="en-US" w:eastAsia="en-DE"/>
              </w:rPr>
              <w:t>Reporting</w:t>
            </w:r>
          </w:p>
        </w:tc>
      </w:tr>
      <w:tr w:rsidR="003E3E35" w:rsidRPr="003E3E35" w14:paraId="03962ED0"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3E3E35" w:rsidRDefault="003E3E35" w:rsidP="003E3E35">
            <w:pPr>
              <w:rPr>
                <w:lang w:val="en-US" w:eastAsia="en-DE"/>
              </w:rPr>
            </w:pPr>
            <w:hyperlink r:id="rId117" w:history="1">
              <w:r w:rsidRPr="003E3E35">
                <w:rPr>
                  <w:rStyle w:val="Hyperlink"/>
                  <w:lang w:val="en-US" w:eastAsia="en-DE"/>
                </w:rPr>
                <w:t>JVET-V001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3E3E35" w:rsidRDefault="003E3E35" w:rsidP="003E3E35">
            <w:pPr>
              <w:rPr>
                <w:lang w:val="en-US" w:eastAsia="en-DE"/>
              </w:rPr>
            </w:pPr>
            <w:r w:rsidRPr="003E3E35">
              <w:rPr>
                <w:lang w:val="en-US" w:eastAsia="en-DE"/>
              </w:rPr>
              <w:t>JVET AHG report: Neural network-based video coding (AHG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3E3E35" w:rsidRDefault="003E3E35" w:rsidP="003E3E35">
            <w:pPr>
              <w:rPr>
                <w:lang w:val="en-US" w:eastAsia="en-DE"/>
              </w:rPr>
            </w:pPr>
            <w:r w:rsidRPr="003E3E35">
              <w:rPr>
                <w:lang w:val="en-US" w:eastAsia="en-DE"/>
              </w:rPr>
              <w:t>S. Liu, A. Segall, Y. Ye, E. Alshina, J. Chen, F. Galpin, J. Pfaff, S. S. Wang, M. Wien, P. Wu, J. Xu</w:t>
            </w:r>
          </w:p>
        </w:tc>
      </w:tr>
      <w:tr w:rsidR="003E3E35" w:rsidRPr="003E3E35" w14:paraId="0145E34F"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3E3E35" w:rsidRDefault="003E3E35" w:rsidP="003E3E35">
            <w:pPr>
              <w:rPr>
                <w:lang w:val="en-US" w:eastAsia="en-DE"/>
              </w:rPr>
            </w:pPr>
            <w:r w:rsidRPr="003E3E35">
              <w:rPr>
                <w:lang w:val="en-US" w:eastAsia="en-DE"/>
              </w:rPr>
              <w:t>Loop Filtering</w:t>
            </w:r>
          </w:p>
        </w:tc>
      </w:tr>
      <w:tr w:rsidR="003E3E35" w:rsidRPr="003E3E35" w14:paraId="0FCC7B4E" w14:textId="77777777" w:rsidTr="003E3E35">
        <w:tc>
          <w:tcPr>
            <w:tcW w:w="814" w:type="dxa"/>
            <w:tcBorders>
              <w:top w:val="single" w:sz="4" w:space="0" w:color="auto"/>
              <w:left w:val="single" w:sz="4" w:space="0" w:color="auto"/>
              <w:bottom w:val="single" w:sz="4" w:space="0" w:color="auto"/>
              <w:right w:val="single" w:sz="4" w:space="0" w:color="auto"/>
            </w:tcBorders>
            <w:vAlign w:val="center"/>
          </w:tcPr>
          <w:p w14:paraId="712DEF0A" w14:textId="77777777" w:rsidR="003E3E35" w:rsidRPr="003E3E35" w:rsidRDefault="003E3E35" w:rsidP="003E3E35">
            <w:pPr>
              <w:rPr>
                <w:lang w:val="en-US" w:eastAsia="en-DE"/>
              </w:rPr>
            </w:pPr>
            <w:hyperlink r:id="rId118" w:history="1">
              <w:r w:rsidRPr="003E3E35">
                <w:rPr>
                  <w:rStyle w:val="Hyperlink"/>
                  <w:lang w:val="en-US" w:eastAsia="en-DE"/>
                </w:rPr>
                <w:t>JVET-V0055</w:t>
              </w:r>
            </w:hyperlink>
          </w:p>
          <w:p w14:paraId="0A384C52" w14:textId="77777777" w:rsidR="003E3E35" w:rsidRPr="003E3E35" w:rsidRDefault="003E3E35" w:rsidP="003E3E35">
            <w:pPr>
              <w:rPr>
                <w:lang w:val="en-US" w:eastAsia="en-DE"/>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3E3E35" w:rsidRDefault="003E3E35" w:rsidP="003E3E35">
            <w:pPr>
              <w:rPr>
                <w:lang w:val="en-US" w:eastAsia="en-DE"/>
              </w:rPr>
            </w:pPr>
            <w:r w:rsidRPr="003E3E35">
              <w:rPr>
                <w:lang w:val="en-US" w:eastAsia="en-DE"/>
              </w:rPr>
              <w:t>Improved end to end deep intra frame compression with cross channel context model and loop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3E3E35" w:rsidRDefault="003E3E35" w:rsidP="003E3E35">
            <w:pPr>
              <w:rPr>
                <w:lang w:val="en-US" w:eastAsia="en-DE"/>
              </w:rPr>
            </w:pPr>
            <w:hyperlink r:id="rId119" w:history="1">
              <w:r w:rsidRPr="003E3E35">
                <w:rPr>
                  <w:rStyle w:val="Hyperlink"/>
                  <w:lang w:val="en-US" w:eastAsia="en-DE"/>
                </w:rPr>
                <w:t>C. Ma</w:t>
              </w:r>
            </w:hyperlink>
            <w:r w:rsidRPr="003E3E35">
              <w:rPr>
                <w:lang w:val="en-US" w:eastAsia="en-DE"/>
              </w:rPr>
              <w:t>, </w:t>
            </w:r>
            <w:hyperlink r:id="rId120" w:history="1">
              <w:r w:rsidRPr="003E3E35">
                <w:rPr>
                  <w:rStyle w:val="Hyperlink"/>
                  <w:lang w:val="en-US" w:eastAsia="en-DE"/>
                </w:rPr>
                <w:t>Z. Wang</w:t>
              </w:r>
            </w:hyperlink>
            <w:r w:rsidRPr="003E3E35">
              <w:rPr>
                <w:lang w:val="en-US" w:eastAsia="en-DE"/>
              </w:rPr>
              <w:t>, </w:t>
            </w:r>
            <w:hyperlink r:id="rId121" w:history="1">
              <w:r w:rsidRPr="003E3E35">
                <w:rPr>
                  <w:rStyle w:val="Hyperlink"/>
                  <w:lang w:val="en-US" w:eastAsia="en-DE"/>
                </w:rPr>
                <w:t>R.-L. Liao</w:t>
              </w:r>
            </w:hyperlink>
            <w:r w:rsidRPr="003E3E35">
              <w:rPr>
                <w:lang w:val="en-US" w:eastAsia="en-DE"/>
              </w:rPr>
              <w:t>, </w:t>
            </w:r>
            <w:hyperlink r:id="rId122" w:history="1">
              <w:r w:rsidRPr="003E3E35">
                <w:rPr>
                  <w:rStyle w:val="Hyperlink"/>
                  <w:lang w:val="en-US" w:eastAsia="en-DE"/>
                </w:rPr>
                <w:t>Y. Ye (Alibaba)</w:t>
              </w:r>
            </w:hyperlink>
          </w:p>
        </w:tc>
      </w:tr>
      <w:tr w:rsidR="003E3E35" w:rsidRPr="003E3E35" w14:paraId="4E9326A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3E3E35" w:rsidRDefault="003E3E35" w:rsidP="003E3E35">
            <w:pPr>
              <w:rPr>
                <w:lang w:val="en-US" w:eastAsia="en-DE"/>
              </w:rPr>
            </w:pPr>
            <w:hyperlink r:id="rId123" w:history="1">
              <w:r w:rsidRPr="003E3E35">
                <w:rPr>
                  <w:rStyle w:val="Hyperlink"/>
                  <w:lang w:val="en-US" w:eastAsia="en-DE"/>
                </w:rPr>
                <w:t>JVET-V0074</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3E3E35" w:rsidRDefault="003E3E35" w:rsidP="003E3E35">
            <w:pPr>
              <w:rPr>
                <w:lang w:val="en-US" w:eastAsia="en-DE"/>
              </w:rPr>
            </w:pPr>
            <w:r w:rsidRPr="003E3E35">
              <w:rPr>
                <w:lang w:val="en-US" w:eastAsia="en-DE"/>
              </w:rPr>
              <w:t>AHG11: Separate density attention network for loop 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3E3E35" w:rsidRDefault="003E3E35" w:rsidP="003E3E35">
            <w:pPr>
              <w:rPr>
                <w:lang w:val="en-US" w:eastAsia="en-DE"/>
              </w:rPr>
            </w:pPr>
            <w:hyperlink r:id="rId124" w:history="1">
              <w:r w:rsidRPr="003E3E35">
                <w:rPr>
                  <w:rStyle w:val="Hyperlink"/>
                  <w:lang w:val="en-US" w:eastAsia="en-DE"/>
                </w:rPr>
                <w:t>Z. Wang</w:t>
              </w:r>
            </w:hyperlink>
            <w:r w:rsidRPr="003E3E35">
              <w:rPr>
                <w:lang w:val="en-US" w:eastAsia="en-DE"/>
              </w:rPr>
              <w:t>, C. Ma, R.-L. Liao, Y. Ye (Alibaba)</w:t>
            </w:r>
          </w:p>
        </w:tc>
      </w:tr>
      <w:tr w:rsidR="003E3E35" w:rsidRPr="003E3E35" w14:paraId="500FE34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3E3E35" w:rsidRDefault="003E3E35" w:rsidP="003E3E35">
            <w:pPr>
              <w:rPr>
                <w:lang w:val="en-US" w:eastAsia="en-DE"/>
              </w:rPr>
            </w:pPr>
            <w:hyperlink r:id="rId125" w:history="1">
              <w:r w:rsidRPr="003E3E35">
                <w:rPr>
                  <w:rStyle w:val="Hyperlink"/>
                  <w:lang w:val="en-US" w:eastAsia="en-DE"/>
                </w:rPr>
                <w:t>JVET-V007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3E3E35" w:rsidRDefault="003E3E35" w:rsidP="003E3E35">
            <w:pPr>
              <w:rPr>
                <w:lang w:val="en-US" w:eastAsia="en-DE"/>
              </w:rPr>
            </w:pPr>
            <w:r w:rsidRPr="003E3E35">
              <w:rPr>
                <w:lang w:val="en-US" w:eastAsia="en-DE"/>
              </w:rPr>
              <w:t>AHG11: Content-adaptive neural network post-processing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3E3E35" w:rsidRDefault="003E3E35" w:rsidP="003E3E35">
            <w:pPr>
              <w:rPr>
                <w:lang w:val="en-US" w:eastAsia="en-DE"/>
              </w:rPr>
            </w:pPr>
            <w:r w:rsidRPr="003E3E35">
              <w:rPr>
                <w:lang w:val="en-US" w:eastAsia="en-DE"/>
              </w:rPr>
              <w:t>Y. Lam, M. Santamaria, J. Lainema, F. Cricri, R. Ghaznavi-Youvalari, A. Zare, H. Zhang, H. R. Tavakoli, M. M. Hannuksela (Nokia)</w:t>
            </w:r>
          </w:p>
        </w:tc>
      </w:tr>
      <w:tr w:rsidR="003E3E35" w:rsidRPr="003E3E35" w14:paraId="7715D59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3E3E35" w:rsidRDefault="003E3E35" w:rsidP="003E3E35">
            <w:pPr>
              <w:rPr>
                <w:lang w:val="en-US" w:eastAsia="en-DE"/>
              </w:rPr>
            </w:pPr>
            <w:hyperlink r:id="rId126" w:history="1">
              <w:r w:rsidRPr="003E3E35">
                <w:rPr>
                  <w:rStyle w:val="Hyperlink"/>
                  <w:lang w:val="en-US" w:eastAsia="en-DE"/>
                </w:rPr>
                <w:t>JVET-V009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3E3E35" w:rsidRDefault="003E3E35" w:rsidP="003E3E35">
            <w:pPr>
              <w:rPr>
                <w:lang w:val="en-US" w:eastAsia="en-DE"/>
              </w:rPr>
            </w:pPr>
            <w:r w:rsidRPr="003E3E35">
              <w:rPr>
                <w:lang w:val="en-US" w:eastAsia="en-DE"/>
              </w:rPr>
              <w:t>AHG11: Replacing SAO in-loop filter with Neural Network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3E3E35" w:rsidRDefault="003E3E35" w:rsidP="003E3E35">
            <w:pPr>
              <w:rPr>
                <w:lang w:val="en-US" w:eastAsia="en-DE"/>
              </w:rPr>
            </w:pPr>
            <w:hyperlink r:id="rId127" w:history="1">
              <w:r w:rsidRPr="003E3E35">
                <w:rPr>
                  <w:rStyle w:val="Hyperlink"/>
                  <w:lang w:val="en-US" w:eastAsia="en-DE"/>
                </w:rPr>
                <w:t>P. Bordes</w:t>
              </w:r>
            </w:hyperlink>
            <w:r w:rsidRPr="003E3E35">
              <w:rPr>
                <w:lang w:val="en-US" w:eastAsia="en-DE"/>
              </w:rPr>
              <w:t xml:space="preserve">, </w:t>
            </w:r>
            <w:hyperlink r:id="rId128" w:history="1">
              <w:r w:rsidRPr="003E3E35">
                <w:rPr>
                  <w:rStyle w:val="Hyperlink"/>
                  <w:lang w:val="en-US" w:eastAsia="en-DE"/>
                </w:rPr>
                <w:t>F. Galpin</w:t>
              </w:r>
            </w:hyperlink>
            <w:r w:rsidRPr="003E3E35">
              <w:rPr>
                <w:lang w:val="en-US" w:eastAsia="en-DE"/>
              </w:rPr>
              <w:t xml:space="preserve">, </w:t>
            </w:r>
            <w:hyperlink r:id="rId129" w:history="1">
              <w:r w:rsidRPr="003E3E35">
                <w:rPr>
                  <w:rStyle w:val="Hyperlink"/>
                  <w:lang w:val="en-US" w:eastAsia="en-DE"/>
                </w:rPr>
                <w:t>T. Dumas</w:t>
              </w:r>
            </w:hyperlink>
            <w:r w:rsidRPr="003E3E35">
              <w:rPr>
                <w:lang w:val="en-US" w:eastAsia="en-DE"/>
              </w:rPr>
              <w:t xml:space="preserve">, </w:t>
            </w:r>
            <w:hyperlink r:id="rId130" w:history="1">
              <w:r w:rsidRPr="003E3E35">
                <w:rPr>
                  <w:rStyle w:val="Hyperlink"/>
                  <w:lang w:val="en-US" w:eastAsia="en-DE"/>
                </w:rPr>
                <w:t>P. Nikitin (InterDigital)</w:t>
              </w:r>
            </w:hyperlink>
          </w:p>
        </w:tc>
      </w:tr>
      <w:tr w:rsidR="003E3E35" w:rsidRPr="003E3E35" w14:paraId="1B248B9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3E3E35" w:rsidRDefault="003E3E35" w:rsidP="003E3E35">
            <w:pPr>
              <w:rPr>
                <w:lang w:val="en-US" w:eastAsia="en-DE"/>
              </w:rPr>
            </w:pPr>
            <w:hyperlink r:id="rId131" w:history="1">
              <w:r w:rsidRPr="003E3E35">
                <w:rPr>
                  <w:rStyle w:val="Hyperlink"/>
                  <w:lang w:val="en-US" w:eastAsia="en-DE"/>
                </w:rPr>
                <w:t>JVET-V010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3E3E35" w:rsidRDefault="003E3E35" w:rsidP="003E3E35">
            <w:pPr>
              <w:rPr>
                <w:lang w:val="en-US" w:eastAsia="en-DE"/>
              </w:rPr>
            </w:pPr>
            <w:r w:rsidRPr="003E3E35">
              <w:rPr>
                <w:lang w:val="en-US" w:eastAsia="en-DE"/>
              </w:rPr>
              <w:t>AHG11: Deep In-Loop Filter with Adaptive Model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3E3E35" w:rsidRDefault="003E3E35" w:rsidP="003E3E35">
            <w:pPr>
              <w:rPr>
                <w:lang w:val="en-US" w:eastAsia="en-DE"/>
              </w:rPr>
            </w:pPr>
            <w:hyperlink r:id="rId132" w:history="1">
              <w:r w:rsidRPr="003E3E35">
                <w:rPr>
                  <w:rStyle w:val="Hyperlink"/>
                  <w:lang w:val="en-US" w:eastAsia="en-DE"/>
                </w:rPr>
                <w:t>Y. Li</w:t>
              </w:r>
            </w:hyperlink>
            <w:r w:rsidRPr="003E3E35">
              <w:rPr>
                <w:lang w:val="en-US" w:eastAsia="en-DE"/>
              </w:rPr>
              <w:t xml:space="preserve">, </w:t>
            </w:r>
            <w:hyperlink r:id="rId133" w:history="1">
              <w:r w:rsidRPr="003E3E35">
                <w:rPr>
                  <w:rStyle w:val="Hyperlink"/>
                  <w:lang w:val="en-US" w:eastAsia="en-DE"/>
                </w:rPr>
                <w:t>L. Zhang</w:t>
              </w:r>
            </w:hyperlink>
            <w:r w:rsidRPr="003E3E35">
              <w:rPr>
                <w:lang w:val="en-US" w:eastAsia="en-DE"/>
              </w:rPr>
              <w:t xml:space="preserve">, </w:t>
            </w:r>
            <w:hyperlink r:id="rId134" w:history="1">
              <w:r w:rsidRPr="003E3E35">
                <w:rPr>
                  <w:rStyle w:val="Hyperlink"/>
                  <w:lang w:val="en-US" w:eastAsia="en-DE"/>
                </w:rPr>
                <w:t>K. Zhang (Bytedance)</w:t>
              </w:r>
            </w:hyperlink>
          </w:p>
        </w:tc>
      </w:tr>
      <w:tr w:rsidR="003E3E35" w:rsidRPr="003E3E35" w14:paraId="614C7BD5"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3E3E35" w:rsidRDefault="003E3E35" w:rsidP="003E3E35">
            <w:pPr>
              <w:rPr>
                <w:lang w:val="en-US" w:eastAsia="en-DE"/>
              </w:rPr>
            </w:pPr>
            <w:hyperlink r:id="rId135" w:history="1">
              <w:r w:rsidRPr="003E3E35">
                <w:rPr>
                  <w:rStyle w:val="Hyperlink"/>
                  <w:lang w:val="en-US" w:eastAsia="en-DE"/>
                </w:rPr>
                <w:t>JVET-V010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3E3E35" w:rsidRDefault="003E3E35" w:rsidP="003E3E35">
            <w:pPr>
              <w:rPr>
                <w:lang w:val="en-US" w:eastAsia="en-DE"/>
              </w:rPr>
            </w:pPr>
            <w:r w:rsidRPr="003E3E35">
              <w:rPr>
                <w:lang w:val="en-US" w:eastAsia="en-DE"/>
              </w:rPr>
              <w:t xml:space="preserve">AHG11: Conditional In-Loop Filter </w:t>
            </w:r>
            <w:r w:rsidRPr="003E3E35">
              <w:rPr>
                <w:lang w:val="en-US" w:eastAsia="en-DE"/>
              </w:rPr>
              <w:lastRenderedPageBreak/>
              <w:t>with Parameter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3E3E35" w:rsidRDefault="003E3E35" w:rsidP="003E3E35">
            <w:pPr>
              <w:rPr>
                <w:lang w:val="en-US" w:eastAsia="en-DE"/>
              </w:rPr>
            </w:pPr>
            <w:hyperlink r:id="rId136" w:history="1">
              <w:r w:rsidRPr="003E3E35">
                <w:rPr>
                  <w:rStyle w:val="Hyperlink"/>
                  <w:lang w:val="en-US" w:eastAsia="en-DE"/>
                </w:rPr>
                <w:t>Y. Li</w:t>
              </w:r>
            </w:hyperlink>
            <w:r w:rsidRPr="003E3E35">
              <w:rPr>
                <w:lang w:val="en-US" w:eastAsia="en-DE"/>
              </w:rPr>
              <w:t xml:space="preserve">, </w:t>
            </w:r>
            <w:hyperlink r:id="rId137" w:history="1">
              <w:r w:rsidRPr="003E3E35">
                <w:rPr>
                  <w:rStyle w:val="Hyperlink"/>
                  <w:lang w:val="en-US" w:eastAsia="en-DE"/>
                </w:rPr>
                <w:t>L. Zhang</w:t>
              </w:r>
            </w:hyperlink>
            <w:r w:rsidRPr="003E3E35">
              <w:rPr>
                <w:lang w:val="en-US" w:eastAsia="en-DE"/>
              </w:rPr>
              <w:t xml:space="preserve">, </w:t>
            </w:r>
            <w:hyperlink r:id="rId138" w:history="1">
              <w:r w:rsidRPr="003E3E35">
                <w:rPr>
                  <w:rStyle w:val="Hyperlink"/>
                  <w:lang w:val="en-US" w:eastAsia="en-DE"/>
                </w:rPr>
                <w:t>K. Zhang (Bytedance)</w:t>
              </w:r>
            </w:hyperlink>
          </w:p>
        </w:tc>
      </w:tr>
      <w:tr w:rsidR="003E3E35" w:rsidRPr="003E3E35" w14:paraId="7AF08DB9"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3E3E35" w:rsidRDefault="003E3E35" w:rsidP="003E3E35">
            <w:pPr>
              <w:rPr>
                <w:lang w:val="en-US" w:eastAsia="en-DE"/>
              </w:rPr>
            </w:pPr>
            <w:hyperlink r:id="rId139" w:history="1">
              <w:r w:rsidRPr="003E3E35">
                <w:rPr>
                  <w:rStyle w:val="Hyperlink"/>
                  <w:lang w:val="en-US" w:eastAsia="en-DE"/>
                </w:rPr>
                <w:t>JVET-V010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3E3E35" w:rsidRDefault="003E3E35" w:rsidP="003E3E35">
            <w:pPr>
              <w:rPr>
                <w:lang w:val="en-US" w:eastAsia="en-DE"/>
              </w:rPr>
            </w:pPr>
            <w:r w:rsidRPr="003E3E35">
              <w:rPr>
                <w:lang w:val="en-US" w:eastAsia="en-DE"/>
              </w:rPr>
              <w:t>AHG11 &amp; AHG12: Deep In-Loop Filter with Adaptive Model Selection for Enhanced Compression Beyond VVC Capabil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3E3E35" w:rsidRDefault="003E3E35" w:rsidP="003E3E35">
            <w:pPr>
              <w:rPr>
                <w:lang w:val="en-US" w:eastAsia="en-DE"/>
              </w:rPr>
            </w:pPr>
            <w:hyperlink r:id="rId140" w:history="1">
              <w:r w:rsidRPr="003E3E35">
                <w:rPr>
                  <w:rStyle w:val="Hyperlink"/>
                  <w:lang w:val="en-US" w:eastAsia="en-DE"/>
                </w:rPr>
                <w:t>Y. Li</w:t>
              </w:r>
            </w:hyperlink>
            <w:r w:rsidRPr="003E3E35">
              <w:rPr>
                <w:lang w:val="en-US" w:eastAsia="en-DE"/>
              </w:rPr>
              <w:t xml:space="preserve">, </w:t>
            </w:r>
            <w:hyperlink r:id="rId141" w:history="1">
              <w:r w:rsidRPr="003E3E35">
                <w:rPr>
                  <w:rStyle w:val="Hyperlink"/>
                  <w:lang w:val="en-US" w:eastAsia="en-DE"/>
                </w:rPr>
                <w:t>L. Zhang</w:t>
              </w:r>
            </w:hyperlink>
            <w:r w:rsidRPr="003E3E35">
              <w:rPr>
                <w:lang w:val="en-US" w:eastAsia="en-DE"/>
              </w:rPr>
              <w:t xml:space="preserve">, </w:t>
            </w:r>
            <w:hyperlink r:id="rId142" w:history="1">
              <w:r w:rsidRPr="003E3E35">
                <w:rPr>
                  <w:rStyle w:val="Hyperlink"/>
                  <w:lang w:val="en-US" w:eastAsia="en-DE"/>
                </w:rPr>
                <w:t>K. Zhang (Bytedance)</w:t>
              </w:r>
            </w:hyperlink>
          </w:p>
        </w:tc>
      </w:tr>
      <w:tr w:rsidR="003E3E35" w:rsidRPr="003E3E35" w14:paraId="565857B0"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3E3E35" w:rsidRDefault="003E3E35" w:rsidP="003E3E35">
            <w:pPr>
              <w:rPr>
                <w:lang w:val="en-US" w:eastAsia="en-DE"/>
              </w:rPr>
            </w:pPr>
            <w:r w:rsidRPr="003E3E35">
              <w:rPr>
                <w:lang w:val="en-US" w:eastAsia="en-DE"/>
              </w:rPr>
              <w:t>Inter Prediction</w:t>
            </w:r>
          </w:p>
        </w:tc>
      </w:tr>
      <w:tr w:rsidR="003E3E35" w:rsidRPr="003E3E35" w14:paraId="19570F53"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3E3E35" w:rsidRDefault="003E3E35" w:rsidP="003E3E35">
            <w:pPr>
              <w:rPr>
                <w:lang w:val="en-US" w:eastAsia="en-DE"/>
              </w:rPr>
            </w:pPr>
            <w:hyperlink r:id="rId143" w:history="1">
              <w:r w:rsidRPr="003E3E35">
                <w:rPr>
                  <w:rStyle w:val="Hyperlink"/>
                  <w:lang w:val="en-US" w:eastAsia="en-DE"/>
                </w:rPr>
                <w:t>JVET-V0076</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3E3E35" w:rsidRDefault="003E3E35" w:rsidP="003E3E35">
            <w:pPr>
              <w:rPr>
                <w:lang w:val="en-US" w:eastAsia="en-DE"/>
              </w:rPr>
            </w:pPr>
            <w:r w:rsidRPr="003E3E35">
              <w:rPr>
                <w:lang w:val="en-US" w:eastAsia="en-DE"/>
              </w:rPr>
              <w:t>AHG11: Deep-learning based inter prediction blend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3E3E35" w:rsidRDefault="003E3E35" w:rsidP="003E3E35">
            <w:pPr>
              <w:rPr>
                <w:lang w:val="en-US" w:eastAsia="en-DE"/>
              </w:rPr>
            </w:pPr>
            <w:hyperlink r:id="rId144" w:history="1">
              <w:r w:rsidRPr="003E3E35">
                <w:rPr>
                  <w:rStyle w:val="Hyperlink"/>
                  <w:lang w:val="en-US" w:eastAsia="en-DE"/>
                </w:rPr>
                <w:t>F. Galpin</w:t>
              </w:r>
            </w:hyperlink>
            <w:r w:rsidRPr="003E3E35">
              <w:rPr>
                <w:lang w:val="en-US" w:eastAsia="en-DE"/>
              </w:rPr>
              <w:t xml:space="preserve">, </w:t>
            </w:r>
            <w:hyperlink r:id="rId145" w:history="1">
              <w:r w:rsidRPr="003E3E35">
                <w:rPr>
                  <w:rStyle w:val="Hyperlink"/>
                  <w:lang w:val="en-US" w:eastAsia="en-DE"/>
                </w:rPr>
                <w:t>P. Bordes</w:t>
              </w:r>
            </w:hyperlink>
            <w:r w:rsidRPr="003E3E35">
              <w:rPr>
                <w:lang w:val="en-US" w:eastAsia="en-DE"/>
              </w:rPr>
              <w:t xml:space="preserve">, </w:t>
            </w:r>
            <w:hyperlink r:id="rId146" w:history="1">
              <w:r w:rsidRPr="003E3E35">
                <w:rPr>
                  <w:rStyle w:val="Hyperlink"/>
                  <w:lang w:val="en-US" w:eastAsia="en-DE"/>
                </w:rPr>
                <w:t>T. Dumas</w:t>
              </w:r>
            </w:hyperlink>
            <w:r w:rsidRPr="003E3E35">
              <w:rPr>
                <w:lang w:val="en-US" w:eastAsia="en-DE"/>
              </w:rPr>
              <w:t xml:space="preserve">, </w:t>
            </w:r>
            <w:hyperlink r:id="rId147" w:history="1">
              <w:r w:rsidRPr="003E3E35">
                <w:rPr>
                  <w:rStyle w:val="Hyperlink"/>
                  <w:lang w:val="en-US" w:eastAsia="en-DE"/>
                </w:rPr>
                <w:t>A. Robert</w:t>
              </w:r>
            </w:hyperlink>
            <w:r w:rsidRPr="003E3E35">
              <w:rPr>
                <w:lang w:val="en-US" w:eastAsia="en-DE"/>
              </w:rPr>
              <w:t xml:space="preserve">, </w:t>
            </w:r>
            <w:hyperlink r:id="rId148" w:history="1">
              <w:r w:rsidRPr="003E3E35">
                <w:rPr>
                  <w:rStyle w:val="Hyperlink"/>
                  <w:lang w:val="en-US" w:eastAsia="en-DE"/>
                </w:rPr>
                <w:t>P. Nikitin</w:t>
              </w:r>
            </w:hyperlink>
            <w:r w:rsidRPr="003E3E35">
              <w:rPr>
                <w:lang w:val="en-US" w:eastAsia="en-DE"/>
              </w:rPr>
              <w:t xml:space="preserve">, </w:t>
            </w:r>
            <w:hyperlink r:id="rId149" w:history="1">
              <w:r w:rsidRPr="003E3E35">
                <w:rPr>
                  <w:rStyle w:val="Hyperlink"/>
                  <w:lang w:val="en-US" w:eastAsia="en-DE"/>
                </w:rPr>
                <w:t>F. Le Leannec (InterDigital)</w:t>
              </w:r>
            </w:hyperlink>
          </w:p>
        </w:tc>
      </w:tr>
      <w:tr w:rsidR="003E3E35" w:rsidRPr="003E3E35" w14:paraId="6FC68357"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3E3E35" w:rsidRDefault="003E3E35" w:rsidP="003E3E35">
            <w:pPr>
              <w:rPr>
                <w:lang w:val="en-US" w:eastAsia="en-DE"/>
              </w:rPr>
            </w:pPr>
            <w:hyperlink r:id="rId150" w:history="1">
              <w:r w:rsidRPr="003E3E35">
                <w:rPr>
                  <w:rStyle w:val="Hyperlink"/>
                  <w:lang w:val="en-US" w:eastAsia="en-DE"/>
                </w:rPr>
                <w:t>JVET-V009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3E3E35" w:rsidRDefault="003E3E35" w:rsidP="003E3E35">
            <w:pPr>
              <w:rPr>
                <w:lang w:val="en-US" w:eastAsia="en-DE"/>
              </w:rPr>
            </w:pPr>
            <w:r w:rsidRPr="003E3E35">
              <w:rPr>
                <w:lang w:val="en-US" w:eastAsia="en-DE"/>
              </w:rPr>
              <w:t>AHG11: Neural network based temporal process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3E3E35" w:rsidRDefault="003E3E35" w:rsidP="003E3E35">
            <w:pPr>
              <w:rPr>
                <w:lang w:val="en-US" w:eastAsia="en-DE"/>
              </w:rPr>
            </w:pPr>
            <w:hyperlink r:id="rId151" w:history="1">
              <w:r w:rsidRPr="003E3E35">
                <w:rPr>
                  <w:rStyle w:val="Hyperlink"/>
                  <w:lang w:val="en-US" w:eastAsia="en-DE"/>
                </w:rPr>
                <w:t>B. Choi</w:t>
              </w:r>
            </w:hyperlink>
            <w:r w:rsidRPr="003E3E35">
              <w:rPr>
                <w:lang w:val="en-US" w:eastAsia="en-DE"/>
              </w:rPr>
              <w:t xml:space="preserve">, </w:t>
            </w:r>
            <w:hyperlink r:id="rId152" w:history="1">
              <w:r w:rsidRPr="003E3E35">
                <w:rPr>
                  <w:rStyle w:val="Hyperlink"/>
                  <w:lang w:val="en-US" w:eastAsia="en-DE"/>
                </w:rPr>
                <w:t>Z. Li</w:t>
              </w:r>
            </w:hyperlink>
            <w:r w:rsidRPr="003E3E35">
              <w:rPr>
                <w:lang w:val="en-US" w:eastAsia="en-DE"/>
              </w:rPr>
              <w:t xml:space="preserve">, </w:t>
            </w:r>
            <w:hyperlink r:id="rId153" w:history="1">
              <w:r w:rsidRPr="003E3E35">
                <w:rPr>
                  <w:rStyle w:val="Hyperlink"/>
                  <w:lang w:val="en-US" w:eastAsia="en-DE"/>
                </w:rPr>
                <w:t>W. Wang</w:t>
              </w:r>
            </w:hyperlink>
            <w:r w:rsidRPr="003E3E35">
              <w:rPr>
                <w:lang w:val="en-US" w:eastAsia="en-DE"/>
              </w:rPr>
              <w:t xml:space="preserve">, </w:t>
            </w:r>
            <w:hyperlink r:id="rId154" w:history="1">
              <w:r w:rsidRPr="003E3E35">
                <w:rPr>
                  <w:rStyle w:val="Hyperlink"/>
                  <w:lang w:val="en-US" w:eastAsia="en-DE"/>
                </w:rPr>
                <w:t>W. Jiang</w:t>
              </w:r>
            </w:hyperlink>
            <w:r w:rsidRPr="003E3E35">
              <w:rPr>
                <w:lang w:val="en-US" w:eastAsia="en-DE"/>
              </w:rPr>
              <w:t xml:space="preserve">, </w:t>
            </w:r>
            <w:hyperlink r:id="rId155" w:history="1">
              <w:r w:rsidRPr="003E3E35">
                <w:rPr>
                  <w:rStyle w:val="Hyperlink"/>
                  <w:lang w:val="en-US" w:eastAsia="en-DE"/>
                </w:rPr>
                <w:t>X. Xu</w:t>
              </w:r>
            </w:hyperlink>
            <w:r w:rsidRPr="003E3E35">
              <w:rPr>
                <w:lang w:val="en-US" w:eastAsia="en-DE"/>
              </w:rPr>
              <w:t xml:space="preserve">, </w:t>
            </w:r>
            <w:hyperlink r:id="rId156" w:history="1">
              <w:r w:rsidRPr="003E3E35">
                <w:rPr>
                  <w:rStyle w:val="Hyperlink"/>
                  <w:lang w:val="en-US" w:eastAsia="en-DE"/>
                </w:rPr>
                <w:t>S. Liu (Tencent)</w:t>
              </w:r>
            </w:hyperlink>
          </w:p>
        </w:tc>
      </w:tr>
      <w:tr w:rsidR="003E3E35" w:rsidRPr="003E3E35" w14:paraId="5FAD756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3E3E35" w:rsidRDefault="003E3E35" w:rsidP="003E3E35">
            <w:pPr>
              <w:rPr>
                <w:lang w:val="en-US" w:eastAsia="en-DE"/>
              </w:rPr>
            </w:pPr>
            <w:r w:rsidRPr="003E3E35">
              <w:rPr>
                <w:lang w:val="en-US" w:eastAsia="en-DE"/>
              </w:rPr>
              <w:t>High Level Syntax</w:t>
            </w:r>
          </w:p>
        </w:tc>
      </w:tr>
      <w:tr w:rsidR="003E3E35" w:rsidRPr="003E3E35" w14:paraId="7C9BD2E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3E3E35" w:rsidRDefault="003E3E35" w:rsidP="003E3E35">
            <w:pPr>
              <w:rPr>
                <w:lang w:val="en-US" w:eastAsia="en-DE"/>
              </w:rPr>
            </w:pPr>
            <w:hyperlink r:id="rId157" w:history="1">
              <w:r w:rsidRPr="003E3E35">
                <w:rPr>
                  <w:rStyle w:val="Hyperlink"/>
                  <w:lang w:val="en-US" w:eastAsia="en-DE"/>
                </w:rPr>
                <w:t>JVET-V009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3E3E35" w:rsidRDefault="003E3E35" w:rsidP="003E3E35">
            <w:pPr>
              <w:rPr>
                <w:lang w:val="en-US" w:eastAsia="en-DE"/>
              </w:rPr>
            </w:pPr>
            <w:r w:rsidRPr="003E3E35">
              <w:rPr>
                <w:lang w:val="en-US" w:eastAsia="en-DE"/>
              </w:rPr>
              <w:t>AHG9/AHG11: SEI messages for carriage of neural network information for post-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3E3E35" w:rsidRDefault="003E3E35" w:rsidP="003E3E35">
            <w:pPr>
              <w:rPr>
                <w:lang w:val="en-US" w:eastAsia="en-DE"/>
              </w:rPr>
            </w:pPr>
            <w:hyperlink r:id="rId158" w:history="1">
              <w:r w:rsidRPr="003E3E35">
                <w:rPr>
                  <w:rStyle w:val="Hyperlink"/>
                  <w:lang w:val="en-US" w:eastAsia="en-DE"/>
                </w:rPr>
                <w:t>B. Choi</w:t>
              </w:r>
            </w:hyperlink>
            <w:r w:rsidRPr="003E3E35">
              <w:rPr>
                <w:lang w:val="en-US" w:eastAsia="en-DE"/>
              </w:rPr>
              <w:t xml:space="preserve">, </w:t>
            </w:r>
            <w:hyperlink r:id="rId159" w:history="1">
              <w:r w:rsidRPr="003E3E35">
                <w:rPr>
                  <w:rStyle w:val="Hyperlink"/>
                  <w:lang w:val="en-US" w:eastAsia="en-DE"/>
                </w:rPr>
                <w:t>Z. Li</w:t>
              </w:r>
            </w:hyperlink>
            <w:r w:rsidRPr="003E3E35">
              <w:rPr>
                <w:lang w:val="en-US" w:eastAsia="en-DE"/>
              </w:rPr>
              <w:t xml:space="preserve">, </w:t>
            </w:r>
            <w:hyperlink r:id="rId160" w:history="1">
              <w:r w:rsidRPr="003E3E35">
                <w:rPr>
                  <w:rStyle w:val="Hyperlink"/>
                  <w:lang w:val="en-US" w:eastAsia="en-DE"/>
                </w:rPr>
                <w:t>W. Wang</w:t>
              </w:r>
            </w:hyperlink>
            <w:r w:rsidRPr="003E3E35">
              <w:rPr>
                <w:lang w:val="en-US" w:eastAsia="en-DE"/>
              </w:rPr>
              <w:t xml:space="preserve">, </w:t>
            </w:r>
            <w:hyperlink r:id="rId161" w:history="1">
              <w:r w:rsidRPr="003E3E35">
                <w:rPr>
                  <w:rStyle w:val="Hyperlink"/>
                  <w:lang w:val="en-US" w:eastAsia="en-DE"/>
                </w:rPr>
                <w:t>W. Jiang</w:t>
              </w:r>
            </w:hyperlink>
            <w:r w:rsidRPr="003E3E35">
              <w:rPr>
                <w:lang w:val="en-US" w:eastAsia="en-DE"/>
              </w:rPr>
              <w:t xml:space="preserve">, </w:t>
            </w:r>
            <w:hyperlink r:id="rId162" w:history="1">
              <w:r w:rsidRPr="003E3E35">
                <w:rPr>
                  <w:rStyle w:val="Hyperlink"/>
                  <w:lang w:val="en-US" w:eastAsia="en-DE"/>
                </w:rPr>
                <w:t>X. Xu</w:t>
              </w:r>
            </w:hyperlink>
            <w:r w:rsidRPr="003E3E35">
              <w:rPr>
                <w:lang w:val="en-US" w:eastAsia="en-DE"/>
              </w:rPr>
              <w:t xml:space="preserve">, </w:t>
            </w:r>
            <w:hyperlink r:id="rId163" w:history="1">
              <w:r w:rsidRPr="003E3E35">
                <w:rPr>
                  <w:rStyle w:val="Hyperlink"/>
                  <w:lang w:val="en-US" w:eastAsia="en-DE"/>
                </w:rPr>
                <w:t>S. Wenger</w:t>
              </w:r>
            </w:hyperlink>
            <w:r w:rsidRPr="003E3E35">
              <w:rPr>
                <w:lang w:val="en-US" w:eastAsia="en-DE"/>
              </w:rPr>
              <w:t xml:space="preserve">, </w:t>
            </w:r>
            <w:hyperlink r:id="rId164" w:history="1">
              <w:r w:rsidRPr="003E3E35">
                <w:rPr>
                  <w:rStyle w:val="Hyperlink"/>
                  <w:lang w:val="en-US" w:eastAsia="en-DE"/>
                </w:rPr>
                <w:t>S. Liu (Tencent)</w:t>
              </w:r>
            </w:hyperlink>
          </w:p>
        </w:tc>
      </w:tr>
      <w:tr w:rsidR="003E3E35" w:rsidRPr="003E3E35" w14:paraId="7FCB1AC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3E3E35" w:rsidRDefault="003E3E35" w:rsidP="003E3E35">
            <w:pPr>
              <w:rPr>
                <w:lang w:val="en-US" w:eastAsia="en-DE"/>
              </w:rPr>
            </w:pPr>
            <w:r w:rsidRPr="003E3E35">
              <w:rPr>
                <w:lang w:val="en-US" w:eastAsia="en-DE"/>
              </w:rPr>
              <w:t>Intra Prediction</w:t>
            </w:r>
          </w:p>
        </w:tc>
      </w:tr>
      <w:tr w:rsidR="003E3E35" w:rsidRPr="003E3E35" w14:paraId="4503092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3E3E35" w:rsidRDefault="003E3E35" w:rsidP="003E3E35">
            <w:pPr>
              <w:rPr>
                <w:lang w:val="en-US" w:eastAsia="en-DE"/>
              </w:rPr>
            </w:pPr>
            <w:hyperlink r:id="rId165" w:history="1">
              <w:r w:rsidRPr="003E3E35">
                <w:rPr>
                  <w:rStyle w:val="Hyperlink"/>
                  <w:lang w:val="en-US" w:eastAsia="en-DE"/>
                </w:rPr>
                <w:t>JVET-V010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3E3E35" w:rsidRDefault="003E3E35" w:rsidP="003E3E35">
            <w:pPr>
              <w:rPr>
                <w:lang w:val="en-US" w:eastAsia="en-DE"/>
              </w:rPr>
            </w:pPr>
            <w:r w:rsidRPr="003E3E35">
              <w:rPr>
                <w:lang w:val="en-US" w:eastAsia="en-DE"/>
              </w:rPr>
              <w:t>AHG11: neural network-based intra prediction: updated signa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3E3E35" w:rsidRDefault="003E3E35" w:rsidP="003E3E35">
            <w:pPr>
              <w:rPr>
                <w:lang w:val="en-US" w:eastAsia="en-DE"/>
              </w:rPr>
            </w:pPr>
            <w:hyperlink r:id="rId166" w:history="1">
              <w:r w:rsidRPr="003E3E35">
                <w:rPr>
                  <w:rStyle w:val="Hyperlink"/>
                  <w:lang w:val="en-US" w:eastAsia="en-DE"/>
                </w:rPr>
                <w:t>T. Dumas</w:t>
              </w:r>
            </w:hyperlink>
            <w:r w:rsidRPr="003E3E35">
              <w:rPr>
                <w:lang w:val="en-US" w:eastAsia="en-DE"/>
              </w:rPr>
              <w:t xml:space="preserve">, </w:t>
            </w:r>
            <w:hyperlink r:id="rId167" w:history="1">
              <w:r w:rsidRPr="003E3E35">
                <w:rPr>
                  <w:rStyle w:val="Hyperlink"/>
                  <w:lang w:val="en-US" w:eastAsia="en-DE"/>
                </w:rPr>
                <w:t>F. Galpin</w:t>
              </w:r>
            </w:hyperlink>
            <w:r w:rsidRPr="003E3E35">
              <w:rPr>
                <w:lang w:val="en-US" w:eastAsia="en-DE"/>
              </w:rPr>
              <w:t xml:space="preserve">, </w:t>
            </w:r>
            <w:hyperlink r:id="rId168" w:history="1">
              <w:r w:rsidRPr="003E3E35">
                <w:rPr>
                  <w:rStyle w:val="Hyperlink"/>
                  <w:lang w:val="en-US" w:eastAsia="en-DE"/>
                </w:rPr>
                <w:t>P. Bordes</w:t>
              </w:r>
            </w:hyperlink>
            <w:r w:rsidRPr="003E3E35">
              <w:rPr>
                <w:lang w:val="en-US" w:eastAsia="en-DE"/>
              </w:rPr>
              <w:t xml:space="preserve">, </w:t>
            </w:r>
            <w:hyperlink r:id="rId169" w:history="1">
              <w:r w:rsidRPr="003E3E35">
                <w:rPr>
                  <w:rStyle w:val="Hyperlink"/>
                  <w:lang w:val="en-US" w:eastAsia="en-DE"/>
                </w:rPr>
                <w:t>P. Nikitin (InterDigital)</w:t>
              </w:r>
            </w:hyperlink>
          </w:p>
        </w:tc>
      </w:tr>
    </w:tbl>
    <w:p w14:paraId="43AFBBC1" w14:textId="029A3C22" w:rsidR="003E3E35" w:rsidRDefault="003E3E35" w:rsidP="00C877BE">
      <w:pPr>
        <w:rPr>
          <w:lang w:eastAsia="en-DE"/>
        </w:rPr>
      </w:pPr>
    </w:p>
    <w:p w14:paraId="7B77E7B4" w14:textId="77777777" w:rsidR="003E3E35" w:rsidRDefault="003E3E35" w:rsidP="003E3E35">
      <w:pPr>
        <w:rPr>
          <w:rFonts w:eastAsia="Times New Roman"/>
          <w:sz w:val="24"/>
          <w:szCs w:val="24"/>
          <w:lang w:val="en-US"/>
        </w:rPr>
      </w:pPr>
      <w:r>
        <w:t>The AHG recommends:</w:t>
      </w:r>
    </w:p>
    <w:p w14:paraId="4200D502" w14:textId="77777777" w:rsidR="003E3E35" w:rsidRDefault="003E3E35" w:rsidP="003E3E35">
      <w:pPr>
        <w:numPr>
          <w:ilvl w:val="0"/>
          <w:numId w:val="285"/>
        </w:numPr>
        <w:overflowPunct/>
        <w:autoSpaceDE/>
        <w:autoSpaceDN/>
        <w:spacing w:before="0"/>
        <w:ind w:left="720"/>
        <w:jc w:val="left"/>
      </w:pPr>
      <w:r>
        <w:t>Review all input contributions</w:t>
      </w:r>
    </w:p>
    <w:p w14:paraId="34F887DE" w14:textId="77777777" w:rsidR="003E3E35" w:rsidRDefault="003E3E35" w:rsidP="003E3E35">
      <w:pPr>
        <w:numPr>
          <w:ilvl w:val="0"/>
          <w:numId w:val="285"/>
        </w:numPr>
        <w:overflowPunct/>
        <w:autoSpaceDE/>
        <w:autoSpaceDN/>
        <w:spacing w:before="0"/>
        <w:ind w:left="720"/>
        <w:jc w:val="left"/>
      </w:pPr>
      <w:r>
        <w:t>Further discuss and define of common test conditions and exploration experiments as appropriate</w:t>
      </w:r>
    </w:p>
    <w:p w14:paraId="3D8116D5" w14:textId="77777777" w:rsidR="003E3E35" w:rsidRDefault="003E3E35" w:rsidP="003E3E35">
      <w:pPr>
        <w:numPr>
          <w:ilvl w:val="0"/>
          <w:numId w:val="285"/>
        </w:numPr>
        <w:overflowPunct/>
        <w:autoSpaceDE/>
        <w:autoSpaceDN/>
        <w:spacing w:before="0"/>
        <w:ind w:left="720"/>
        <w:jc w:val="left"/>
      </w:pPr>
      <w:r>
        <w:t xml:space="preserve">Perform viewing of the neural network-based video coding tools during the meeting, in coordination with SC29/AHG5. </w:t>
      </w:r>
    </w:p>
    <w:p w14:paraId="1C55B249" w14:textId="77777777" w:rsidR="003E3E35" w:rsidRDefault="003E3E35" w:rsidP="003E3E35">
      <w:pPr>
        <w:numPr>
          <w:ilvl w:val="0"/>
          <w:numId w:val="285"/>
        </w:numPr>
        <w:overflowPunct/>
        <w:autoSpaceDE/>
        <w:autoSpaceDN/>
        <w:spacing w:before="0"/>
        <w:ind w:left="720"/>
        <w:jc w:val="left"/>
      </w:pPr>
      <w:r>
        <w:t>Continue investigating neural network-based video coding tools, including coding performance and complexity;</w:t>
      </w:r>
    </w:p>
    <w:p w14:paraId="720190DB" w14:textId="77777777" w:rsidR="003E3E35" w:rsidRDefault="003E3E35" w:rsidP="00C877BE">
      <w:pPr>
        <w:rPr>
          <w:lang w:eastAsia="en-DE"/>
        </w:rPr>
      </w:pPr>
    </w:p>
    <w:p w14:paraId="6E3F4DE4" w14:textId="77777777" w:rsidR="003E3E35" w:rsidRPr="00A85CFD" w:rsidRDefault="003E3E35" w:rsidP="00C877BE">
      <w:pPr>
        <w:rPr>
          <w:lang w:eastAsia="en-DE"/>
        </w:rPr>
      </w:pPr>
    </w:p>
    <w:p w14:paraId="08CBF2BD" w14:textId="77777777" w:rsidR="000302D8" w:rsidRPr="00A85CFD" w:rsidRDefault="00F11648" w:rsidP="000302D8">
      <w:pPr>
        <w:pStyle w:val="berschrift9"/>
        <w:rPr>
          <w:rFonts w:eastAsia="Times New Roman"/>
          <w:szCs w:val="24"/>
          <w:lang w:val="en-CA" w:eastAsia="en-DE"/>
        </w:rPr>
      </w:pPr>
      <w:hyperlink r:id="rId170" w:history="1">
        <w:r w:rsidR="000302D8" w:rsidRPr="00A85CFD">
          <w:rPr>
            <w:rFonts w:eastAsia="Times New Roman"/>
            <w:color w:val="0000FF"/>
            <w:szCs w:val="24"/>
            <w:u w:val="single"/>
            <w:lang w:val="en-CA" w:eastAsia="en-DE"/>
          </w:rPr>
          <w:t>JVET-V0012</w:t>
        </w:r>
      </w:hyperlink>
      <w:r w:rsidR="000302D8" w:rsidRPr="00A85CFD">
        <w:rPr>
          <w:rFonts w:eastAsia="Times New Roman"/>
          <w:szCs w:val="24"/>
          <w:lang w:val="en-CA" w:eastAsia="en-DE"/>
        </w:rPr>
        <w:t xml:space="preserve"> JVET AHG report: Enhanced compression beyond VVC capability (AHG12) [M. Karczewicz, Y. Ye, B. Bross, X. Li, K. Naser, H. Yang]</w:t>
      </w:r>
    </w:p>
    <w:p w14:paraId="00034604" w14:textId="77777777" w:rsidR="00CF4884" w:rsidRPr="00CF4884" w:rsidRDefault="00CF4884" w:rsidP="00CF4884">
      <w:r w:rsidRPr="00CF4884">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itternetztabelle1hell"/>
        <w:tblW w:w="6360" w:type="dxa"/>
        <w:jc w:val="center"/>
        <w:tblLook w:val="04A0" w:firstRow="1" w:lastRow="0" w:firstColumn="1" w:lastColumn="0" w:noHBand="0" w:noVBand="1"/>
      </w:tblPr>
      <w:tblGrid>
        <w:gridCol w:w="1060"/>
        <w:gridCol w:w="1104"/>
        <w:gridCol w:w="1104"/>
        <w:gridCol w:w="1288"/>
        <w:gridCol w:w="902"/>
        <w:gridCol w:w="902"/>
      </w:tblGrid>
      <w:tr w:rsidR="00CF4884" w:rsidRPr="00CF4884" w14:paraId="435BE5E3"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8A1B11E"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0E147F14"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 xml:space="preserve">All Intra Main10 </w:t>
            </w:r>
          </w:p>
        </w:tc>
      </w:tr>
      <w:tr w:rsidR="00CF4884" w:rsidRPr="00CF4884" w14:paraId="52152EA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8F1FD4" w14:textId="77777777" w:rsidR="00CF4884" w:rsidRPr="00CF4884" w:rsidRDefault="00CF4884" w:rsidP="00CF4884">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C4C87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4AEC1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4F57E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EB882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D2ABC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DecT</w:t>
            </w:r>
          </w:p>
        </w:tc>
      </w:tr>
      <w:tr w:rsidR="00CF4884" w:rsidRPr="00CF4884" w14:paraId="64A55F1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AAFD48" w14:textId="77777777" w:rsidR="00CF4884" w:rsidRPr="00CF4884" w:rsidRDefault="00CF4884" w:rsidP="00CF4884">
            <w:pPr>
              <w:rPr>
                <w:lang w:val="en-US"/>
              </w:rPr>
            </w:pPr>
            <w:r w:rsidRPr="00CF4884">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7C3735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2DD08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9.6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A60D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0.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600F3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354BB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7%</w:t>
            </w:r>
          </w:p>
        </w:tc>
      </w:tr>
      <w:tr w:rsidR="00CF4884" w:rsidRPr="00CF4884" w14:paraId="5C47CE1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3D4853" w14:textId="77777777" w:rsidR="00CF4884" w:rsidRPr="00CF4884" w:rsidRDefault="00CF4884" w:rsidP="00CF4884">
            <w:pPr>
              <w:rPr>
                <w:lang w:val="en-US"/>
              </w:rPr>
            </w:pPr>
            <w:r w:rsidRPr="00CF4884">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0C6B9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4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8999F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36A9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7D445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30EB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5%</w:t>
            </w:r>
          </w:p>
        </w:tc>
      </w:tr>
      <w:tr w:rsidR="00CF4884" w:rsidRPr="00CF4884" w14:paraId="0924FE16"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9BABCEC" w14:textId="77777777" w:rsidR="00CF4884" w:rsidRPr="00CF4884" w:rsidRDefault="00CF4884" w:rsidP="00CF4884">
            <w:pPr>
              <w:rPr>
                <w:lang w:val="en-US"/>
              </w:rPr>
            </w:pPr>
            <w:r w:rsidRPr="00CF4884">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EE7E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782785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4FE94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BB5987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A8071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5%</w:t>
            </w:r>
          </w:p>
        </w:tc>
      </w:tr>
      <w:tr w:rsidR="00CF4884" w:rsidRPr="00CF4884" w14:paraId="4025D599"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447B7" w14:textId="77777777" w:rsidR="00CF4884" w:rsidRPr="00CF4884" w:rsidRDefault="00CF4884" w:rsidP="00CF4884">
            <w:pPr>
              <w:rPr>
                <w:lang w:val="en-US"/>
              </w:rPr>
            </w:pPr>
            <w:r w:rsidRPr="00CF4884">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B01A6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F118D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51BD0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CD8A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503C4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68%</w:t>
            </w:r>
          </w:p>
        </w:tc>
      </w:tr>
      <w:tr w:rsidR="00CF4884" w:rsidRPr="00CF4884" w14:paraId="181A020E"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802BF2" w14:textId="77777777" w:rsidR="00CF4884" w:rsidRPr="00CF4884" w:rsidRDefault="00CF4884" w:rsidP="00CF4884">
            <w:pPr>
              <w:rPr>
                <w:lang w:val="en-US"/>
              </w:rPr>
            </w:pPr>
            <w:r w:rsidRPr="00CF4884">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22A2D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CD768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491F3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404D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DEF99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93%</w:t>
            </w:r>
          </w:p>
        </w:tc>
      </w:tr>
      <w:tr w:rsidR="00CF4884" w:rsidRPr="00CF4884" w14:paraId="0609432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CD91A7" w14:textId="77777777" w:rsidR="00CF4884" w:rsidRPr="00CF4884" w:rsidRDefault="00CF4884" w:rsidP="00CF4884">
            <w:pPr>
              <w:rPr>
                <w:lang w:val="en-US"/>
              </w:rPr>
            </w:pPr>
            <w:r w:rsidRPr="00CF4884">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15980D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0BBC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1FBA6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3F9CE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71F67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9%</w:t>
            </w:r>
          </w:p>
        </w:tc>
      </w:tr>
    </w:tbl>
    <w:p w14:paraId="2C629FD7" w14:textId="77777777" w:rsidR="00CF4884" w:rsidRPr="00CF4884" w:rsidRDefault="00CF4884" w:rsidP="00CF4884"/>
    <w:tbl>
      <w:tblPr>
        <w:tblStyle w:val="Gitternetztabelle1hell"/>
        <w:tblW w:w="6360" w:type="dxa"/>
        <w:jc w:val="center"/>
        <w:tblLook w:val="04A0" w:firstRow="1" w:lastRow="0" w:firstColumn="1" w:lastColumn="0" w:noHBand="0" w:noVBand="1"/>
      </w:tblPr>
      <w:tblGrid>
        <w:gridCol w:w="1060"/>
        <w:gridCol w:w="1204"/>
        <w:gridCol w:w="1204"/>
        <w:gridCol w:w="1204"/>
        <w:gridCol w:w="844"/>
        <w:gridCol w:w="844"/>
      </w:tblGrid>
      <w:tr w:rsidR="00CF4884" w:rsidRPr="00CF4884" w14:paraId="3ED9A0CF"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E9ABF10"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1A0BF59"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Random Access Main 10</w:t>
            </w:r>
          </w:p>
        </w:tc>
      </w:tr>
      <w:tr w:rsidR="00CF4884" w:rsidRPr="00CF4884" w14:paraId="206D842D"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FAF932" w14:textId="77777777" w:rsidR="00CF4884" w:rsidRPr="00CF4884" w:rsidRDefault="00CF4884" w:rsidP="00CF4884">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36BE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32EA4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5196F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19ED1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9068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DecT</w:t>
            </w:r>
          </w:p>
        </w:tc>
      </w:tr>
      <w:tr w:rsidR="00CF4884" w:rsidRPr="00CF4884" w14:paraId="58785682"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747F3A" w14:textId="77777777" w:rsidR="00CF4884" w:rsidRPr="00CF4884" w:rsidRDefault="00CF4884" w:rsidP="00CF4884">
            <w:pPr>
              <w:rPr>
                <w:lang w:val="en-US"/>
              </w:rPr>
            </w:pPr>
            <w:r w:rsidRPr="00CF4884">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4195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107F7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7457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5.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0870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B9DDA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42%</w:t>
            </w:r>
          </w:p>
        </w:tc>
      </w:tr>
      <w:tr w:rsidR="00CF4884" w:rsidRPr="00CF4884" w14:paraId="66418B9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9B9E15" w14:textId="77777777" w:rsidR="00CF4884" w:rsidRPr="00CF4884" w:rsidRDefault="00CF4884" w:rsidP="00CF4884">
            <w:pPr>
              <w:rPr>
                <w:lang w:val="en-US"/>
              </w:rPr>
            </w:pPr>
            <w:r w:rsidRPr="00CF4884">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0C51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AC602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F170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37EE1D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AA02F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0%</w:t>
            </w:r>
          </w:p>
        </w:tc>
      </w:tr>
      <w:tr w:rsidR="00CF4884" w:rsidRPr="00CF4884" w14:paraId="5EB363A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95C87E" w14:textId="77777777" w:rsidR="00CF4884" w:rsidRPr="00CF4884" w:rsidRDefault="00CF4884" w:rsidP="00CF4884">
            <w:pPr>
              <w:rPr>
                <w:lang w:val="en-US"/>
              </w:rPr>
            </w:pPr>
            <w:r w:rsidRPr="00CF4884">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398E6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18A60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A59B7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498D3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BBCCF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88%</w:t>
            </w:r>
          </w:p>
        </w:tc>
      </w:tr>
      <w:tr w:rsidR="00CF4884" w:rsidRPr="00CF4884" w14:paraId="33572F7F"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3037096" w14:textId="77777777" w:rsidR="00CF4884" w:rsidRPr="00CF4884" w:rsidRDefault="00CF4884" w:rsidP="00CF4884">
            <w:pPr>
              <w:rPr>
                <w:lang w:val="en-US"/>
              </w:rPr>
            </w:pPr>
            <w:r w:rsidRPr="00CF4884">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02FFA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17CA9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C30F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0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324CB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4E2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65%</w:t>
            </w:r>
          </w:p>
        </w:tc>
      </w:tr>
      <w:tr w:rsidR="00CF4884" w:rsidRPr="00CF4884" w14:paraId="5E23DB1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C5FAF9" w14:textId="77777777" w:rsidR="00CF4884" w:rsidRPr="00CF4884" w:rsidRDefault="00CF4884" w:rsidP="00CF4884">
            <w:pPr>
              <w:rPr>
                <w:lang w:val="en-US"/>
              </w:rPr>
            </w:pPr>
            <w:r w:rsidRPr="00CF4884">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39E22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A58E6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5564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08124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B18AB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r>
      <w:tr w:rsidR="00CF4884" w:rsidRPr="00CF4884" w14:paraId="7CD7E05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999D56" w14:textId="77777777" w:rsidR="00CF4884" w:rsidRPr="00CF4884" w:rsidRDefault="00CF4884" w:rsidP="00CF4884">
            <w:pPr>
              <w:rPr>
                <w:lang w:val="en-US"/>
              </w:rPr>
            </w:pPr>
            <w:r w:rsidRPr="00CF4884">
              <w:rPr>
                <w:lang w:val="en-US"/>
              </w:rPr>
              <w:t>Overall</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35AFC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44B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FE50F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274259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D2C4E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11%</w:t>
            </w:r>
          </w:p>
        </w:tc>
      </w:tr>
    </w:tbl>
    <w:p w14:paraId="00C5D946" w14:textId="77777777" w:rsidR="00CF4884" w:rsidRPr="00CF4884" w:rsidRDefault="00CF4884" w:rsidP="00CF4884">
      <w:r w:rsidRPr="00CF4884">
        <w:t>In addition, Intra Template Matching method also evaluated in this EE provides average {Y, U, V} BD-rate savings of {6.47%, 6.13%, 6.16%} for TMG class in AI configuration.</w:t>
      </w:r>
    </w:p>
    <w:p w14:paraId="7AAE312B" w14:textId="71E87D2F" w:rsidR="000302D8" w:rsidRDefault="000302D8" w:rsidP="007E65C3"/>
    <w:p w14:paraId="2D5EDA77" w14:textId="77777777" w:rsidR="00CF4884" w:rsidRDefault="00CF4884" w:rsidP="00CF4884">
      <w:r>
        <w:t>In addition to six EE2 contributions, 20 related contributions were received which can be subdivided as follows:</w:t>
      </w:r>
    </w:p>
    <w:p w14:paraId="746F94A2" w14:textId="77777777" w:rsidR="00CF4884" w:rsidRDefault="00CF4884" w:rsidP="00CF4884"/>
    <w:p w14:paraId="2AEFDBAD" w14:textId="4822A70E" w:rsidR="00CF4884" w:rsidRDefault="00CF4884" w:rsidP="00CF4884">
      <w:r>
        <w:t>Partitioning</w:t>
      </w:r>
    </w:p>
    <w:p w14:paraId="4ECB4A86" w14:textId="77777777" w:rsidR="00CF4884" w:rsidRDefault="00CF4884" w:rsidP="00CF4884">
      <w:r>
        <w:t>JVET-V0083, “EE2 related: asymmetric binary tree splitting on top of VVC”, F. Le Léannec, K. Naser, T. Dumas, A. Robert, F. Galpin, E. Francois (InterDigital)</w:t>
      </w:r>
    </w:p>
    <w:p w14:paraId="67F6C5E0" w14:textId="77777777" w:rsidR="00CF4884" w:rsidRDefault="00CF4884" w:rsidP="00CF4884">
      <w:r>
        <w:t>JVET-V0097, “AHG12: Unsymmetric partitioning methods in video coding”, K. Zhang, L. Zhang, Z. Deng, N. Zhang, Y. Wang (Bytedance)</w:t>
      </w:r>
    </w:p>
    <w:p w14:paraId="7D225FE6" w14:textId="77777777" w:rsidR="00CF4884" w:rsidRDefault="00CF4884" w:rsidP="00CF4884"/>
    <w:p w14:paraId="0112225B" w14:textId="33C73AAA" w:rsidR="00CF4884" w:rsidRDefault="00CF4884" w:rsidP="00CF4884">
      <w:r>
        <w:t>In Loop Filters</w:t>
      </w:r>
    </w:p>
    <w:p w14:paraId="2FBCB9D4" w14:textId="77777777" w:rsidR="00CF4884" w:rsidRDefault="00CF4884" w:rsidP="00CF4884">
      <w:r>
        <w:t>JVET-V0080, “AHG12: Extensions to CCALF”, S. Keating, A. Browne, K. Sharman (Sony)</w:t>
      </w:r>
    </w:p>
    <w:p w14:paraId="7631B967" w14:textId="77777777" w:rsidR="00CF4884" w:rsidRDefault="00CF4884" w:rsidP="00CF4884">
      <w:r>
        <w:t>JVET-V0104, “EE2-related: TU-level adaptive self-guided filter”, W. Yin, K. Zhang, L. Zhang, Y. Wang, H. Liu (Bytedance)</w:t>
      </w:r>
    </w:p>
    <w:p w14:paraId="6CA2A362" w14:textId="77777777" w:rsidR="00CF4884" w:rsidRDefault="00CF4884" w:rsidP="00CF4884">
      <w:r>
        <w:lastRenderedPageBreak/>
        <w:t>JVET-V0102, “AHG11 &amp; AHG12: Deep In-Loop Filter with Adaptive Model Selection for Enhanced Compression Beyond VVC Capability”,</w:t>
      </w:r>
      <w:r>
        <w:tab/>
        <w:t>Y. Li, L. Zhang, K. Zhang (Bytedance)</w:t>
      </w:r>
    </w:p>
    <w:p w14:paraId="3662CBAE" w14:textId="77777777" w:rsidR="00CF4884" w:rsidRDefault="00CF4884" w:rsidP="00CF4884">
      <w:r>
        <w:t>JVET-V0153, “AHG12: Cross-component Sample Adaptive Offset”, C.-W. Kuo, X. Xiu, Y.-W. Chen, H.-J. Jhu, W. Chen, X. Wang (Kwai)</w:t>
      </w:r>
    </w:p>
    <w:p w14:paraId="15B1AFEC" w14:textId="77777777" w:rsidR="00CF4884" w:rsidRDefault="00CF4884" w:rsidP="00CF4884"/>
    <w:p w14:paraId="072CAD67" w14:textId="0817D777" w:rsidR="00CF4884" w:rsidRDefault="00CF4884" w:rsidP="00CF4884">
      <w:r>
        <w:t xml:space="preserve">Intra </w:t>
      </w:r>
    </w:p>
    <w:p w14:paraId="5804FE11" w14:textId="77777777" w:rsidR="00CF4884" w:rsidRDefault="00CF4884" w:rsidP="00CF4884">
      <w:r>
        <w:t>JVET-V0098, “EE2-related: Template-based intra mode derivation using MPMs”, Y. Wang, L. Zhang, K. Zhang, Z. Deng, N. Zhang (Bytedance)</w:t>
      </w:r>
    </w:p>
    <w:p w14:paraId="5293AE1D" w14:textId="77777777" w:rsidR="00CF4884" w:rsidRDefault="00CF4884" w:rsidP="00CF4884">
      <w:r>
        <w:t>JVET-V0110, “AHG12: Two additional reference sample sets for CCLM”, C.-Y. Teng, Y.-C. Yang (FG Innovation)</w:t>
      </w:r>
    </w:p>
    <w:p w14:paraId="068B6382" w14:textId="77777777" w:rsidR="00CF4884" w:rsidRDefault="00CF4884" w:rsidP="00CF4884">
      <w:r>
        <w:t>JVET-V0087, “EE2-Related: Improvements of Decoder-Side Intra Mode Derivation” J. Zhao, S. Paluri, S. Kim (LGE)</w:t>
      </w:r>
    </w:p>
    <w:p w14:paraId="0E50E731" w14:textId="77777777" w:rsidR="00CF4884" w:rsidRDefault="00CF4884" w:rsidP="00CF4884"/>
    <w:p w14:paraId="2C7524F4" w14:textId="680B232A" w:rsidR="00CF4884" w:rsidRDefault="00CF4884" w:rsidP="00CF4884">
      <w:r>
        <w:t>Inter</w:t>
      </w:r>
    </w:p>
    <w:p w14:paraId="25177D5C" w14:textId="77777777" w:rsidR="00CF4884" w:rsidRDefault="00CF4884" w:rsidP="00CF4884">
      <w:r>
        <w:t>JVET-V0086, “EE2-related: OBMC fixes and updates”,</w:t>
      </w:r>
      <w:r>
        <w:tab/>
        <w:t>A. Robert, F. Galpin, F. Le Léannec, T. Poirier (InterDigital)</w:t>
      </w:r>
    </w:p>
    <w:p w14:paraId="1130E84C" w14:textId="77777777" w:rsidR="00CF4884" w:rsidRDefault="00CF4884" w:rsidP="00CF4884">
      <w:r>
        <w:t>JVET-V0089, “EE2-related: Inter coding modes modifications”, A. Robert, F Le Léannec, F. Galpin, T. Poirier (InterDigital)</w:t>
      </w:r>
    </w:p>
    <w:p w14:paraId="1C4C7617" w14:textId="77777777" w:rsidR="00CF4884" w:rsidRDefault="00CF4884" w:rsidP="00CF4884">
      <w:r>
        <w:t>JVET-V0099, “AHG12: Adaptive Reordering of Merge Candidates with Template Matching”, N. Zhang, K. Zhang, L. Zhang, H. Liu, Z. Deng, Y. Wang (Bytedance)</w:t>
      </w:r>
    </w:p>
    <w:p w14:paraId="3C5B18F6" w14:textId="77777777" w:rsidR="00CF4884" w:rsidRDefault="00CF4884" w:rsidP="00CF4884">
      <w:r>
        <w:t>JVET-V0103, “AHG12: Geometric prediction mode with motion vector differences”, Z. Deng, K. Zhang, L. Zhang, N. Zhang, Y. Wang (Bytedance)</w:t>
      </w:r>
    </w:p>
    <w:p w14:paraId="0DD96F96" w14:textId="77777777" w:rsidR="00CF4884" w:rsidRDefault="00CF4884" w:rsidP="00CF4884">
      <w:r>
        <w:t>JVET-V0117, “EE2-related: Combination of GPM and template matching”, R.-L. Liao, Y. Ye, X. Li, J. Chen (Alibaba)</w:t>
      </w:r>
    </w:p>
    <w:p w14:paraId="699A7547" w14:textId="77777777" w:rsidR="00CF4884" w:rsidRDefault="00CF4884" w:rsidP="00CF4884">
      <w:r>
        <w:t>JVET-V0118, “EE2-related: Extension of template matching to Affine, CIIP, GPM merge modes, and boundary sub-blocks”,</w:t>
      </w:r>
      <w:r>
        <w:tab/>
        <w:t>C.-C. Chen, V. Seregin, Y.-J. Chang, Z. Zhang, H. Huang, Y. Zhang, M. Karczewicz (Qualcomm)</w:t>
      </w:r>
    </w:p>
    <w:p w14:paraId="65920FF0" w14:textId="77777777" w:rsidR="00CF4884" w:rsidRDefault="00CF4884" w:rsidP="00CF4884">
      <w:r>
        <w:t>JVET-V0125, “AHG12: Evaluation of GPM with MMVD for coding efficiency improvement over VVC”, X. Xiu, H.-J. Jhu, C.-W. Kuo, W. Chen, Y.-W. Chen, X. Wang (Kwai)</w:t>
      </w:r>
    </w:p>
    <w:p w14:paraId="2F7A60A7" w14:textId="77777777" w:rsidR="00CF4884" w:rsidRDefault="00CF4884" w:rsidP="00CF4884">
      <w:r>
        <w:t>JVET-V0126, “EE-related: Modified OBMC”, Y. Kidani, K. Kawamura, K. Unno (KDDI)</w:t>
      </w:r>
    </w:p>
    <w:p w14:paraId="04DAA0D1" w14:textId="77777777" w:rsidR="00CF4884" w:rsidRDefault="00CF4884" w:rsidP="00CF4884">
      <w:r>
        <w:t>JVET-V0129, “AHG12: 3D Geometry for Global Motion Compensation”, H. Golestani, C. Rohlfing, M. Wien (RWTH Aachen)</w:t>
      </w:r>
    </w:p>
    <w:p w14:paraId="466E6E19" w14:textId="77777777" w:rsidR="00CF4884" w:rsidRDefault="00CF4884" w:rsidP="00CF4884"/>
    <w:p w14:paraId="5258239A" w14:textId="3A2C0952" w:rsidR="00CF4884" w:rsidRDefault="00CF4884" w:rsidP="00CF4884">
      <w:r>
        <w:t>Transforms</w:t>
      </w:r>
    </w:p>
    <w:p w14:paraId="1A5AB532" w14:textId="77777777" w:rsidR="00CF4884" w:rsidRDefault="00CF4884" w:rsidP="00CF4884">
      <w:r>
        <w:t xml:space="preserve">JVET-V0116, “Enhanced Intra MTS and LFNST for compression beyond VVC”, B. Ray, L. Kerofsky, M. Coban, M. Karczewicz, H. Egilmez, V. Seregin (Qualcomm) </w:t>
      </w:r>
    </w:p>
    <w:p w14:paraId="24E6085F" w14:textId="77777777" w:rsidR="00CF4884" w:rsidRDefault="00CF4884" w:rsidP="00CF4884">
      <w:r>
        <w:t xml:space="preserve">JVET-V0119, “AHG12: LFNST extension with large kernel”, M. Koo, J. Zhao, J. Lim, S. Kim (LGE) </w:t>
      </w:r>
    </w:p>
    <w:p w14:paraId="3188ED8C" w14:textId="77777777" w:rsidR="00CF4884" w:rsidRDefault="00CF4884" w:rsidP="00CF4884"/>
    <w:p w14:paraId="27DBE9BF" w14:textId="4CF6C24D" w:rsidR="00CF4884" w:rsidRDefault="00CF4884" w:rsidP="00CF4884">
      <w:r>
        <w:t>Recommendations</w:t>
      </w:r>
    </w:p>
    <w:p w14:paraId="3AA317EF" w14:textId="217F5AD1" w:rsidR="00CF4884" w:rsidRDefault="00CF4884" w:rsidP="00CF4884">
      <w:r>
        <w:t>The AHG recommends:</w:t>
      </w:r>
    </w:p>
    <w:p w14:paraId="1DD9F39C" w14:textId="77777777" w:rsidR="00CF4884" w:rsidRDefault="00CF4884" w:rsidP="00CF4884">
      <w:r>
        <w:t>•</w:t>
      </w:r>
      <w:r>
        <w:tab/>
        <w:t xml:space="preserve">To review all the related contributions. </w:t>
      </w:r>
    </w:p>
    <w:p w14:paraId="7F175C7C" w14:textId="4D635B99" w:rsidR="00CF4884" w:rsidRDefault="00CF4884" w:rsidP="00CF4884">
      <w:r>
        <w:lastRenderedPageBreak/>
        <w:t>•</w:t>
      </w:r>
      <w:r>
        <w:tab/>
        <w:t>To encourage contribution of new test sequences, especially 8k resolution, which might be included in future test conditions.</w:t>
      </w:r>
    </w:p>
    <w:p w14:paraId="2062306D" w14:textId="2EA4F5C1" w:rsidR="00CF4884" w:rsidRDefault="00CF4884" w:rsidP="007E65C3"/>
    <w:p w14:paraId="0974AEE7" w14:textId="516E8F66" w:rsidR="007C5899" w:rsidRDefault="007C5899" w:rsidP="007E65C3">
      <w:r>
        <w:t xml:space="preserve">It is suggested to clarify at some point </w:t>
      </w:r>
      <w:r w:rsidR="00F16914">
        <w:t>the purpose of these explorations, and how rigid JVET has to be in investigating the practicality of the technology.</w:t>
      </w:r>
      <w:r w:rsidR="00A96BAD">
        <w:t xml:space="preserve"> This depends on the question how “long term” a real standards development would be.</w:t>
      </w:r>
    </w:p>
    <w:p w14:paraId="1F6726F4" w14:textId="4E14A7AB" w:rsidR="00F16914" w:rsidRDefault="00F16914" w:rsidP="007E65C3">
      <w:r>
        <w:t>Several experts suggested to act at the current moment in an “inclusive” manner to be able judging the potential benefit, but also investigate the complexity vs. benefit tradoff.</w:t>
      </w:r>
    </w:p>
    <w:p w14:paraId="09711A66" w14:textId="40C4E262" w:rsidR="00F16914" w:rsidRDefault="00F16914" w:rsidP="007E65C3">
      <w:r>
        <w:t>It is commented that visual quality should also be considered.</w:t>
      </w:r>
    </w:p>
    <w:p w14:paraId="67281F8C" w14:textId="77777777" w:rsidR="007C5899" w:rsidRPr="00A85CFD" w:rsidRDefault="007C5899" w:rsidP="007E65C3"/>
    <w:p w14:paraId="239A3997" w14:textId="52175D03" w:rsidR="005A0F2A" w:rsidRPr="00A85CFD" w:rsidRDefault="0049314C" w:rsidP="005A0F2A">
      <w:pPr>
        <w:pStyle w:val="berschrift1"/>
      </w:pPr>
      <w:bookmarkStart w:id="46" w:name="_Ref383632975"/>
      <w:bookmarkStart w:id="47" w:name="_Ref12827018"/>
      <w:r w:rsidRPr="00A85CFD">
        <w:t>Project development</w:t>
      </w:r>
      <w:bookmarkEnd w:id="46"/>
      <w:bookmarkEnd w:id="47"/>
      <w:r w:rsidR="00F8123E" w:rsidRPr="00A85CFD">
        <w:t xml:space="preserve"> (</w:t>
      </w:r>
      <w:r w:rsidR="007850E7" w:rsidRPr="00A85CFD">
        <w:t>2</w:t>
      </w:r>
      <w:r w:rsidR="007850E7">
        <w:t>1</w:t>
      </w:r>
      <w:r w:rsidR="00F8123E" w:rsidRPr="00A85CFD">
        <w:t>)</w:t>
      </w:r>
    </w:p>
    <w:p w14:paraId="3B3C001E" w14:textId="65580D29" w:rsidR="00E55329" w:rsidRPr="00A85CFD" w:rsidRDefault="00E55329" w:rsidP="00E55329">
      <w:pPr>
        <w:pStyle w:val="berschrift2"/>
        <w:ind w:left="576"/>
        <w:rPr>
          <w:lang w:val="en-CA"/>
        </w:rPr>
      </w:pPr>
      <w:bookmarkStart w:id="48" w:name="_Ref61274023"/>
      <w:bookmarkStart w:id="49" w:name="_Ref4665833"/>
      <w:bookmarkStart w:id="50" w:name="_Ref52972407"/>
      <w:r w:rsidRPr="00A85CFD">
        <w:rPr>
          <w:lang w:val="en-CA"/>
        </w:rPr>
        <w:t xml:space="preserve">Deployment </w:t>
      </w:r>
      <w:r w:rsidR="00254246" w:rsidRPr="00A85CFD">
        <w:rPr>
          <w:lang w:val="en-CA"/>
        </w:rPr>
        <w:t xml:space="preserve">of standards </w:t>
      </w:r>
      <w:r w:rsidRPr="00A85CFD">
        <w:rPr>
          <w:lang w:val="en-CA"/>
        </w:rPr>
        <w:t>(</w:t>
      </w:r>
      <w:r w:rsidR="007850E7">
        <w:rPr>
          <w:lang w:val="en-CA"/>
        </w:rPr>
        <w:t>3</w:t>
      </w:r>
      <w:r w:rsidRPr="00A85CFD">
        <w:rPr>
          <w:lang w:val="en-CA"/>
        </w:rPr>
        <w:t>)</w:t>
      </w:r>
      <w:bookmarkEnd w:id="48"/>
    </w:p>
    <w:p w14:paraId="07DD45EF" w14:textId="389FA7B7" w:rsidR="00E55329" w:rsidRPr="00A85CFD" w:rsidRDefault="00E55329" w:rsidP="00E55329">
      <w:r w:rsidRPr="00A85CFD">
        <w:t xml:space="preserve">Contributions in this area were discussed in </w:t>
      </w:r>
      <w:r w:rsidR="00127F5A" w:rsidRPr="00A85CFD">
        <w:t>s</w:t>
      </w:r>
      <w:r w:rsidRPr="00A85CFD">
        <w:t>ession</w:t>
      </w:r>
      <w:r w:rsidR="007E65C3" w:rsidRPr="00A85CFD">
        <w:t xml:space="preserve"> X</w:t>
      </w:r>
      <w:r w:rsidRPr="00A85CFD">
        <w:t xml:space="preserve"> at </w:t>
      </w:r>
      <w:r w:rsidR="007E65C3" w:rsidRPr="00A85CFD">
        <w:t xml:space="preserve">XXXX–XXXX UTC </w:t>
      </w:r>
      <w:r w:rsidRPr="00A85CFD">
        <w:t xml:space="preserve">on </w:t>
      </w:r>
      <w:r w:rsidR="007E65C3" w:rsidRPr="00A85CFD">
        <w:t>XX</w:t>
      </w:r>
      <w:r w:rsidR="00127F5A" w:rsidRPr="00A85CFD">
        <w:t xml:space="preserve">day </w:t>
      </w:r>
      <w:r w:rsidR="007E65C3" w:rsidRPr="00A85CFD">
        <w:t>2X</w:t>
      </w:r>
      <w:r w:rsidR="00127F5A" w:rsidRPr="00A85CFD">
        <w:t xml:space="preserve"> </w:t>
      </w:r>
      <w:r w:rsidR="007E65C3" w:rsidRPr="00A85CFD">
        <w:t>April</w:t>
      </w:r>
      <w:r w:rsidRPr="00A85CFD">
        <w:t xml:space="preserve"> 2021 (chaired by </w:t>
      </w:r>
      <w:r w:rsidR="007E65C3" w:rsidRPr="00A85CFD">
        <w:t>XXX</w:t>
      </w:r>
      <w:r w:rsidRPr="00A85CFD">
        <w:t>).</w:t>
      </w:r>
    </w:p>
    <w:p w14:paraId="078D0BC9" w14:textId="7D83A63B" w:rsidR="000302D8" w:rsidRPr="00A85CFD" w:rsidRDefault="00F11648" w:rsidP="000302D8">
      <w:pPr>
        <w:pStyle w:val="berschrift9"/>
        <w:rPr>
          <w:rFonts w:eastAsia="Times New Roman"/>
          <w:szCs w:val="24"/>
          <w:lang w:val="en-CA" w:eastAsia="en-DE"/>
        </w:rPr>
      </w:pPr>
      <w:hyperlink r:id="rId171" w:history="1">
        <w:r w:rsidR="000302D8" w:rsidRPr="00A85CFD">
          <w:rPr>
            <w:rFonts w:eastAsia="Times New Roman"/>
            <w:color w:val="0000FF"/>
            <w:szCs w:val="24"/>
            <w:u w:val="single"/>
            <w:lang w:val="en-CA" w:eastAsia="en-DE"/>
          </w:rPr>
          <w:t>JVET-V0020</w:t>
        </w:r>
      </w:hyperlink>
      <w:r w:rsidR="000302D8" w:rsidRPr="00A85CFD">
        <w:rPr>
          <w:rFonts w:eastAsia="Times New Roman"/>
          <w:szCs w:val="24"/>
          <w:lang w:val="en-CA" w:eastAsia="en-DE"/>
        </w:rPr>
        <w:t xml:space="preserve"> Deployment status of the HEVC standard [G. J. Sullivan]</w:t>
      </w:r>
    </w:p>
    <w:p w14:paraId="3E8D1228" w14:textId="77777777" w:rsidR="000302D8" w:rsidRPr="00A85CFD" w:rsidRDefault="000302D8" w:rsidP="000302D8">
      <w:pPr>
        <w:rPr>
          <w:lang w:eastAsia="en-DE"/>
        </w:rPr>
      </w:pPr>
    </w:p>
    <w:p w14:paraId="4909C428" w14:textId="77777777" w:rsidR="000302D8" w:rsidRPr="00A85CFD" w:rsidRDefault="00F11648" w:rsidP="000302D8">
      <w:pPr>
        <w:pStyle w:val="berschrift9"/>
        <w:rPr>
          <w:rFonts w:eastAsia="Times New Roman"/>
          <w:szCs w:val="24"/>
          <w:lang w:val="en-CA" w:eastAsia="en-DE"/>
        </w:rPr>
      </w:pPr>
      <w:hyperlink r:id="rId172" w:history="1">
        <w:r w:rsidR="000302D8" w:rsidRPr="00A85CFD">
          <w:rPr>
            <w:rFonts w:eastAsia="Times New Roman"/>
            <w:color w:val="0000FF"/>
            <w:szCs w:val="24"/>
            <w:u w:val="single"/>
            <w:lang w:val="en-CA" w:eastAsia="en-DE"/>
          </w:rPr>
          <w:t>JVET-V0021</w:t>
        </w:r>
      </w:hyperlink>
      <w:r w:rsidR="000302D8" w:rsidRPr="00A85CFD">
        <w:rPr>
          <w:rFonts w:eastAsia="Times New Roman"/>
          <w:szCs w:val="24"/>
          <w:lang w:val="en-CA" w:eastAsia="en-DE"/>
        </w:rPr>
        <w:t xml:space="preserve"> Deployment status of the VVC standard [G. J. Sullivan]</w:t>
      </w:r>
    </w:p>
    <w:p w14:paraId="5FF1E03C" w14:textId="11A50658" w:rsidR="007E65C3" w:rsidRDefault="007E65C3" w:rsidP="00E55329"/>
    <w:p w14:paraId="793D52CA" w14:textId="77777777" w:rsidR="007850E7" w:rsidRDefault="007850E7" w:rsidP="00F11648">
      <w:pPr>
        <w:pStyle w:val="berschrift9"/>
        <w:rPr>
          <w:rFonts w:eastAsia="Times New Roman"/>
          <w:szCs w:val="24"/>
          <w:lang w:eastAsia="en-DE"/>
        </w:rPr>
      </w:pPr>
      <w:hyperlink r:id="rId173" w:history="1">
        <w:r>
          <w:rPr>
            <w:rStyle w:val="Hyperlink"/>
            <w:rFonts w:eastAsia="Times New Roman"/>
            <w:szCs w:val="24"/>
            <w:lang w:eastAsia="en-DE"/>
          </w:rPr>
          <w:t>JVET-V0167</w:t>
        </w:r>
      </w:hyperlink>
      <w:r>
        <w:rPr>
          <w:rFonts w:eastAsia="Times New Roman"/>
          <w:szCs w:val="24"/>
          <w:lang w:val="en-CA" w:eastAsia="en-DE"/>
        </w:rPr>
        <w:t xml:space="preserve"> Updated information on the TV 3.0 project Call for Proposals from the Brazilian Digital Terrestrial TV Forum [M. Raulet, T. Biatek, T. Guionnet (Ateme), B. Bross (Fraunhofer HHI), P. de Lagrange, R. Schaefer, M. Kerdranvat, E. François (InterDigital)] [late]</w:t>
      </w:r>
    </w:p>
    <w:p w14:paraId="02F11934" w14:textId="77777777" w:rsidR="007850E7" w:rsidRPr="00A85CFD" w:rsidRDefault="007850E7" w:rsidP="00E55329"/>
    <w:p w14:paraId="118C3A43" w14:textId="48B4D067" w:rsidR="00EB131B" w:rsidRPr="00A85CFD" w:rsidRDefault="005D1FAC" w:rsidP="00422C11">
      <w:pPr>
        <w:pStyle w:val="berschrift2"/>
        <w:ind w:left="576"/>
        <w:rPr>
          <w:lang w:val="en-CA"/>
        </w:rPr>
      </w:pPr>
      <w:r w:rsidRPr="00A85CFD">
        <w:rPr>
          <w:lang w:val="en-CA"/>
        </w:rPr>
        <w:t>Text development and errata reporting</w:t>
      </w:r>
      <w:r w:rsidR="0049314A" w:rsidRPr="00A85CFD">
        <w:rPr>
          <w:lang w:val="en-CA"/>
        </w:rPr>
        <w:t xml:space="preserve"> (</w:t>
      </w:r>
      <w:r w:rsidR="001079D6" w:rsidRPr="00A85CFD">
        <w:rPr>
          <w:lang w:val="en-CA"/>
        </w:rPr>
        <w:t>2</w:t>
      </w:r>
      <w:r w:rsidR="0049314A" w:rsidRPr="00A85CFD">
        <w:rPr>
          <w:lang w:val="en-CA"/>
        </w:rPr>
        <w:t>)</w:t>
      </w:r>
      <w:bookmarkEnd w:id="49"/>
      <w:bookmarkEnd w:id="50"/>
    </w:p>
    <w:p w14:paraId="429A684A" w14:textId="5D3445F2" w:rsidR="007E65C3" w:rsidRPr="00A85CFD" w:rsidRDefault="007E65C3" w:rsidP="007E65C3">
      <w:r w:rsidRPr="00A85CFD">
        <w:t>Contributions in this area were discussed in session X at XXXX–XXXX UTC on XXday 2X April 2021 (chaired by XXX).</w:t>
      </w:r>
    </w:p>
    <w:p w14:paraId="133869AB" w14:textId="07663BE3" w:rsidR="006776FA" w:rsidRPr="00A85CFD" w:rsidRDefault="00F11648" w:rsidP="009B7DE4">
      <w:pPr>
        <w:pStyle w:val="berschrift9"/>
        <w:rPr>
          <w:rFonts w:eastAsia="Times New Roman"/>
          <w:szCs w:val="24"/>
          <w:lang w:val="en-CA" w:eastAsia="en-DE"/>
        </w:rPr>
      </w:pPr>
      <w:hyperlink r:id="rId174" w:history="1">
        <w:r w:rsidR="006776FA" w:rsidRPr="00A85CFD">
          <w:rPr>
            <w:rFonts w:eastAsia="Times New Roman"/>
            <w:color w:val="0000FF"/>
            <w:szCs w:val="24"/>
            <w:u w:val="single"/>
            <w:lang w:val="en-CA" w:eastAsia="en-DE"/>
          </w:rPr>
          <w:t>JVET-V0072</w:t>
        </w:r>
      </w:hyperlink>
      <w:r w:rsidR="006776FA" w:rsidRPr="00A85CFD">
        <w:rPr>
          <w:rFonts w:eastAsia="Times New Roman"/>
          <w:szCs w:val="24"/>
          <w:lang w:val="en-CA" w:eastAsia="en-DE"/>
        </w:rPr>
        <w:t xml:space="preserve"> AHG2: Proposal to remove some RPL constraints [A. Hallapuro, M. M. Hannuksela (Nokia), Hendry (LGE), Y.-K. Wang (Bytedance)]</w:t>
      </w:r>
    </w:p>
    <w:p w14:paraId="7814260A" w14:textId="77777777" w:rsidR="00517AEB" w:rsidRPr="00A85CFD" w:rsidRDefault="00517AEB" w:rsidP="00517AEB">
      <w:pPr>
        <w:rPr>
          <w:lang w:eastAsia="en-DE"/>
        </w:rPr>
      </w:pPr>
    </w:p>
    <w:p w14:paraId="7B9477F7" w14:textId="77777777" w:rsidR="00395643" w:rsidRPr="00A85CFD" w:rsidRDefault="00F11648" w:rsidP="009B7DE4">
      <w:pPr>
        <w:pStyle w:val="berschrift9"/>
        <w:rPr>
          <w:rFonts w:eastAsia="Times New Roman"/>
          <w:szCs w:val="24"/>
          <w:lang w:val="en-CA" w:eastAsia="en-DE"/>
        </w:rPr>
      </w:pPr>
      <w:hyperlink r:id="rId175" w:history="1">
        <w:r w:rsidR="00395643" w:rsidRPr="00A85CFD">
          <w:rPr>
            <w:rFonts w:eastAsia="Times New Roman"/>
            <w:color w:val="0000FF"/>
            <w:szCs w:val="24"/>
            <w:u w:val="single"/>
            <w:lang w:val="en-CA" w:eastAsia="en-DE"/>
          </w:rPr>
          <w:t>JVET-V0111</w:t>
        </w:r>
      </w:hyperlink>
      <w:r w:rsidR="00395643" w:rsidRPr="00A85CFD">
        <w:rPr>
          <w:rFonts w:eastAsia="Times New Roman"/>
          <w:szCs w:val="24"/>
          <w:lang w:val="en-CA" w:eastAsia="en-DE"/>
        </w:rPr>
        <w:t xml:space="preserve"> AHG2: On Decoding Unit Information for VVC Version 1 [S. Deshpande (Sharp)]</w:t>
      </w:r>
    </w:p>
    <w:p w14:paraId="396C4130" w14:textId="77777777" w:rsidR="007E65C3" w:rsidRPr="00A85CFD" w:rsidRDefault="007E65C3" w:rsidP="007E65C3"/>
    <w:p w14:paraId="19BB5D58" w14:textId="6A3370B9" w:rsidR="003A74C1" w:rsidRPr="00A85CFD" w:rsidRDefault="00B7302D" w:rsidP="003A74C1">
      <w:pPr>
        <w:pStyle w:val="berschrift2"/>
        <w:ind w:left="576"/>
        <w:rPr>
          <w:lang w:val="en-CA"/>
        </w:rPr>
      </w:pPr>
      <w:bookmarkStart w:id="51" w:name="_Ref521059659"/>
      <w:r w:rsidRPr="00A85CFD">
        <w:rPr>
          <w:lang w:val="en-CA"/>
        </w:rPr>
        <w:t>T</w:t>
      </w:r>
      <w:r w:rsidR="003A74C1" w:rsidRPr="00A85CFD">
        <w:rPr>
          <w:lang w:val="en-CA"/>
        </w:rPr>
        <w:t>est conditions (</w:t>
      </w:r>
      <w:r w:rsidR="001079D6" w:rsidRPr="00A85CFD">
        <w:rPr>
          <w:lang w:val="en-CA"/>
        </w:rPr>
        <w:t>1</w:t>
      </w:r>
      <w:r w:rsidR="003A74C1" w:rsidRPr="00A85CFD">
        <w:rPr>
          <w:lang w:val="en-CA"/>
        </w:rPr>
        <w:t>)</w:t>
      </w:r>
      <w:bookmarkEnd w:id="51"/>
    </w:p>
    <w:p w14:paraId="090D93FA" w14:textId="68F28083" w:rsidR="007E65C3" w:rsidRPr="00A85CFD" w:rsidRDefault="007E65C3" w:rsidP="007E65C3">
      <w:r w:rsidRPr="00A85CFD">
        <w:t>Contributions in this area were discussed in session X at XXXX–XXXX UTC on XXday 2X April 2021 (chaired by XXX).</w:t>
      </w:r>
    </w:p>
    <w:p w14:paraId="666E06B2" w14:textId="55243926" w:rsidR="00395643" w:rsidRPr="00A85CFD" w:rsidRDefault="00F11648" w:rsidP="009B7DE4">
      <w:pPr>
        <w:pStyle w:val="berschrift9"/>
        <w:rPr>
          <w:rFonts w:eastAsia="Times New Roman"/>
          <w:szCs w:val="24"/>
          <w:lang w:val="en-CA" w:eastAsia="en-DE"/>
        </w:rPr>
      </w:pPr>
      <w:hyperlink r:id="rId176" w:history="1">
        <w:r w:rsidR="00395643" w:rsidRPr="00A85CFD">
          <w:rPr>
            <w:rFonts w:eastAsia="Times New Roman"/>
            <w:color w:val="0000FF"/>
            <w:szCs w:val="24"/>
            <w:u w:val="single"/>
            <w:lang w:val="en-CA" w:eastAsia="en-DE"/>
          </w:rPr>
          <w:t>JVET-V0107</w:t>
        </w:r>
      </w:hyperlink>
      <w:r w:rsidR="00395643" w:rsidRPr="00A85CFD">
        <w:rPr>
          <w:rFonts w:eastAsia="Times New Roman"/>
          <w:szCs w:val="24"/>
          <w:lang w:val="en-CA" w:eastAsia="en-DE"/>
        </w:rPr>
        <w:t xml:space="preserve"> Editorial suggestion for JVET CTC on HDR/WCG [D. Rusanovskyy (Qualcomm), </w:t>
      </w:r>
      <w:proofErr w:type="gramStart"/>
      <w:r w:rsidR="00395643" w:rsidRPr="00A85CFD">
        <w:rPr>
          <w:rFonts w:eastAsia="Times New Roman"/>
          <w:szCs w:val="24"/>
          <w:lang w:val="en-CA" w:eastAsia="en-DE"/>
        </w:rPr>
        <w:t>T.Hashimoto</w:t>
      </w:r>
      <w:proofErr w:type="gramEnd"/>
      <w:r w:rsidR="00395643" w:rsidRPr="00A85CFD">
        <w:rPr>
          <w:rFonts w:eastAsia="Times New Roman"/>
          <w:szCs w:val="24"/>
          <w:lang w:val="en-CA" w:eastAsia="en-DE"/>
        </w:rPr>
        <w:t xml:space="preserve"> (Sharp)] [late]</w:t>
      </w:r>
    </w:p>
    <w:p w14:paraId="3A38FF40" w14:textId="77777777" w:rsidR="007E65C3" w:rsidRPr="00A85CFD" w:rsidRDefault="007E65C3" w:rsidP="007E65C3"/>
    <w:p w14:paraId="1548030F" w14:textId="70A7505B" w:rsidR="00E17363" w:rsidRPr="00A85CFD" w:rsidRDefault="00496D15" w:rsidP="00812B12">
      <w:pPr>
        <w:pStyle w:val="berschrift2"/>
        <w:ind w:left="576"/>
        <w:rPr>
          <w:lang w:val="en-CA"/>
        </w:rPr>
      </w:pPr>
      <w:bookmarkStart w:id="52" w:name="_Ref43056510"/>
      <w:bookmarkStart w:id="53" w:name="_Ref443720177"/>
      <w:r w:rsidRPr="00A85CFD">
        <w:rPr>
          <w:lang w:val="en-CA"/>
        </w:rPr>
        <w:t>Verification test</w:t>
      </w:r>
      <w:r w:rsidR="00A83789" w:rsidRPr="00A85CFD">
        <w:rPr>
          <w:lang w:val="en-CA"/>
        </w:rPr>
        <w:t>ing</w:t>
      </w:r>
      <w:r w:rsidRPr="00A85CFD">
        <w:rPr>
          <w:lang w:val="en-CA"/>
        </w:rPr>
        <w:t xml:space="preserve"> </w:t>
      </w:r>
      <w:r w:rsidR="00E17363" w:rsidRPr="00A85CFD">
        <w:rPr>
          <w:lang w:val="en-CA"/>
        </w:rPr>
        <w:t>(</w:t>
      </w:r>
      <w:r w:rsidR="001079D6" w:rsidRPr="00A85CFD">
        <w:rPr>
          <w:lang w:val="en-CA"/>
        </w:rPr>
        <w:t>4</w:t>
      </w:r>
      <w:r w:rsidR="00E17363" w:rsidRPr="00A85CFD">
        <w:rPr>
          <w:lang w:val="en-CA"/>
        </w:rPr>
        <w:t>)</w:t>
      </w:r>
      <w:bookmarkEnd w:id="52"/>
    </w:p>
    <w:p w14:paraId="37A5160A" w14:textId="534B44AA" w:rsidR="007E65C3" w:rsidRPr="00A85CFD" w:rsidRDefault="007E65C3" w:rsidP="007E65C3">
      <w:r w:rsidRPr="00A85CFD">
        <w:t>Contributions in this area were discussed in session X at XXXX–XXXX UTC on XXday 2X April 2021 (chaired by XXX).</w:t>
      </w:r>
    </w:p>
    <w:p w14:paraId="202AFA5E" w14:textId="7F0B1E83" w:rsidR="000302D8" w:rsidRPr="00A85CFD" w:rsidRDefault="00F11648" w:rsidP="000302D8">
      <w:pPr>
        <w:pStyle w:val="berschrift9"/>
        <w:rPr>
          <w:rFonts w:eastAsia="Times New Roman"/>
          <w:szCs w:val="24"/>
          <w:lang w:val="en-CA" w:eastAsia="en-DE"/>
        </w:rPr>
      </w:pPr>
      <w:hyperlink r:id="rId177" w:history="1">
        <w:r w:rsidR="000302D8" w:rsidRPr="00A85CFD">
          <w:rPr>
            <w:rFonts w:eastAsia="Times New Roman"/>
            <w:color w:val="0000FF"/>
            <w:szCs w:val="24"/>
            <w:u w:val="single"/>
            <w:lang w:val="en-CA" w:eastAsia="en-DE"/>
          </w:rPr>
          <w:t>JVET-V0041</w:t>
        </w:r>
      </w:hyperlink>
      <w:r w:rsidR="000302D8" w:rsidRPr="00A85CFD">
        <w:rPr>
          <w:rFonts w:eastAsia="Times New Roman"/>
          <w:szCs w:val="24"/>
          <w:lang w:val="en-CA" w:eastAsia="en-DE"/>
        </w:rPr>
        <w:t xml:space="preserve"> AHG4: Status Report on SDR HD and 360 Video Verification Test Preparation [M. Wien, V. Baroncini, Y. Ye]</w:t>
      </w:r>
    </w:p>
    <w:p w14:paraId="689E8DA2" w14:textId="77777777" w:rsidR="000302D8" w:rsidRPr="00A85CFD" w:rsidRDefault="000302D8" w:rsidP="000302D8">
      <w:pPr>
        <w:rPr>
          <w:lang w:eastAsia="en-DE"/>
        </w:rPr>
      </w:pPr>
    </w:p>
    <w:p w14:paraId="2BD39ABA" w14:textId="4251C721" w:rsidR="000302D8" w:rsidRPr="00A85CFD" w:rsidRDefault="00F11648" w:rsidP="000302D8">
      <w:pPr>
        <w:pStyle w:val="berschrift9"/>
        <w:rPr>
          <w:rFonts w:eastAsia="Times New Roman"/>
          <w:szCs w:val="24"/>
          <w:lang w:val="en-CA" w:eastAsia="en-DE"/>
        </w:rPr>
      </w:pPr>
      <w:hyperlink r:id="rId178" w:history="1">
        <w:r w:rsidR="000302D8" w:rsidRPr="00A85CFD">
          <w:rPr>
            <w:rFonts w:eastAsia="Times New Roman"/>
            <w:color w:val="0000FF"/>
            <w:szCs w:val="24"/>
            <w:u w:val="single"/>
            <w:lang w:val="en-CA" w:eastAsia="en-DE"/>
          </w:rPr>
          <w:t>JVET-V0042</w:t>
        </w:r>
      </w:hyperlink>
      <w:r w:rsidR="000302D8" w:rsidRPr="00A85CFD">
        <w:rPr>
          <w:rFonts w:eastAsia="Times New Roman"/>
          <w:szCs w:val="24"/>
          <w:lang w:val="en-CA" w:eastAsia="en-DE"/>
        </w:rPr>
        <w:t xml:space="preserve"> AHG4: Agenda and report of the AHG meeting on the SDR HD and 360 video verification test preparation on 2021-02-18 [M. Wien, V. Baroncini, Y. Ye]</w:t>
      </w:r>
    </w:p>
    <w:p w14:paraId="56511122" w14:textId="77777777" w:rsidR="000302D8" w:rsidRPr="00A85CFD" w:rsidRDefault="000302D8" w:rsidP="000302D8">
      <w:pPr>
        <w:rPr>
          <w:lang w:eastAsia="en-DE"/>
        </w:rPr>
      </w:pPr>
    </w:p>
    <w:p w14:paraId="6FE39C59" w14:textId="31371C36" w:rsidR="000302D8" w:rsidRPr="00A85CFD" w:rsidRDefault="00F11648" w:rsidP="000302D8">
      <w:pPr>
        <w:pStyle w:val="berschrift9"/>
        <w:rPr>
          <w:rFonts w:eastAsia="Times New Roman"/>
          <w:szCs w:val="24"/>
          <w:lang w:val="en-CA" w:eastAsia="en-DE"/>
        </w:rPr>
      </w:pPr>
      <w:hyperlink r:id="rId179" w:history="1">
        <w:r w:rsidR="000302D8" w:rsidRPr="00A85CFD">
          <w:rPr>
            <w:rFonts w:eastAsia="Times New Roman"/>
            <w:color w:val="0000FF"/>
            <w:szCs w:val="24"/>
            <w:u w:val="single"/>
            <w:lang w:val="en-CA" w:eastAsia="en-DE"/>
          </w:rPr>
          <w:t>JVET-V0043</w:t>
        </w:r>
      </w:hyperlink>
      <w:r w:rsidR="000302D8" w:rsidRPr="00A85CFD">
        <w:rPr>
          <w:rFonts w:eastAsia="Times New Roman"/>
          <w:szCs w:val="24"/>
          <w:lang w:val="en-CA" w:eastAsia="en-DE"/>
        </w:rPr>
        <w:t xml:space="preserve"> AHG4: Status Report on HDR Video Verification Test Preparation [A. Segall, M. Wien, V. Baroncini, K. Andersson]</w:t>
      </w:r>
    </w:p>
    <w:p w14:paraId="2A4208A1" w14:textId="77777777" w:rsidR="000302D8" w:rsidRPr="00A85CFD" w:rsidRDefault="000302D8" w:rsidP="000302D8">
      <w:pPr>
        <w:rPr>
          <w:lang w:eastAsia="en-DE"/>
        </w:rPr>
      </w:pPr>
    </w:p>
    <w:p w14:paraId="09F1E6D1" w14:textId="77777777" w:rsidR="000302D8" w:rsidRPr="00A85CFD" w:rsidRDefault="00F11648" w:rsidP="000302D8">
      <w:pPr>
        <w:pStyle w:val="berschrift9"/>
        <w:rPr>
          <w:rFonts w:eastAsia="Times New Roman"/>
          <w:szCs w:val="24"/>
          <w:lang w:val="en-CA" w:eastAsia="en-DE"/>
        </w:rPr>
      </w:pPr>
      <w:hyperlink r:id="rId180" w:history="1">
        <w:r w:rsidR="000302D8" w:rsidRPr="00A85CFD">
          <w:rPr>
            <w:rFonts w:eastAsia="Times New Roman"/>
            <w:color w:val="0000FF"/>
            <w:szCs w:val="24"/>
            <w:u w:val="single"/>
            <w:lang w:val="en-CA" w:eastAsia="en-DE"/>
          </w:rPr>
          <w:t>JVET-V0044</w:t>
        </w:r>
      </w:hyperlink>
      <w:r w:rsidR="000302D8" w:rsidRPr="00A85CFD">
        <w:rPr>
          <w:rFonts w:eastAsia="Times New Roman"/>
          <w:szCs w:val="24"/>
          <w:lang w:val="en-CA" w:eastAsia="en-DE"/>
        </w:rPr>
        <w:t xml:space="preserve"> AHG4: Agenda and report of the AHG meeting on the HDR verification test preparation on 2021-03-25 [A. Segall, M. Wien, V. Baroncini]</w:t>
      </w:r>
    </w:p>
    <w:p w14:paraId="09960F18" w14:textId="77777777" w:rsidR="007E65C3" w:rsidRPr="00A85CFD" w:rsidRDefault="007E65C3" w:rsidP="007E65C3"/>
    <w:p w14:paraId="79409666" w14:textId="0F75784B" w:rsidR="004E54CB" w:rsidRPr="00A85CFD" w:rsidRDefault="004E54CB" w:rsidP="004E54CB">
      <w:pPr>
        <w:pStyle w:val="berschrift2"/>
        <w:ind w:left="576"/>
        <w:rPr>
          <w:lang w:val="en-CA"/>
        </w:rPr>
      </w:pPr>
      <w:bookmarkStart w:id="54" w:name="_Ref53002710"/>
      <w:r w:rsidRPr="00A85CFD">
        <w:rPr>
          <w:lang w:val="en-CA"/>
        </w:rPr>
        <w:t>Test material (</w:t>
      </w:r>
      <w:r w:rsidR="004C699A" w:rsidRPr="00A85CFD">
        <w:rPr>
          <w:lang w:val="en-CA"/>
        </w:rPr>
        <w:t>1</w:t>
      </w:r>
      <w:r w:rsidRPr="00A85CFD">
        <w:rPr>
          <w:lang w:val="en-CA"/>
        </w:rPr>
        <w:t>)</w:t>
      </w:r>
      <w:bookmarkEnd w:id="54"/>
    </w:p>
    <w:p w14:paraId="5CCDBD52" w14:textId="5BE4D611" w:rsidR="007E65C3" w:rsidRPr="00A85CFD" w:rsidRDefault="007E65C3" w:rsidP="007E65C3">
      <w:r w:rsidRPr="00A85CFD">
        <w:t>Contributions in this area were discussed in session X at XXXX–XXXX UTC on XXday 2X April 2021 (chaired by XXX).</w:t>
      </w:r>
    </w:p>
    <w:p w14:paraId="657A2D9A" w14:textId="77777777" w:rsidR="000302D8" w:rsidRPr="00A85CFD" w:rsidRDefault="00F11648" w:rsidP="000302D8">
      <w:pPr>
        <w:pStyle w:val="berschrift9"/>
        <w:rPr>
          <w:rFonts w:eastAsia="Times New Roman"/>
          <w:szCs w:val="24"/>
          <w:lang w:val="en-CA" w:eastAsia="en-DE"/>
        </w:rPr>
      </w:pPr>
      <w:hyperlink r:id="rId181" w:history="1">
        <w:r w:rsidR="000302D8" w:rsidRPr="00A85CFD">
          <w:rPr>
            <w:rFonts w:eastAsia="Times New Roman"/>
            <w:color w:val="0000FF"/>
            <w:szCs w:val="24"/>
            <w:u w:val="single"/>
            <w:lang w:val="en-CA" w:eastAsia="en-DE"/>
          </w:rPr>
          <w:t>JVET-V0045</w:t>
        </w:r>
      </w:hyperlink>
      <w:r w:rsidR="000302D8" w:rsidRPr="00A85CFD">
        <w:rPr>
          <w:rFonts w:eastAsia="Times New Roman"/>
          <w:szCs w:val="24"/>
          <w:lang w:val="en-CA" w:eastAsia="en-DE"/>
        </w:rPr>
        <w:t xml:space="preserve"> Aerial 4K HDR (HLG) Test Data [Pankaj Topiwala (FastVDO)]</w:t>
      </w:r>
    </w:p>
    <w:p w14:paraId="74F53DDD" w14:textId="0223BD8D" w:rsidR="007E65C3" w:rsidRDefault="007E65C3" w:rsidP="007E65C3"/>
    <w:p w14:paraId="302B8604" w14:textId="7CC1C59C" w:rsidR="007850E7" w:rsidRDefault="007850E7" w:rsidP="00F11648">
      <w:pPr>
        <w:pStyle w:val="berschrift2"/>
        <w:ind w:left="576"/>
      </w:pPr>
      <w:r>
        <w:t xml:space="preserve">Quality </w:t>
      </w:r>
      <w:r w:rsidRPr="00F11648">
        <w:rPr>
          <w:lang w:val="en-CA"/>
        </w:rPr>
        <w:t>assessment</w:t>
      </w:r>
      <w:r>
        <w:t xml:space="preserve"> (1)</w:t>
      </w:r>
    </w:p>
    <w:p w14:paraId="5D1410D5" w14:textId="77777777" w:rsidR="007850E7" w:rsidRPr="00A85CFD" w:rsidRDefault="007850E7" w:rsidP="007850E7">
      <w:r w:rsidRPr="00A85CFD">
        <w:t>Contributions in this area were discussed in session X at XXXX–XXXX UTC on XXday 2X April 2021 (chaired by XXX).</w:t>
      </w:r>
    </w:p>
    <w:p w14:paraId="2E414CDD" w14:textId="77777777" w:rsidR="007850E7" w:rsidRDefault="007850E7" w:rsidP="00F11648">
      <w:pPr>
        <w:pStyle w:val="berschrift9"/>
        <w:rPr>
          <w:rFonts w:eastAsia="Times New Roman"/>
          <w:szCs w:val="24"/>
          <w:lang w:eastAsia="en-DE"/>
        </w:rPr>
      </w:pPr>
      <w:hyperlink r:id="rId182" w:history="1">
        <w:r>
          <w:rPr>
            <w:rStyle w:val="Hyperlink"/>
            <w:rFonts w:eastAsia="Times New Roman"/>
            <w:szCs w:val="24"/>
            <w:lang w:val="en-CA" w:eastAsia="en-DE"/>
          </w:rPr>
          <w:t>JVET-V0168</w:t>
        </w:r>
      </w:hyperlink>
      <w:r>
        <w:rPr>
          <w:rFonts w:eastAsia="Times New Roman"/>
          <w:szCs w:val="24"/>
          <w:lang w:val="en-CA" w:eastAsia="en-DE"/>
        </w:rPr>
        <w:t xml:space="preserve"> AHG4: An approach to objective video quality assessment for both full and no reference cases [P. Topiwala, W. Dai, J. Pian (FastVDO)] [late] [miss]</w:t>
      </w:r>
    </w:p>
    <w:p w14:paraId="30C6FB77" w14:textId="77777777" w:rsidR="007850E7" w:rsidRPr="00A85CFD" w:rsidRDefault="007850E7" w:rsidP="007E65C3"/>
    <w:p w14:paraId="03F04C83" w14:textId="11164682" w:rsidR="00977D4E" w:rsidRPr="00A85CFD" w:rsidRDefault="00977D4E" w:rsidP="00977D4E">
      <w:pPr>
        <w:pStyle w:val="berschrift2"/>
        <w:ind w:left="576"/>
        <w:rPr>
          <w:lang w:val="en-CA"/>
        </w:rPr>
      </w:pPr>
      <w:bookmarkStart w:id="55" w:name="_Ref21242672"/>
      <w:r w:rsidRPr="00A85CFD">
        <w:rPr>
          <w:lang w:val="en-CA"/>
        </w:rPr>
        <w:t xml:space="preserve">Conformance </w:t>
      </w:r>
      <w:r w:rsidR="00480C1C" w:rsidRPr="00A85CFD">
        <w:rPr>
          <w:lang w:val="en-CA"/>
        </w:rPr>
        <w:t xml:space="preserve">test </w:t>
      </w:r>
      <w:r w:rsidR="005D1FAC" w:rsidRPr="00A85CFD">
        <w:rPr>
          <w:lang w:val="en-CA"/>
        </w:rPr>
        <w:t xml:space="preserve">development </w:t>
      </w:r>
      <w:r w:rsidRPr="00A85CFD">
        <w:rPr>
          <w:lang w:val="en-CA"/>
        </w:rPr>
        <w:t>(</w:t>
      </w:r>
      <w:r w:rsidR="001079D6" w:rsidRPr="00A85CFD">
        <w:rPr>
          <w:lang w:val="en-CA"/>
        </w:rPr>
        <w:t>0</w:t>
      </w:r>
      <w:r w:rsidRPr="00A85CFD">
        <w:rPr>
          <w:lang w:val="en-CA"/>
        </w:rPr>
        <w:t>)</w:t>
      </w:r>
      <w:bookmarkEnd w:id="55"/>
    </w:p>
    <w:p w14:paraId="7F533281" w14:textId="35C57C5E" w:rsidR="007E65C3" w:rsidRPr="00A85CFD" w:rsidRDefault="007E65C3" w:rsidP="007E65C3">
      <w:bookmarkStart w:id="56" w:name="_Hlk60572289"/>
      <w:r w:rsidRPr="00A85CFD">
        <w:t>Contributions in this area were discussed in session X at XXXX–XXXX UTC on XXday 2X April 2021 (chaired by XXX).</w:t>
      </w:r>
    </w:p>
    <w:p w14:paraId="74410593" w14:textId="77777777" w:rsidR="007E65C3" w:rsidRPr="00A85CFD" w:rsidRDefault="007E65C3" w:rsidP="007E65C3"/>
    <w:p w14:paraId="315FDD73" w14:textId="52339E6F" w:rsidR="005D1FAC" w:rsidRPr="00A85CFD" w:rsidRDefault="005D1FAC" w:rsidP="0050676E">
      <w:pPr>
        <w:pStyle w:val="berschrift2"/>
        <w:ind w:left="576"/>
        <w:rPr>
          <w:lang w:val="en-CA"/>
        </w:rPr>
      </w:pPr>
      <w:bookmarkStart w:id="57" w:name="_Ref475640122"/>
      <w:bookmarkEnd w:id="53"/>
      <w:bookmarkEnd w:id="56"/>
      <w:r w:rsidRPr="00A85CFD">
        <w:rPr>
          <w:lang w:val="en-CA"/>
        </w:rPr>
        <w:lastRenderedPageBreak/>
        <w:t>Software development (</w:t>
      </w:r>
      <w:r w:rsidR="001079D6" w:rsidRPr="00A85CFD">
        <w:rPr>
          <w:lang w:val="en-CA"/>
        </w:rPr>
        <w:t>1</w:t>
      </w:r>
      <w:r w:rsidRPr="00A85CFD">
        <w:rPr>
          <w:lang w:val="en-CA"/>
        </w:rPr>
        <w:t>)</w:t>
      </w:r>
    </w:p>
    <w:p w14:paraId="11E03623" w14:textId="77777777" w:rsidR="007E65C3" w:rsidRPr="00A85CFD" w:rsidRDefault="007E65C3" w:rsidP="007E65C3">
      <w:r w:rsidRPr="00A85CFD">
        <w:t>Contributions in this area were discussed in session X at XXXX–XXXX UTC on XXday 2X April 2021 (chaired by XXX).</w:t>
      </w:r>
    </w:p>
    <w:p w14:paraId="385D83FE" w14:textId="77777777" w:rsidR="006776FA" w:rsidRPr="00A85CFD" w:rsidRDefault="00F11648" w:rsidP="009B7DE4">
      <w:pPr>
        <w:pStyle w:val="berschrift9"/>
        <w:rPr>
          <w:rFonts w:eastAsia="Times New Roman"/>
          <w:szCs w:val="24"/>
          <w:lang w:val="en-CA" w:eastAsia="en-DE"/>
        </w:rPr>
      </w:pPr>
      <w:hyperlink r:id="rId183" w:history="1">
        <w:r w:rsidR="006776FA" w:rsidRPr="00A85CFD">
          <w:rPr>
            <w:rFonts w:eastAsia="Times New Roman"/>
            <w:color w:val="0000FF"/>
            <w:szCs w:val="24"/>
            <w:u w:val="single"/>
            <w:lang w:val="en-CA" w:eastAsia="en-DE"/>
          </w:rPr>
          <w:t>JVET-V0079</w:t>
        </w:r>
      </w:hyperlink>
      <w:r w:rsidR="006776FA" w:rsidRPr="00A85CFD">
        <w:rPr>
          <w:rFonts w:eastAsia="Times New Roman"/>
          <w:szCs w:val="24"/>
          <w:lang w:val="en-CA" w:eastAsia="en-DE"/>
        </w:rPr>
        <w:t xml:space="preserve"> Reference software cleaning proposal [F. Galpin, T. Poirier, P. De Lagrange, F. Le Léannec, E. Francois (InterDigital)]</w:t>
      </w:r>
    </w:p>
    <w:p w14:paraId="70DA5091" w14:textId="1A3D4FA7" w:rsidR="002018A5" w:rsidRPr="00A85CFD" w:rsidRDefault="002018A5" w:rsidP="00141549"/>
    <w:p w14:paraId="165D1AD3" w14:textId="5E020F8E" w:rsidR="0050676E" w:rsidRPr="00A85CFD" w:rsidRDefault="0050676E" w:rsidP="0050676E">
      <w:pPr>
        <w:pStyle w:val="berschrift2"/>
        <w:ind w:left="576"/>
        <w:rPr>
          <w:lang w:val="en-CA"/>
        </w:rPr>
      </w:pPr>
      <w:bookmarkStart w:id="58" w:name="_Ref63928316"/>
      <w:r w:rsidRPr="00A85CFD">
        <w:rPr>
          <w:lang w:val="en-CA"/>
        </w:rPr>
        <w:t xml:space="preserve">Implementation </w:t>
      </w:r>
      <w:r w:rsidR="00D26DC2" w:rsidRPr="00A85CFD">
        <w:rPr>
          <w:lang w:val="en-CA"/>
        </w:rPr>
        <w:t xml:space="preserve">studies </w:t>
      </w:r>
      <w:r w:rsidRPr="00A85CFD">
        <w:rPr>
          <w:lang w:val="en-CA"/>
        </w:rPr>
        <w:t>(</w:t>
      </w:r>
      <w:r w:rsidR="001079D6" w:rsidRPr="00A85CFD">
        <w:rPr>
          <w:lang w:val="en-CA"/>
        </w:rPr>
        <w:t>5</w:t>
      </w:r>
      <w:r w:rsidRPr="00A85CFD">
        <w:rPr>
          <w:lang w:val="en-CA"/>
        </w:rPr>
        <w:t>)</w:t>
      </w:r>
      <w:bookmarkEnd w:id="58"/>
    </w:p>
    <w:p w14:paraId="6189888C" w14:textId="744846A9" w:rsidR="007E65C3" w:rsidRPr="00A85CFD" w:rsidRDefault="007E65C3" w:rsidP="007E65C3">
      <w:r w:rsidRPr="00A85CFD">
        <w:t>Contributions in this area were discussed in session X at XXXX–XXXX UTC on XXday 2X April 2021 (chaired by XXX).</w:t>
      </w:r>
    </w:p>
    <w:p w14:paraId="3C5F552F" w14:textId="2F0194FE" w:rsidR="006776FA" w:rsidRPr="00A85CFD" w:rsidRDefault="00F11648" w:rsidP="009B7DE4">
      <w:pPr>
        <w:pStyle w:val="berschrift9"/>
        <w:rPr>
          <w:rFonts w:eastAsia="Times New Roman"/>
          <w:szCs w:val="24"/>
          <w:lang w:val="en-CA" w:eastAsia="en-DE"/>
        </w:rPr>
      </w:pPr>
      <w:hyperlink r:id="rId184" w:history="1">
        <w:r w:rsidR="006776FA" w:rsidRPr="00A85CFD">
          <w:rPr>
            <w:rFonts w:eastAsia="Times New Roman"/>
            <w:color w:val="0000FF"/>
            <w:szCs w:val="24"/>
            <w:u w:val="single"/>
            <w:lang w:val="en-CA" w:eastAsia="en-DE"/>
          </w:rPr>
          <w:t>JVET-V0070</w:t>
        </w:r>
      </w:hyperlink>
      <w:r w:rsidR="006776FA" w:rsidRPr="00A85CFD">
        <w:rPr>
          <w:rFonts w:eastAsia="Times New Roman"/>
          <w:szCs w:val="24"/>
          <w:lang w:val="en-CA" w:eastAsia="en-DE"/>
        </w:rPr>
        <w:t xml:space="preserve"> VVC Software Decoder for Mobile Platforms [W.-L. Feng, F.-L. Luo, Y.-S. He, Z.-H. Liu, S.-M. Meng, X. Wen (Kwai Inc.)]</w:t>
      </w:r>
    </w:p>
    <w:p w14:paraId="6ABD9E13" w14:textId="77777777" w:rsidR="00517AEB" w:rsidRPr="00A85CFD" w:rsidRDefault="00517AEB" w:rsidP="00517AEB">
      <w:pPr>
        <w:rPr>
          <w:lang w:eastAsia="en-DE"/>
        </w:rPr>
      </w:pPr>
    </w:p>
    <w:p w14:paraId="1A6EE194" w14:textId="2FDEE3EE" w:rsidR="006776FA" w:rsidRPr="00A85CFD" w:rsidRDefault="00F11648" w:rsidP="009B7DE4">
      <w:pPr>
        <w:pStyle w:val="berschrift9"/>
        <w:rPr>
          <w:rFonts w:eastAsia="Times New Roman"/>
          <w:szCs w:val="24"/>
          <w:lang w:val="en-CA" w:eastAsia="en-DE"/>
        </w:rPr>
      </w:pPr>
      <w:hyperlink r:id="rId185" w:history="1">
        <w:r w:rsidR="006776FA" w:rsidRPr="00A85CFD">
          <w:rPr>
            <w:rFonts w:eastAsia="Times New Roman"/>
            <w:color w:val="0000FF"/>
            <w:szCs w:val="24"/>
            <w:u w:val="single"/>
            <w:lang w:val="en-CA" w:eastAsia="en-DE"/>
          </w:rPr>
          <w:t>JVET-V0088</w:t>
        </w:r>
      </w:hyperlink>
      <w:r w:rsidR="006776FA" w:rsidRPr="00A85CFD">
        <w:rPr>
          <w:rFonts w:eastAsia="Times New Roman"/>
          <w:szCs w:val="24"/>
          <w:lang w:val="en-CA" w:eastAsia="en-DE"/>
        </w:rPr>
        <w:t xml:space="preserve"> Multi-thread VTM decoder: information update [F. Hiron, R. Jullian, F. Urban, P. de Lagrange (InterDigital)]</w:t>
      </w:r>
    </w:p>
    <w:p w14:paraId="14DAF54F" w14:textId="77777777" w:rsidR="00517AEB" w:rsidRPr="00A85CFD" w:rsidRDefault="00517AEB" w:rsidP="00517AEB">
      <w:pPr>
        <w:rPr>
          <w:lang w:eastAsia="en-DE"/>
        </w:rPr>
      </w:pPr>
    </w:p>
    <w:p w14:paraId="0B8FD066" w14:textId="5D56F1CB" w:rsidR="006776FA" w:rsidRPr="00A85CFD" w:rsidRDefault="00F11648" w:rsidP="009B7DE4">
      <w:pPr>
        <w:pStyle w:val="berschrift9"/>
        <w:rPr>
          <w:rFonts w:eastAsia="Times New Roman"/>
          <w:szCs w:val="24"/>
          <w:lang w:val="en-CA" w:eastAsia="en-DE"/>
        </w:rPr>
      </w:pPr>
      <w:hyperlink r:id="rId186" w:history="1">
        <w:r w:rsidR="006776FA" w:rsidRPr="00A85CFD">
          <w:rPr>
            <w:rFonts w:eastAsia="Times New Roman"/>
            <w:color w:val="0000FF"/>
            <w:szCs w:val="24"/>
            <w:u w:val="single"/>
            <w:lang w:val="en-CA" w:eastAsia="en-DE"/>
          </w:rPr>
          <w:t>JVET-V0127</w:t>
        </w:r>
      </w:hyperlink>
      <w:r w:rsidR="006776FA" w:rsidRPr="00A85CFD">
        <w:rPr>
          <w:rFonts w:eastAsia="Times New Roman"/>
          <w:szCs w:val="24"/>
          <w:lang w:val="en-CA" w:eastAsia="en-DE"/>
        </w:rPr>
        <w:t xml:space="preserve"> An optimized VVC encoder implementation [J. Cui, Y. Fan, Y. He, X. Jiang, H. Liu, H. Shi, H. Yang, H. Yang, H. Yin, J. Zhang, L. Zhang (Bytedance)]</w:t>
      </w:r>
    </w:p>
    <w:p w14:paraId="6B86DD26" w14:textId="77777777" w:rsidR="00517AEB" w:rsidRPr="00A85CFD" w:rsidRDefault="00517AEB" w:rsidP="00517AEB">
      <w:pPr>
        <w:rPr>
          <w:lang w:eastAsia="en-DE"/>
        </w:rPr>
      </w:pPr>
    </w:p>
    <w:p w14:paraId="273A9D8A" w14:textId="61A3E7C8" w:rsidR="006776FA" w:rsidRPr="00A85CFD" w:rsidRDefault="00F11648" w:rsidP="009B7DE4">
      <w:pPr>
        <w:pStyle w:val="berschrift9"/>
        <w:rPr>
          <w:rFonts w:eastAsia="Times New Roman"/>
          <w:szCs w:val="24"/>
          <w:lang w:val="en-CA" w:eastAsia="en-DE"/>
        </w:rPr>
      </w:pPr>
      <w:hyperlink r:id="rId187" w:history="1">
        <w:r w:rsidR="006776FA" w:rsidRPr="00A85CFD">
          <w:rPr>
            <w:rFonts w:eastAsia="Times New Roman"/>
            <w:color w:val="0000FF"/>
            <w:szCs w:val="24"/>
            <w:u w:val="single"/>
            <w:lang w:val="en-CA" w:eastAsia="en-DE"/>
          </w:rPr>
          <w:t>JVET-V0128</w:t>
        </w:r>
      </w:hyperlink>
      <w:r w:rsidR="006776FA" w:rsidRPr="00A85CFD">
        <w:rPr>
          <w:rFonts w:eastAsia="Times New Roman"/>
          <w:szCs w:val="24"/>
          <w:lang w:val="en-CA" w:eastAsia="en-DE"/>
        </w:rPr>
        <w:t xml:space="preserve"> Performance of a VVC software decoder – BVC [Y. He, L. Li, Y. Li, H. Yin, J. Zhang, L. Zhang, Y. Zhang (Bytedance)]</w:t>
      </w:r>
    </w:p>
    <w:p w14:paraId="67FFD9E4" w14:textId="77777777" w:rsidR="00517AEB" w:rsidRPr="00A85CFD" w:rsidRDefault="00517AEB" w:rsidP="00517AEB">
      <w:pPr>
        <w:rPr>
          <w:lang w:eastAsia="en-DE"/>
        </w:rPr>
      </w:pPr>
    </w:p>
    <w:p w14:paraId="267530D6" w14:textId="77777777" w:rsidR="006776FA" w:rsidRPr="00A85CFD" w:rsidRDefault="00F11648" w:rsidP="009B7DE4">
      <w:pPr>
        <w:pStyle w:val="berschrift9"/>
        <w:rPr>
          <w:rFonts w:eastAsia="Times New Roman"/>
          <w:szCs w:val="24"/>
          <w:lang w:val="en-CA" w:eastAsia="en-DE"/>
        </w:rPr>
      </w:pPr>
      <w:hyperlink r:id="rId188" w:history="1">
        <w:r w:rsidR="006776FA" w:rsidRPr="00A85CFD">
          <w:rPr>
            <w:rFonts w:eastAsia="Times New Roman"/>
            <w:color w:val="0000FF"/>
            <w:szCs w:val="24"/>
            <w:u w:val="single"/>
            <w:lang w:val="en-CA" w:eastAsia="en-DE"/>
          </w:rPr>
          <w:t>JVET-V0132</w:t>
        </w:r>
      </w:hyperlink>
      <w:r w:rsidR="006776FA" w:rsidRPr="00A85CFD">
        <w:rPr>
          <w:rFonts w:eastAsia="Times New Roman"/>
          <w:szCs w:val="24"/>
          <w:lang w:val="en-CA" w:eastAsia="en-DE"/>
        </w:rPr>
        <w:t xml:space="preserve"> VVC software decoder implementation for mobile devices [L. Yu, Z. Cui, L. Wang, J. Cheng, Z. Huang, L. Xu (Alibaba)]</w:t>
      </w:r>
    </w:p>
    <w:p w14:paraId="13CBBF80" w14:textId="77777777" w:rsidR="007E65C3" w:rsidRPr="00A85CFD" w:rsidRDefault="007E65C3" w:rsidP="007E65C3"/>
    <w:p w14:paraId="457C1E98" w14:textId="18A1D9E5" w:rsidR="005D1FAC" w:rsidRPr="00A85CFD" w:rsidRDefault="005D1FAC" w:rsidP="005D1FAC">
      <w:pPr>
        <w:pStyle w:val="berschrift2"/>
        <w:ind w:left="576"/>
        <w:rPr>
          <w:lang w:val="en-CA"/>
        </w:rPr>
      </w:pPr>
      <w:bookmarkStart w:id="59" w:name="_Ref29265594"/>
      <w:bookmarkStart w:id="60" w:name="_Ref38135579"/>
      <w:r w:rsidRPr="00A85CFD">
        <w:rPr>
          <w:lang w:val="en-CA"/>
        </w:rPr>
        <w:t>Complexity analysis (</w:t>
      </w:r>
      <w:r w:rsidR="004C699A" w:rsidRPr="00A85CFD">
        <w:rPr>
          <w:lang w:val="en-CA"/>
        </w:rPr>
        <w:t>0</w:t>
      </w:r>
      <w:r w:rsidRPr="00A85CFD">
        <w:rPr>
          <w:lang w:val="en-CA"/>
        </w:rPr>
        <w:t>)</w:t>
      </w:r>
    </w:p>
    <w:p w14:paraId="0A7E5FF4" w14:textId="2D33CDF0" w:rsidR="007E65C3" w:rsidRPr="00A85CFD" w:rsidRDefault="007E65C3" w:rsidP="007E65C3">
      <w:bookmarkStart w:id="61" w:name="_Ref487322369"/>
      <w:bookmarkStart w:id="62" w:name="_Ref534462057"/>
      <w:bookmarkStart w:id="63" w:name="_Ref37795095"/>
      <w:r w:rsidRPr="00A85CFD">
        <w:t>Contributions in this area were discussed in session X at XXXX–XXXX UTC on XXday 2X April 2021 (chaired by XXX).</w:t>
      </w:r>
    </w:p>
    <w:p w14:paraId="37702FCD" w14:textId="77777777" w:rsidR="007E65C3" w:rsidRPr="00A85CFD" w:rsidRDefault="007E65C3" w:rsidP="007E65C3"/>
    <w:p w14:paraId="50D11B07" w14:textId="121351FB" w:rsidR="005D1FAC" w:rsidRPr="00A85CFD" w:rsidRDefault="006776FA" w:rsidP="005D1FAC">
      <w:pPr>
        <w:pStyle w:val="berschrift2"/>
        <w:ind w:left="576"/>
        <w:rPr>
          <w:lang w:val="en-CA"/>
        </w:rPr>
      </w:pPr>
      <w:r w:rsidRPr="00A85CFD">
        <w:rPr>
          <w:lang w:val="en-CA"/>
        </w:rPr>
        <w:t xml:space="preserve">AHG10: </w:t>
      </w:r>
      <w:r w:rsidR="005D1FAC" w:rsidRPr="00A85CFD">
        <w:rPr>
          <w:lang w:val="en-CA"/>
        </w:rPr>
        <w:t>Encod</w:t>
      </w:r>
      <w:r w:rsidRPr="00A85CFD">
        <w:rPr>
          <w:lang w:val="en-CA"/>
        </w:rPr>
        <w:t>ing algorithm</w:t>
      </w:r>
      <w:r w:rsidR="005D1FAC" w:rsidRPr="00A85CFD">
        <w:rPr>
          <w:lang w:val="en-CA"/>
        </w:rPr>
        <w:t xml:space="preserve"> optimization (</w:t>
      </w:r>
      <w:r w:rsidR="001079D6" w:rsidRPr="00A85CFD">
        <w:rPr>
          <w:lang w:val="en-CA"/>
        </w:rPr>
        <w:t>4</w:t>
      </w:r>
      <w:r w:rsidR="005D1FAC" w:rsidRPr="00A85CFD">
        <w:rPr>
          <w:lang w:val="en-CA"/>
        </w:rPr>
        <w:t>)</w:t>
      </w:r>
      <w:bookmarkEnd w:id="61"/>
      <w:bookmarkEnd w:id="62"/>
      <w:bookmarkEnd w:id="63"/>
    </w:p>
    <w:p w14:paraId="65E6AD7A" w14:textId="77777777" w:rsidR="007E65C3" w:rsidRPr="00A85CFD" w:rsidRDefault="007E65C3" w:rsidP="007E65C3">
      <w:r w:rsidRPr="00A85CFD">
        <w:t>Contributions in this area were discussed in session X at XXXX–XXXX UTC on XXday 2X April 2021 (chaired by XXX).</w:t>
      </w:r>
    </w:p>
    <w:p w14:paraId="1A8ED60A" w14:textId="3008EC4A" w:rsidR="006776FA" w:rsidRPr="00A85CFD" w:rsidRDefault="00F11648" w:rsidP="009B7DE4">
      <w:pPr>
        <w:pStyle w:val="berschrift9"/>
        <w:rPr>
          <w:rFonts w:eastAsia="Times New Roman"/>
          <w:szCs w:val="24"/>
          <w:lang w:val="en-CA" w:eastAsia="en-DE"/>
        </w:rPr>
      </w:pPr>
      <w:hyperlink r:id="rId189" w:history="1">
        <w:r w:rsidR="006776FA" w:rsidRPr="00A85CFD">
          <w:rPr>
            <w:rFonts w:eastAsia="Times New Roman"/>
            <w:color w:val="0000FF"/>
            <w:szCs w:val="24"/>
            <w:u w:val="single"/>
            <w:lang w:val="en-CA" w:eastAsia="en-DE"/>
          </w:rPr>
          <w:t>JVET-V0056</w:t>
        </w:r>
      </w:hyperlink>
      <w:r w:rsidR="006776FA" w:rsidRPr="00A85CFD">
        <w:rPr>
          <w:rFonts w:eastAsia="Times New Roman"/>
          <w:szCs w:val="24"/>
          <w:lang w:val="en-CA" w:eastAsia="en-DE"/>
        </w:rPr>
        <w:t xml:space="preserve"> [AHG10] GOP-based temporal filter improvements [P. Wennersten, C. Hollmann, J. Ström (Ericsson)]</w:t>
      </w:r>
    </w:p>
    <w:p w14:paraId="615DAC32" w14:textId="77777777" w:rsidR="00517AEB" w:rsidRPr="00A85CFD" w:rsidRDefault="00517AEB" w:rsidP="00517AEB">
      <w:pPr>
        <w:rPr>
          <w:lang w:eastAsia="en-DE"/>
        </w:rPr>
      </w:pPr>
    </w:p>
    <w:p w14:paraId="74B60A35" w14:textId="77DEA885" w:rsidR="006776FA" w:rsidRPr="00A85CFD" w:rsidRDefault="00F11648" w:rsidP="009B7DE4">
      <w:pPr>
        <w:pStyle w:val="berschrift9"/>
        <w:rPr>
          <w:rFonts w:eastAsia="Times New Roman"/>
          <w:szCs w:val="24"/>
          <w:lang w:val="en-CA" w:eastAsia="en-DE"/>
        </w:rPr>
      </w:pPr>
      <w:hyperlink r:id="rId190" w:history="1">
        <w:r w:rsidR="006776FA" w:rsidRPr="00A85CFD">
          <w:rPr>
            <w:rFonts w:eastAsia="Times New Roman"/>
            <w:color w:val="0000FF"/>
            <w:szCs w:val="24"/>
            <w:u w:val="single"/>
            <w:lang w:val="en-CA" w:eastAsia="en-DE"/>
          </w:rPr>
          <w:t>JVET-V0057</w:t>
        </w:r>
      </w:hyperlink>
      <w:r w:rsidR="006776FA" w:rsidRPr="00A85CFD">
        <w:rPr>
          <w:rFonts w:eastAsia="Times New Roman"/>
          <w:szCs w:val="24"/>
          <w:lang w:val="en-CA" w:eastAsia="en-DE"/>
        </w:rPr>
        <w:t xml:space="preserve"> [AHG10] Block importance mapping [P. Wennersten, C. Hollmann, J. Ström (Ericsson)]</w:t>
      </w:r>
    </w:p>
    <w:p w14:paraId="33F3EE47" w14:textId="77777777" w:rsidR="00517AEB" w:rsidRPr="00A85CFD" w:rsidRDefault="00517AEB" w:rsidP="00517AEB">
      <w:pPr>
        <w:rPr>
          <w:lang w:eastAsia="en-DE"/>
        </w:rPr>
      </w:pPr>
    </w:p>
    <w:p w14:paraId="5F24F510" w14:textId="0A9FF73F" w:rsidR="006776FA" w:rsidRPr="00A85CFD" w:rsidRDefault="00F11648" w:rsidP="009B7DE4">
      <w:pPr>
        <w:pStyle w:val="berschrift9"/>
        <w:rPr>
          <w:rFonts w:eastAsia="Times New Roman"/>
          <w:szCs w:val="24"/>
          <w:lang w:val="en-CA" w:eastAsia="en-DE"/>
        </w:rPr>
      </w:pPr>
      <w:hyperlink r:id="rId191" w:history="1">
        <w:r w:rsidR="006776FA" w:rsidRPr="00A85CFD">
          <w:rPr>
            <w:rFonts w:eastAsia="Times New Roman"/>
            <w:color w:val="0000FF"/>
            <w:szCs w:val="24"/>
            <w:u w:val="single"/>
            <w:lang w:val="en-CA" w:eastAsia="en-DE"/>
          </w:rPr>
          <w:t>JVET-V0078</w:t>
        </w:r>
      </w:hyperlink>
      <w:r w:rsidR="006776FA" w:rsidRPr="00A85CFD">
        <w:rPr>
          <w:rFonts w:eastAsia="Times New Roman"/>
          <w:szCs w:val="24"/>
          <w:lang w:val="en-CA" w:eastAsia="en-DE"/>
        </w:rPr>
        <w:t xml:space="preserve"> AHG 10: QP control for very smooth blocks [K. Andersson, J. Enhorn, J. Ström (Ericsson)]</w:t>
      </w:r>
    </w:p>
    <w:p w14:paraId="35DCEF8C" w14:textId="77777777" w:rsidR="00517AEB" w:rsidRPr="00A85CFD" w:rsidRDefault="00517AEB" w:rsidP="00517AEB">
      <w:pPr>
        <w:rPr>
          <w:lang w:eastAsia="en-DE"/>
        </w:rPr>
      </w:pPr>
    </w:p>
    <w:p w14:paraId="7B4B1433" w14:textId="77777777" w:rsidR="006776FA" w:rsidRPr="00A85CFD" w:rsidRDefault="00F11648" w:rsidP="009B7DE4">
      <w:pPr>
        <w:pStyle w:val="berschrift9"/>
        <w:rPr>
          <w:rFonts w:eastAsia="Times New Roman"/>
          <w:szCs w:val="24"/>
          <w:lang w:val="en-CA" w:eastAsia="en-DE"/>
        </w:rPr>
      </w:pPr>
      <w:hyperlink r:id="rId192" w:history="1">
        <w:r w:rsidR="006776FA" w:rsidRPr="00A85CFD">
          <w:rPr>
            <w:rFonts w:eastAsia="Times New Roman"/>
            <w:color w:val="0000FF"/>
            <w:szCs w:val="24"/>
            <w:u w:val="single"/>
            <w:lang w:val="en-CA" w:eastAsia="en-DE"/>
          </w:rPr>
          <w:t>JVET-V0095</w:t>
        </w:r>
      </w:hyperlink>
      <w:r w:rsidR="006776FA" w:rsidRPr="00A85CFD">
        <w:rPr>
          <w:rFonts w:eastAsia="Times New Roman"/>
          <w:szCs w:val="24"/>
          <w:lang w:val="en-CA" w:eastAsia="en-DE"/>
        </w:rPr>
        <w:t xml:space="preserve"> AHG10: Using original samples for SAO and ALF optimization [N. Hu, V. Seregin, M. Karczewicz (Qualcomm)]</w:t>
      </w:r>
    </w:p>
    <w:p w14:paraId="017CCDE3" w14:textId="77777777" w:rsidR="009851E9" w:rsidRPr="00A85CFD" w:rsidRDefault="009851E9" w:rsidP="00141549"/>
    <w:p w14:paraId="765ACC9B" w14:textId="5992138E" w:rsidR="002C0F0F" w:rsidRPr="00A85CFD" w:rsidRDefault="002C0F0F" w:rsidP="002C0F0F">
      <w:pPr>
        <w:pStyle w:val="berschrift2"/>
        <w:ind w:left="576"/>
        <w:rPr>
          <w:lang w:val="en-CA"/>
        </w:rPr>
      </w:pPr>
      <w:r w:rsidRPr="00A85CFD">
        <w:rPr>
          <w:lang w:val="en-CA"/>
        </w:rPr>
        <w:t>Profile</w:t>
      </w:r>
      <w:r w:rsidR="000C572D" w:rsidRPr="00A85CFD">
        <w:rPr>
          <w:lang w:val="en-CA"/>
        </w:rPr>
        <w:t>/tier</w:t>
      </w:r>
      <w:r w:rsidRPr="00A85CFD">
        <w:rPr>
          <w:lang w:val="en-CA"/>
        </w:rPr>
        <w:t xml:space="preserve">/level </w:t>
      </w:r>
      <w:r w:rsidR="00274848" w:rsidRPr="00A85CFD">
        <w:rPr>
          <w:lang w:val="en-CA"/>
        </w:rPr>
        <w:t>specification</w:t>
      </w:r>
      <w:r w:rsidRPr="00A85CFD">
        <w:rPr>
          <w:lang w:val="en-CA"/>
        </w:rPr>
        <w:t xml:space="preserve"> (</w:t>
      </w:r>
      <w:r w:rsidR="001079D6" w:rsidRPr="00A85CFD">
        <w:rPr>
          <w:lang w:val="en-CA"/>
        </w:rPr>
        <w:t>0</w:t>
      </w:r>
      <w:r w:rsidRPr="00A85CFD">
        <w:rPr>
          <w:lang w:val="en-CA"/>
        </w:rPr>
        <w:t>)</w:t>
      </w:r>
      <w:bookmarkEnd w:id="59"/>
      <w:bookmarkEnd w:id="60"/>
    </w:p>
    <w:p w14:paraId="5D9A11A3" w14:textId="7AA37EC4" w:rsidR="007E65C3" w:rsidRPr="00A85CFD" w:rsidRDefault="007E65C3" w:rsidP="007E65C3">
      <w:r w:rsidRPr="00A85CFD">
        <w:t>Contributions in this area were discussed in session X at XXXX–XXXX UTC on XXday 2X April 2021 (chaired by XXX).</w:t>
      </w:r>
    </w:p>
    <w:p w14:paraId="6D431C43" w14:textId="77777777" w:rsidR="007E65C3" w:rsidRPr="00A85CFD" w:rsidRDefault="007E65C3" w:rsidP="007E65C3"/>
    <w:p w14:paraId="61780137" w14:textId="6F68BA6A" w:rsidR="00CB6F74" w:rsidRPr="00A85CFD" w:rsidRDefault="00BC7FF5" w:rsidP="00CB6F74">
      <w:pPr>
        <w:pStyle w:val="berschrift1"/>
      </w:pPr>
      <w:bookmarkStart w:id="64" w:name="_Ref443720209"/>
      <w:bookmarkStart w:id="65" w:name="_Ref451632256"/>
      <w:bookmarkStart w:id="66" w:name="_Ref487322293"/>
      <w:bookmarkStart w:id="67" w:name="_Ref518892368"/>
      <w:bookmarkStart w:id="68" w:name="_Ref37795373"/>
      <w:bookmarkEnd w:id="57"/>
      <w:r w:rsidRPr="00A85CFD">
        <w:t>Low-level tool t</w:t>
      </w:r>
      <w:r w:rsidR="00CB6F74" w:rsidRPr="00A85CFD">
        <w:t>echnology proposals</w:t>
      </w:r>
      <w:bookmarkEnd w:id="64"/>
      <w:bookmarkEnd w:id="65"/>
      <w:bookmarkEnd w:id="66"/>
      <w:bookmarkEnd w:id="67"/>
      <w:r w:rsidR="00F20C8A" w:rsidRPr="00A85CFD">
        <w:t xml:space="preserve"> (</w:t>
      </w:r>
      <w:r w:rsidR="00287B07" w:rsidRPr="00A85CFD">
        <w:t>6</w:t>
      </w:r>
      <w:r w:rsidR="00287B07">
        <w:t>9</w:t>
      </w:r>
      <w:r w:rsidR="00F20C8A" w:rsidRPr="00A85CFD">
        <w:t>)</w:t>
      </w:r>
      <w:bookmarkEnd w:id="68"/>
    </w:p>
    <w:p w14:paraId="29805FF2" w14:textId="42CED5B2" w:rsidR="00816C3C" w:rsidRPr="00A85CFD" w:rsidRDefault="00816C3C" w:rsidP="005D1FAC">
      <w:pPr>
        <w:pStyle w:val="berschrift2"/>
        <w:ind w:left="576"/>
        <w:rPr>
          <w:rFonts w:eastAsia="Times New Roman"/>
          <w:szCs w:val="24"/>
          <w:lang w:val="en-CA"/>
        </w:rPr>
      </w:pPr>
      <w:bookmarkStart w:id="69" w:name="_Ref63955408"/>
      <w:bookmarkStart w:id="70" w:name="_Ref52705146"/>
      <w:r w:rsidRPr="00A85CFD">
        <w:rPr>
          <w:rFonts w:eastAsia="Times New Roman"/>
          <w:szCs w:val="24"/>
          <w:lang w:val="en-CA"/>
        </w:rPr>
        <w:t xml:space="preserve">AHG8: </w:t>
      </w:r>
      <w:r w:rsidRPr="00A85CFD">
        <w:rPr>
          <w:lang w:val="en-CA"/>
        </w:rPr>
        <w:t>High bit rate and high bit depth coding for VVC</w:t>
      </w:r>
      <w:r w:rsidR="004C699A" w:rsidRPr="00A85CFD">
        <w:rPr>
          <w:lang w:val="en-CA"/>
        </w:rPr>
        <w:t xml:space="preserve"> (</w:t>
      </w:r>
      <w:r w:rsidR="00287B07" w:rsidRPr="00A85CFD">
        <w:rPr>
          <w:lang w:val="en-CA"/>
        </w:rPr>
        <w:t>2</w:t>
      </w:r>
      <w:r w:rsidR="00287B07">
        <w:rPr>
          <w:lang w:val="en-CA"/>
        </w:rPr>
        <w:t>5</w:t>
      </w:r>
      <w:r w:rsidR="004C699A" w:rsidRPr="00A85CFD">
        <w:rPr>
          <w:lang w:val="en-CA"/>
        </w:rPr>
        <w:t>)</w:t>
      </w:r>
      <w:bookmarkEnd w:id="69"/>
    </w:p>
    <w:p w14:paraId="2C871C16" w14:textId="1DCE41E7" w:rsidR="00816C3C" w:rsidRPr="00A85CFD" w:rsidRDefault="00816C3C" w:rsidP="00816C3C">
      <w:pPr>
        <w:pStyle w:val="berschrift3"/>
      </w:pPr>
      <w:bookmarkStart w:id="71" w:name="_Ref63695508"/>
      <w:r w:rsidRPr="00A85CFD">
        <w:t>General (</w:t>
      </w:r>
      <w:r w:rsidR="00327D56" w:rsidRPr="00A85CFD">
        <w:t>1</w:t>
      </w:r>
      <w:r w:rsidRPr="00A85CFD">
        <w:t>)</w:t>
      </w:r>
      <w:bookmarkEnd w:id="71"/>
    </w:p>
    <w:p w14:paraId="5A1FC594" w14:textId="2E0FB15E" w:rsidR="006533C5" w:rsidRPr="00A85CFD" w:rsidRDefault="006533C5" w:rsidP="006533C5">
      <w:r w:rsidRPr="00A85CFD">
        <w:t xml:space="preserve">Contributions in this area were discussed in session </w:t>
      </w:r>
      <w:del w:id="72" w:author="Jens-Rainer Ohm" w:date="2021-04-21T16:34:00Z">
        <w:r w:rsidRPr="00A85CFD" w:rsidDel="00F11648">
          <w:delText xml:space="preserve">X </w:delText>
        </w:r>
      </w:del>
      <w:ins w:id="73" w:author="Jens-Rainer Ohm" w:date="2021-04-21T16:34:00Z">
        <w:r w:rsidR="00F11648">
          <w:t>5</w:t>
        </w:r>
        <w:r w:rsidR="00F11648" w:rsidRPr="00A85CFD">
          <w:t xml:space="preserve"> </w:t>
        </w:r>
      </w:ins>
      <w:r w:rsidRPr="00A85CFD">
        <w:t xml:space="preserve">at </w:t>
      </w:r>
      <w:del w:id="74" w:author="Jens-Rainer Ohm" w:date="2021-04-21T16:34:00Z">
        <w:r w:rsidRPr="00A85CFD" w:rsidDel="00F11648">
          <w:delText>XXXX</w:delText>
        </w:r>
      </w:del>
      <w:ins w:id="75" w:author="Jens-Rainer Ohm" w:date="2021-04-21T16:34:00Z">
        <w:r w:rsidR="00F11648">
          <w:t>1430</w:t>
        </w:r>
      </w:ins>
      <w:r w:rsidRPr="00A85CFD">
        <w:t>–</w:t>
      </w:r>
      <w:del w:id="76" w:author="Jens-Rainer Ohm" w:date="2021-04-21T17:01:00Z">
        <w:r w:rsidRPr="00A85CFD" w:rsidDel="00146DDA">
          <w:delText xml:space="preserve">XXXX </w:delText>
        </w:r>
      </w:del>
      <w:ins w:id="77" w:author="Jens-Rainer Ohm" w:date="2021-04-21T17:01:00Z">
        <w:r w:rsidR="00146DDA">
          <w:t>1500</w:t>
        </w:r>
        <w:r w:rsidR="00146DDA" w:rsidRPr="00A85CFD">
          <w:t xml:space="preserve"> </w:t>
        </w:r>
      </w:ins>
      <w:r w:rsidRPr="00A85CFD">
        <w:t xml:space="preserve">UTC on </w:t>
      </w:r>
      <w:del w:id="78" w:author="Jens-Rainer Ohm" w:date="2021-04-21T16:35:00Z">
        <w:r w:rsidRPr="00A85CFD" w:rsidDel="00AF179B">
          <w:delText xml:space="preserve">XXday </w:delText>
        </w:r>
      </w:del>
      <w:ins w:id="79" w:author="Jens-Rainer Ohm" w:date="2021-04-21T16:35:00Z">
        <w:r w:rsidR="00AF179B">
          <w:t>Wednes</w:t>
        </w:r>
        <w:r w:rsidR="00AF179B" w:rsidRPr="00A85CFD">
          <w:t xml:space="preserve">day </w:t>
        </w:r>
      </w:ins>
      <w:del w:id="80" w:author="Jens-Rainer Ohm" w:date="2021-04-21T16:35:00Z">
        <w:r w:rsidRPr="00A85CFD" w:rsidDel="00AF179B">
          <w:delText xml:space="preserve">2X </w:delText>
        </w:r>
      </w:del>
      <w:ins w:id="81" w:author="Jens-Rainer Ohm" w:date="2021-04-21T16:35:00Z">
        <w:r w:rsidR="00AF179B" w:rsidRPr="00A85CFD">
          <w:t>2</w:t>
        </w:r>
        <w:r w:rsidR="00AF179B">
          <w:t>1</w:t>
        </w:r>
        <w:r w:rsidR="00AF179B" w:rsidRPr="00A85CFD">
          <w:t xml:space="preserve"> </w:t>
        </w:r>
      </w:ins>
      <w:r w:rsidRPr="00A85CFD">
        <w:t xml:space="preserve">April 2021 (chaired by </w:t>
      </w:r>
      <w:del w:id="82" w:author="Jens-Rainer Ohm" w:date="2021-04-21T16:35:00Z">
        <w:r w:rsidRPr="00A85CFD" w:rsidDel="00AF179B">
          <w:delText>XXX</w:delText>
        </w:r>
      </w:del>
      <w:ins w:id="83" w:author="Jens-Rainer Ohm" w:date="2021-04-21T16:35:00Z">
        <w:r w:rsidR="00AF179B">
          <w:t>JRO and GJS</w:t>
        </w:r>
      </w:ins>
      <w:r w:rsidRPr="00A85CFD">
        <w:t>).</w:t>
      </w:r>
    </w:p>
    <w:p w14:paraId="66F462C3" w14:textId="77777777" w:rsidR="00327D56" w:rsidRPr="00A85CFD" w:rsidRDefault="00F11648" w:rsidP="00327D56">
      <w:pPr>
        <w:pStyle w:val="berschrift9"/>
        <w:rPr>
          <w:rFonts w:eastAsia="Times New Roman"/>
          <w:szCs w:val="24"/>
          <w:lang w:val="en-CA" w:eastAsia="en-DE"/>
        </w:rPr>
      </w:pPr>
      <w:hyperlink r:id="rId193" w:history="1">
        <w:r w:rsidR="00327D56" w:rsidRPr="00A85CFD">
          <w:rPr>
            <w:rFonts w:eastAsia="Times New Roman"/>
            <w:color w:val="0000FF"/>
            <w:szCs w:val="24"/>
            <w:u w:val="single"/>
            <w:lang w:val="en-CA" w:eastAsia="en-DE"/>
          </w:rPr>
          <w:t>JVET-V0</w:t>
        </w:r>
        <w:r w:rsidR="00327D56" w:rsidRPr="00A85CFD">
          <w:rPr>
            <w:rFonts w:eastAsia="Times New Roman"/>
            <w:color w:val="0000FF"/>
            <w:szCs w:val="24"/>
            <w:u w:val="single"/>
            <w:lang w:val="en-CA" w:eastAsia="en-DE"/>
          </w:rPr>
          <w:t>1</w:t>
        </w:r>
        <w:r w:rsidR="00327D56" w:rsidRPr="00A85CFD">
          <w:rPr>
            <w:rFonts w:eastAsia="Times New Roman"/>
            <w:color w:val="0000FF"/>
            <w:szCs w:val="24"/>
            <w:u w:val="single"/>
            <w:lang w:val="en-CA" w:eastAsia="en-DE"/>
          </w:rPr>
          <w:t>50</w:t>
        </w:r>
      </w:hyperlink>
      <w:r w:rsidR="00327D56" w:rsidRPr="00A85CFD">
        <w:rPr>
          <w:rFonts w:eastAsia="Times New Roman"/>
          <w:szCs w:val="24"/>
          <w:lang w:val="en-CA" w:eastAsia="en-DE"/>
        </w:rPr>
        <w:t xml:space="preserve"> AHG8: A study on bin rate of VTM-12.0 for high bit depth coding [T. Tsukuba, M. Ikeda, T. Suzuki (Sony)] [late]</w:t>
      </w:r>
    </w:p>
    <w:p w14:paraId="11AE468E"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84" w:author="Jens-Rainer Ohm" w:date="2021-04-21T16:36:00Z"/>
          <w:rFonts w:eastAsia="Yu Mincho"/>
          <w:szCs w:val="20"/>
          <w:lang w:eastAsia="ja-JP"/>
        </w:rPr>
      </w:pPr>
      <w:ins w:id="85" w:author="Jens-Rainer Ohm" w:date="2021-04-21T16:36:00Z">
        <w:r w:rsidRPr="00AF179B">
          <w:rPr>
            <w:rFonts w:eastAsia="Yu Mincho"/>
            <w:szCs w:val="20"/>
            <w:lang w:eastAsia="ja-JP"/>
          </w:rPr>
          <w:t>This contribution reports the coding performance of VTM-12.0 relative to HM-16.22 for high bit depth coding under low QP setting (QP=-</w:t>
        </w:r>
        <w:proofErr w:type="gramStart"/>
        <w:r w:rsidRPr="00AF179B">
          <w:rPr>
            <w:rFonts w:eastAsia="Yu Mincho"/>
            <w:szCs w:val="20"/>
            <w:lang w:eastAsia="ja-JP"/>
          </w:rPr>
          <w:t>13,…</w:t>
        </w:r>
        <w:proofErr w:type="gramEnd"/>
        <w:r w:rsidRPr="00AF179B">
          <w:rPr>
            <w:rFonts w:eastAsia="Yu Mincho"/>
            <w:szCs w:val="20"/>
            <w:lang w:eastAsia="ja-JP"/>
          </w:rPr>
          <w:t xml:space="preserve">,12 for 12-bit, QP=-33,…,-8 for 16-bit) and normal QP setting (QP=22, 27, 32, 37). The average results are summarized as follows: </w:t>
        </w:r>
      </w:ins>
    </w:p>
    <w:p w14:paraId="65D57499"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86" w:author="Jens-Rainer Ohm" w:date="2021-04-21T16:36:00Z"/>
          <w:rFonts w:eastAsia="Yu Mincho"/>
          <w:szCs w:val="20"/>
          <w:lang w:val="en-US" w:eastAsia="ja-JP"/>
        </w:rPr>
      </w:pPr>
      <w:ins w:id="87" w:author="Jens-Rainer Ohm" w:date="2021-04-21T16:36:00Z">
        <w:r w:rsidRPr="00AF179B">
          <w:rPr>
            <w:rFonts w:eastAsia="Yu Mincho"/>
            <w:szCs w:val="20"/>
            <w:lang w:val="en-US" w:eastAsia="ja-JP"/>
          </w:rPr>
          <w:t xml:space="preserve">In the normal QPs, </w:t>
        </w:r>
      </w:ins>
    </w:p>
    <w:p w14:paraId="48E7089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88" w:author="Jens-Rainer Ohm" w:date="2021-04-21T16:36:00Z"/>
          <w:rFonts w:eastAsia="Yu Mincho"/>
          <w:szCs w:val="20"/>
          <w:lang w:val="en-US" w:eastAsia="ja-JP"/>
        </w:rPr>
      </w:pPr>
      <w:ins w:id="89" w:author="Jens-Rainer Ohm" w:date="2021-04-21T16:36:00Z">
        <w:r w:rsidRPr="00AF179B">
          <w:rPr>
            <w:rFonts w:eastAsia="Yu Mincho"/>
            <w:szCs w:val="20"/>
            <w:lang w:val="en-US" w:eastAsia="ja-JP"/>
          </w:rPr>
          <w:t>BD-bitrate saving is -17.17% for AI and -31.12% for RA, respectively.</w:t>
        </w:r>
      </w:ins>
    </w:p>
    <w:p w14:paraId="62408D9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90" w:author="Jens-Rainer Ohm" w:date="2021-04-21T16:36:00Z"/>
          <w:rFonts w:eastAsia="Yu Mincho"/>
          <w:szCs w:val="20"/>
          <w:lang w:val="en-US" w:eastAsia="ja-JP"/>
        </w:rPr>
      </w:pPr>
      <w:ins w:id="91" w:author="Jens-Rainer Ohm" w:date="2021-04-21T16:36:00Z">
        <w:r w:rsidRPr="00AF179B">
          <w:rPr>
            <w:rFonts w:eastAsia="Yu Mincho"/>
            <w:szCs w:val="20"/>
            <w:lang w:val="en-US" w:eastAsia="ja-JP"/>
          </w:rPr>
          <w:t xml:space="preserve">BD-bin rate saving is -2.44% for AI and -23.78% for RA, respectively. </w:t>
        </w:r>
      </w:ins>
    </w:p>
    <w:p w14:paraId="61850823"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92" w:author="Jens-Rainer Ohm" w:date="2021-04-21T16:36:00Z"/>
          <w:rFonts w:eastAsia="Yu Mincho"/>
          <w:szCs w:val="20"/>
          <w:lang w:val="en-US" w:eastAsia="ja-JP"/>
        </w:rPr>
      </w:pPr>
      <w:ins w:id="93" w:author="Jens-Rainer Ohm" w:date="2021-04-21T16:36:00Z">
        <w:r w:rsidRPr="00AF179B">
          <w:rPr>
            <w:rFonts w:eastAsia="Yu Mincho"/>
            <w:szCs w:val="20"/>
            <w:lang w:val="en-US" w:eastAsia="ja-JP"/>
          </w:rPr>
          <w:t xml:space="preserve">The unweighted bin to bit ratios of VTM are roughly 13~15% higher than HM’s. The weighted ones are roughly 20% higher than HM’s. </w:t>
        </w:r>
      </w:ins>
    </w:p>
    <w:p w14:paraId="47961396"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94" w:author="Jens-Rainer Ohm" w:date="2021-04-21T16:36:00Z"/>
          <w:rFonts w:eastAsia="Yu Mincho"/>
          <w:szCs w:val="20"/>
          <w:lang w:val="en-US" w:eastAsia="ja-JP"/>
        </w:rPr>
      </w:pPr>
      <w:ins w:id="95" w:author="Jens-Rainer Ohm" w:date="2021-04-21T16:36:00Z">
        <w:r w:rsidRPr="00AF179B">
          <w:rPr>
            <w:rFonts w:eastAsia="Yu Mincho"/>
            <w:szCs w:val="20"/>
            <w:lang w:val="en-US" w:eastAsia="ja-JP"/>
          </w:rPr>
          <w:t xml:space="preserve">In the low QPs, </w:t>
        </w:r>
      </w:ins>
    </w:p>
    <w:p w14:paraId="637A386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96" w:author="Jens-Rainer Ohm" w:date="2021-04-21T16:36:00Z"/>
          <w:rFonts w:eastAsia="Yu Mincho"/>
          <w:lang w:eastAsia="ja-JP"/>
        </w:rPr>
      </w:pPr>
      <w:ins w:id="97" w:author="Jens-Rainer Ohm" w:date="2021-04-21T16:36:00Z">
        <w:r w:rsidRPr="00AF179B">
          <w:rPr>
            <w:rFonts w:eastAsia="Yu Mincho"/>
            <w:lang w:eastAsia="ja-JP"/>
          </w:rPr>
          <w:t xml:space="preserve">BD-bitrate reduction for AI/LDB/RA is {-6.79%, -6.61%, -6.81%} for PQ, {-3.68%, -5.14%, -5.72%} for HLG, and {18.22%, 8.65%, 7.36%} for SVT, respectively. </w:t>
        </w:r>
      </w:ins>
    </w:p>
    <w:p w14:paraId="62D2E29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98" w:author="Jens-Rainer Ohm" w:date="2021-04-21T16:36:00Z"/>
          <w:rFonts w:eastAsia="Yu Mincho"/>
          <w:lang w:eastAsia="ja-JP"/>
        </w:rPr>
      </w:pPr>
      <w:ins w:id="99" w:author="Jens-Rainer Ohm" w:date="2021-04-21T16:36:00Z">
        <w:r w:rsidRPr="00AF179B">
          <w:rPr>
            <w:rFonts w:eastAsia="Yu Mincho"/>
            <w:lang w:eastAsia="ja-JP"/>
          </w:rPr>
          <w:t>BD-bin rate for AI/LDB/RA is increased by {10.26%, 7.11%, 7.17%} for PQ, {6.05%, 4.65%, 4.19%} for HLG, and {9.88%, 4.51%, 4.14%} for SVT, respectively.</w:t>
        </w:r>
      </w:ins>
    </w:p>
    <w:p w14:paraId="4F4BC1E0"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00" w:author="Jens-Rainer Ohm" w:date="2021-04-21T16:36:00Z"/>
          <w:rFonts w:eastAsia="Yu Mincho"/>
          <w:lang w:eastAsia="ja-JP"/>
        </w:rPr>
      </w:pPr>
      <w:ins w:id="101" w:author="Jens-Rainer Ohm" w:date="2021-04-21T16:36:00Z">
        <w:r w:rsidRPr="00AF179B">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ins>
    </w:p>
    <w:p w14:paraId="2859945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02" w:author="Jens-Rainer Ohm" w:date="2021-04-21T16:36:00Z"/>
          <w:rFonts w:eastAsia="Yu Mincho"/>
          <w:szCs w:val="20"/>
          <w:lang w:val="en-US" w:eastAsia="ja-JP"/>
        </w:rPr>
      </w:pPr>
      <w:ins w:id="103" w:author="Jens-Rainer Ohm" w:date="2021-04-21T16:36:00Z">
        <w:r w:rsidRPr="00AF179B">
          <w:rPr>
            <w:rFonts w:eastAsia="Yu Mincho"/>
            <w:szCs w:val="20"/>
            <w:lang w:val="en-US" w:eastAsia="ja-JP"/>
          </w:rPr>
          <w:lastRenderedPageBreak/>
          <w:t xml:space="preserve">In addition, the coding performance of VTM-12.0 CE Anchor for normal QP and low QP is reported as below. </w:t>
        </w:r>
      </w:ins>
    </w:p>
    <w:p w14:paraId="0F9D22B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04" w:author="Jens-Rainer Ohm" w:date="2021-04-21T16:36:00Z"/>
          <w:rFonts w:eastAsia="Yu Mincho"/>
          <w:szCs w:val="20"/>
          <w:lang w:val="en-US" w:eastAsia="ja-JP"/>
        </w:rPr>
      </w:pPr>
      <w:ins w:id="105" w:author="Jens-Rainer Ohm" w:date="2021-04-21T16:36:00Z">
        <w:r w:rsidRPr="00AF179B">
          <w:rPr>
            <w:rFonts w:eastAsia="Yu Mincho"/>
            <w:szCs w:val="20"/>
            <w:lang w:val="en-US" w:eastAsia="ja-JP"/>
          </w:rPr>
          <w:t>In the normal QPs</w:t>
        </w:r>
      </w:ins>
    </w:p>
    <w:p w14:paraId="1A491D5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06" w:author="Jens-Rainer Ohm" w:date="2021-04-21T16:36:00Z"/>
          <w:rFonts w:eastAsia="Yu Mincho"/>
          <w:szCs w:val="20"/>
          <w:lang w:val="en-US" w:eastAsia="ja-JP"/>
        </w:rPr>
      </w:pPr>
      <w:ins w:id="107" w:author="Jens-Rainer Ohm" w:date="2021-04-21T16:36:00Z">
        <w:r w:rsidRPr="00AF179B">
          <w:rPr>
            <w:rFonts w:eastAsia="Yu Mincho"/>
            <w:szCs w:val="20"/>
            <w:lang w:val="en-US" w:eastAsia="ja-JP"/>
          </w:rPr>
          <w:t>BD-bitrate saving is -17.17% for AI and -31.10% for RA, respectively.</w:t>
        </w:r>
      </w:ins>
    </w:p>
    <w:p w14:paraId="01F79D87"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08" w:author="Jens-Rainer Ohm" w:date="2021-04-21T16:36:00Z"/>
          <w:rFonts w:eastAsia="Yu Mincho"/>
          <w:szCs w:val="20"/>
          <w:lang w:val="en-US" w:eastAsia="ja-JP"/>
        </w:rPr>
      </w:pPr>
      <w:ins w:id="109" w:author="Jens-Rainer Ohm" w:date="2021-04-21T16:36:00Z">
        <w:r w:rsidRPr="00AF179B">
          <w:rPr>
            <w:rFonts w:eastAsia="Yu Mincho"/>
            <w:szCs w:val="20"/>
            <w:lang w:val="en-US" w:eastAsia="ja-JP"/>
          </w:rPr>
          <w:t xml:space="preserve">BD-bin rate saving is -2.43% for AI and -23.78% for RA, respectively. </w:t>
        </w:r>
      </w:ins>
    </w:p>
    <w:p w14:paraId="1362EE6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10" w:author="Jens-Rainer Ohm" w:date="2021-04-21T16:36:00Z"/>
          <w:rFonts w:eastAsia="Yu Mincho"/>
          <w:szCs w:val="20"/>
          <w:lang w:val="en-US" w:eastAsia="ja-JP"/>
        </w:rPr>
      </w:pPr>
      <w:ins w:id="111" w:author="Jens-Rainer Ohm" w:date="2021-04-21T16:36:00Z">
        <w:r w:rsidRPr="00AF179B">
          <w:rPr>
            <w:rFonts w:eastAsia="Yu Mincho"/>
            <w:szCs w:val="20"/>
            <w:lang w:val="en-US" w:eastAsia="ja-JP"/>
          </w:rPr>
          <w:t xml:space="preserve">The unweighted bin to bit ratios of VTM are roughly 13~15% higher than HM’s. The weighted ones are roughly 20% higher than HM’s. </w:t>
        </w:r>
      </w:ins>
    </w:p>
    <w:p w14:paraId="555FCAC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12" w:author="Jens-Rainer Ohm" w:date="2021-04-21T16:36:00Z"/>
          <w:rFonts w:eastAsia="Yu Mincho"/>
          <w:szCs w:val="20"/>
          <w:lang w:val="en-US" w:eastAsia="ja-JP"/>
        </w:rPr>
      </w:pPr>
      <w:ins w:id="113" w:author="Jens-Rainer Ohm" w:date="2021-04-21T16:36:00Z">
        <w:r w:rsidRPr="00AF179B">
          <w:rPr>
            <w:rFonts w:eastAsia="Yu Mincho"/>
            <w:szCs w:val="20"/>
            <w:lang w:val="en-US" w:eastAsia="ja-JP"/>
          </w:rPr>
          <w:t xml:space="preserve">In the low QPs, </w:t>
        </w:r>
      </w:ins>
    </w:p>
    <w:p w14:paraId="56F2B5A4"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14" w:author="Jens-Rainer Ohm" w:date="2021-04-21T16:36:00Z"/>
          <w:rFonts w:eastAsia="Yu Mincho"/>
          <w:lang w:eastAsia="ja-JP"/>
        </w:rPr>
      </w:pPr>
      <w:ins w:id="115" w:author="Jens-Rainer Ohm" w:date="2021-04-21T16:36:00Z">
        <w:r w:rsidRPr="00AF179B">
          <w:rPr>
            <w:rFonts w:eastAsia="Yu Mincho"/>
            <w:lang w:eastAsia="ja-JP"/>
          </w:rPr>
          <w:t>BD-bitrate reduction for AI/LDB/RA is {-7.24%, -6.68%, -6.93%} for PQ, {-4.09%, -5.12%, -5.73%} for HLG and {-0.92%, -1.91%, -2.29%} for SVT, respectively.</w:t>
        </w:r>
      </w:ins>
    </w:p>
    <w:p w14:paraId="382F38C2"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16" w:author="Jens-Rainer Ohm" w:date="2021-04-21T16:36:00Z"/>
          <w:rFonts w:eastAsia="Yu Mincho"/>
          <w:lang w:eastAsia="ja-JP"/>
        </w:rPr>
      </w:pPr>
      <w:ins w:id="117" w:author="Jens-Rainer Ohm" w:date="2021-04-21T16:36:00Z">
        <w:r w:rsidRPr="00AF179B">
          <w:rPr>
            <w:rFonts w:eastAsia="Yu Mincho"/>
            <w:lang w:eastAsia="ja-JP"/>
          </w:rPr>
          <w:t xml:space="preserve">BD-bin rate for AI/LDB/RA is {9.93%, 7.07%, 7.09%} for PQ, {5.58%, 4.76%, 4.27%} for HLG and {-3.36%, -2.50%, -2.32%} for SVT, respectively. </w:t>
        </w:r>
      </w:ins>
    </w:p>
    <w:p w14:paraId="06A13EB3"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18" w:author="Jens-Rainer Ohm" w:date="2021-04-21T16:36:00Z"/>
          <w:rFonts w:eastAsia="Yu Mincho"/>
          <w:lang w:eastAsia="ja-JP"/>
        </w:rPr>
      </w:pPr>
      <w:ins w:id="119" w:author="Jens-Rainer Ohm" w:date="2021-04-21T16:36:00Z">
        <w:r w:rsidRPr="00AF179B">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ins>
    </w:p>
    <w:p w14:paraId="72EF12C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0" w:author="Jens-Rainer Ohm" w:date="2021-04-21T16:36:00Z"/>
          <w:rFonts w:eastAsia="Yu Mincho"/>
          <w:szCs w:val="20"/>
          <w:lang w:val="en-US"/>
        </w:rPr>
      </w:pPr>
    </w:p>
    <w:p w14:paraId="460052E5"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1" w:author="Jens-Rainer Ohm" w:date="2021-04-21T16:44:00Z"/>
          <w:rFonts w:eastAsia="Yu Mincho"/>
          <w:szCs w:val="20"/>
          <w:lang w:val="en-US"/>
        </w:rPr>
      </w:pPr>
      <w:ins w:id="122" w:author="Jens-Rainer Ohm" w:date="2021-04-21T16:36:00Z">
        <w:r w:rsidRPr="00AF179B">
          <w:rPr>
            <w:rFonts w:eastAsia="Yu Mincho"/>
            <w:szCs w:val="20"/>
            <w:lang w:val="en-US"/>
          </w:rPr>
          <w:t>In the weighted measurements, a bypass bin is counted at 0.25 context coded bins (1:4); in the unweight measurements, a bypass bin is counted at 1 context coded bin (1:1). All the percentage numbers are measured against the HM-16.22.</w:t>
        </w:r>
      </w:ins>
    </w:p>
    <w:p w14:paraId="5AADD8FA"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3" w:author="Jens-Rainer Ohm" w:date="2021-04-21T16:44:00Z"/>
          <w:rFonts w:eastAsia="Yu Mincho"/>
          <w:szCs w:val="20"/>
          <w:lang w:val="en-US"/>
        </w:rPr>
      </w:pPr>
    </w:p>
    <w:p w14:paraId="58B0F7AC" w14:textId="60E0E18E"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4" w:author="Jens-Rainer Ohm" w:date="2021-04-21T16:47:00Z"/>
          <w:rFonts w:eastAsia="Yu Mincho"/>
          <w:szCs w:val="20"/>
          <w:lang w:val="en-US"/>
        </w:rPr>
      </w:pPr>
      <w:ins w:id="125" w:author="Jens-Rainer Ohm" w:date="2021-04-21T16:44:00Z">
        <w:r>
          <w:rPr>
            <w:rFonts w:eastAsia="Yu Mincho"/>
            <w:szCs w:val="20"/>
            <w:lang w:val="en-US"/>
          </w:rPr>
          <w:t xml:space="preserve">It is commented that the VVC gain compared to HEVC is lower also in the case of 10 </w:t>
        </w:r>
        <w:proofErr w:type="gramStart"/>
        <w:r>
          <w:rPr>
            <w:rFonts w:eastAsia="Yu Mincho"/>
            <w:szCs w:val="20"/>
            <w:lang w:val="en-US"/>
          </w:rPr>
          <w:t>bit</w:t>
        </w:r>
        <w:proofErr w:type="gramEnd"/>
        <w:r>
          <w:rPr>
            <w:rFonts w:eastAsia="Yu Mincho"/>
            <w:szCs w:val="20"/>
            <w:lang w:val="en-US"/>
          </w:rPr>
          <w:t>.</w:t>
        </w:r>
      </w:ins>
    </w:p>
    <w:p w14:paraId="2E39E6BE" w14:textId="241A9CD5"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6" w:author="Jens-Rainer Ohm" w:date="2021-04-21T16:48:00Z"/>
          <w:rFonts w:eastAsia="Yu Mincho"/>
          <w:szCs w:val="20"/>
          <w:lang w:val="en-US"/>
        </w:rPr>
      </w:pPr>
      <w:ins w:id="127" w:author="Jens-Rainer Ohm" w:date="2021-04-21T16:47:00Z">
        <w:r>
          <w:rPr>
            <w:rFonts w:eastAsia="Yu Mincho"/>
            <w:szCs w:val="20"/>
            <w:lang w:val="en-US"/>
          </w:rPr>
          <w:t>It is likely that the gain in the low QP range is not evenly dis</w:t>
        </w:r>
      </w:ins>
      <w:ins w:id="128" w:author="Jens-Rainer Ohm" w:date="2021-04-21T16:48:00Z">
        <w:r>
          <w:rPr>
            <w:rFonts w:eastAsia="Yu Mincho"/>
            <w:szCs w:val="20"/>
            <w:lang w:val="en-US"/>
          </w:rPr>
          <w:t xml:space="preserve">tributed, this should be further investigated. </w:t>
        </w:r>
      </w:ins>
    </w:p>
    <w:p w14:paraId="2BFF6528" w14:textId="22C67456"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9" w:author="Jens-Rainer Ohm" w:date="2021-04-21T16:53:00Z"/>
          <w:rFonts w:eastAsia="Yu Mincho"/>
          <w:szCs w:val="20"/>
          <w:lang w:val="en-US"/>
        </w:rPr>
      </w:pPr>
      <w:proofErr w:type="gramStart"/>
      <w:ins w:id="130" w:author="Jens-Rainer Ohm" w:date="2021-04-21T16:48:00Z">
        <w:r>
          <w:rPr>
            <w:rFonts w:eastAsia="Yu Mincho"/>
            <w:szCs w:val="20"/>
            <w:lang w:val="en-US"/>
          </w:rPr>
          <w:t>Also</w:t>
        </w:r>
        <w:proofErr w:type="gramEnd"/>
        <w:r>
          <w:rPr>
            <w:rFonts w:eastAsia="Yu Mincho"/>
            <w:szCs w:val="20"/>
            <w:lang w:val="en-US"/>
          </w:rPr>
          <w:t xml:space="preserve"> the question should be considered what a “normal” range of QP values would be e.g. in 12 bit consumer </w:t>
        </w:r>
      </w:ins>
      <w:ins w:id="131" w:author="Jens-Rainer Ohm" w:date="2021-04-21T16:49:00Z">
        <w:r>
          <w:rPr>
            <w:rFonts w:eastAsia="Yu Mincho"/>
            <w:szCs w:val="20"/>
            <w:lang w:val="en-US"/>
          </w:rPr>
          <w:t>applications.</w:t>
        </w:r>
      </w:ins>
    </w:p>
    <w:p w14:paraId="3269BDF1" w14:textId="0632B082"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32" w:author="Jens-Rainer Ohm" w:date="2021-04-21T16:55:00Z"/>
          <w:rFonts w:eastAsia="Yu Mincho"/>
          <w:szCs w:val="20"/>
          <w:lang w:val="en-US"/>
        </w:rPr>
      </w:pPr>
      <w:ins w:id="133" w:author="Jens-Rainer Ohm" w:date="2021-04-21T16:53:00Z">
        <w:r>
          <w:rPr>
            <w:rFonts w:eastAsia="Yu Mincho"/>
            <w:szCs w:val="20"/>
            <w:lang w:val="en-US"/>
          </w:rPr>
          <w:t>Is the higher bin-t</w:t>
        </w:r>
      </w:ins>
      <w:ins w:id="134" w:author="Jens-Rainer Ohm" w:date="2021-04-21T16:54:00Z">
        <w:r>
          <w:rPr>
            <w:rFonts w:eastAsia="Yu Mincho"/>
            <w:szCs w:val="20"/>
            <w:lang w:val="en-US"/>
          </w:rPr>
          <w:t>o-bit ratio critical? Further study is needed on this aspect, also relates to the possible need of a high throughput profile.</w:t>
        </w:r>
      </w:ins>
    </w:p>
    <w:p w14:paraId="61AA2632" w14:textId="3C6C2993" w:rsidR="00146DDA"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35" w:author="Jens-Rainer Ohm" w:date="2021-04-21T16:58:00Z"/>
          <w:rFonts w:eastAsia="Yu Mincho"/>
          <w:szCs w:val="20"/>
          <w:lang w:val="en-US"/>
        </w:rPr>
      </w:pPr>
      <w:ins w:id="136" w:author="Jens-Rainer Ohm" w:date="2021-04-21T16:55:00Z">
        <w:r>
          <w:rPr>
            <w:rFonts w:eastAsia="Yu Mincho"/>
            <w:szCs w:val="20"/>
            <w:lang w:val="en-US"/>
          </w:rPr>
          <w:t>From the results (in particular for SVT1</w:t>
        </w:r>
      </w:ins>
      <w:ins w:id="137" w:author="Jens-Rainer Ohm" w:date="2021-04-21T16:56:00Z">
        <w:r>
          <w:rPr>
            <w:rFonts w:eastAsia="Yu Mincho"/>
            <w:szCs w:val="20"/>
            <w:lang w:val="en-US"/>
          </w:rPr>
          <w:t xml:space="preserve">6) it might be the case that VVC tends to go closer to the </w:t>
        </w:r>
      </w:ins>
      <w:ins w:id="138" w:author="Jens-Rainer Ohm" w:date="2021-04-21T16:57:00Z">
        <w:r>
          <w:rPr>
            <w:rFonts w:eastAsia="Yu Mincho"/>
            <w:szCs w:val="20"/>
            <w:lang w:val="en-US"/>
          </w:rPr>
          <w:t xml:space="preserve">possible </w:t>
        </w:r>
      </w:ins>
      <w:ins w:id="139" w:author="Jens-Rainer Ohm" w:date="2021-04-21T16:56:00Z">
        <w:r>
          <w:rPr>
            <w:rFonts w:eastAsia="Yu Mincho"/>
            <w:szCs w:val="20"/>
            <w:lang w:val="en-US"/>
          </w:rPr>
          <w:t>max limit of context coded bins for transform coefficients.</w:t>
        </w:r>
      </w:ins>
    </w:p>
    <w:p w14:paraId="1C83D288" w14:textId="6A56A94A" w:rsidR="00146DDA" w:rsidRPr="00AF179B"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40" w:author="Jens-Rainer Ohm" w:date="2021-04-21T16:36:00Z"/>
          <w:rFonts w:eastAsia="Yu Mincho"/>
          <w:szCs w:val="20"/>
          <w:lang w:val="en-US"/>
        </w:rPr>
      </w:pPr>
      <w:ins w:id="141" w:author="Jens-Rainer Ohm" w:date="2021-04-21T16:58:00Z">
        <w:r>
          <w:rPr>
            <w:rFonts w:eastAsia="Yu Mincho"/>
            <w:szCs w:val="20"/>
            <w:lang w:val="en-US"/>
          </w:rPr>
          <w:t>It is known that typically VVC requires a higher t</w:t>
        </w:r>
      </w:ins>
      <w:ins w:id="142" w:author="Jens-Rainer Ohm" w:date="2021-04-21T16:59:00Z">
        <w:r>
          <w:rPr>
            <w:rFonts w:eastAsia="Yu Mincho"/>
            <w:szCs w:val="20"/>
            <w:lang w:val="en-US"/>
          </w:rPr>
          <w:t xml:space="preserve">hroughput capability of the entropy coding engine also for Main10. For 12 </w:t>
        </w:r>
        <w:proofErr w:type="gramStart"/>
        <w:r>
          <w:rPr>
            <w:rFonts w:eastAsia="Yu Mincho"/>
            <w:szCs w:val="20"/>
            <w:lang w:val="en-US"/>
          </w:rPr>
          <w:t>bit</w:t>
        </w:r>
        <w:proofErr w:type="gramEnd"/>
        <w:r>
          <w:rPr>
            <w:rFonts w:eastAsia="Yu Mincho"/>
            <w:szCs w:val="20"/>
            <w:lang w:val="en-US"/>
          </w:rPr>
          <w:t>, this does not seem too much</w:t>
        </w:r>
      </w:ins>
      <w:ins w:id="143" w:author="Jens-Rainer Ohm" w:date="2021-04-21T17:00:00Z">
        <w:r>
          <w:rPr>
            <w:rFonts w:eastAsia="Yu Mincho"/>
            <w:szCs w:val="20"/>
            <w:lang w:val="en-US"/>
          </w:rPr>
          <w:t xml:space="preserve"> different. It should however be studied if the throuput problem becomes more serious for extremely high bit rates as in professional applications.</w:t>
        </w:r>
      </w:ins>
    </w:p>
    <w:p w14:paraId="5C19662D" w14:textId="77777777" w:rsidR="006533C5" w:rsidRPr="00A85CFD" w:rsidRDefault="006533C5" w:rsidP="006533C5"/>
    <w:p w14:paraId="366AF1E2" w14:textId="13E8D839" w:rsidR="00141549" w:rsidRPr="00A85CFD" w:rsidRDefault="00141549" w:rsidP="00816C3C">
      <w:pPr>
        <w:pStyle w:val="berschrift3"/>
        <w:rPr>
          <w:rFonts w:eastAsia="Times New Roman"/>
          <w:szCs w:val="24"/>
        </w:rPr>
      </w:pPr>
      <w:bookmarkStart w:id="144" w:name="_Ref63695078"/>
      <w:r w:rsidRPr="00A85CFD">
        <w:t xml:space="preserve">CE contributions: </w:t>
      </w:r>
      <w:r w:rsidRPr="00A85CFD">
        <w:rPr>
          <w:rFonts w:eastAsia="Times New Roman"/>
          <w:szCs w:val="24"/>
        </w:rPr>
        <w:t>Entropy Coding for High Bit Depth and High Bit Rate Coding (</w:t>
      </w:r>
      <w:r w:rsidR="00287B07" w:rsidRPr="00A85CFD">
        <w:rPr>
          <w:rFonts w:eastAsia="Times New Roman"/>
          <w:szCs w:val="24"/>
        </w:rPr>
        <w:t>1</w:t>
      </w:r>
      <w:r w:rsidR="00287B07">
        <w:rPr>
          <w:rFonts w:eastAsia="Times New Roman"/>
          <w:szCs w:val="24"/>
        </w:rPr>
        <w:t>1</w:t>
      </w:r>
      <w:r w:rsidRPr="00A85CFD">
        <w:rPr>
          <w:rFonts w:eastAsia="Times New Roman"/>
          <w:szCs w:val="24"/>
        </w:rPr>
        <w:t>)</w:t>
      </w:r>
      <w:bookmarkEnd w:id="144"/>
    </w:p>
    <w:p w14:paraId="5571C56E" w14:textId="57265455" w:rsidR="006533C5" w:rsidRPr="00A85CFD" w:rsidRDefault="006533C5" w:rsidP="006533C5">
      <w:r w:rsidRPr="00A85CFD">
        <w:t xml:space="preserve">Contributions in this area were discussed in session </w:t>
      </w:r>
      <w:r w:rsidR="009F71E0">
        <w:t>3</w:t>
      </w:r>
      <w:r w:rsidR="009F71E0" w:rsidRPr="00A85CFD">
        <w:t xml:space="preserve"> </w:t>
      </w:r>
      <w:r w:rsidRPr="00A85CFD">
        <w:t xml:space="preserve">at </w:t>
      </w:r>
      <w:r w:rsidR="009F71E0">
        <w:t>2100</w:t>
      </w:r>
      <w:r w:rsidRPr="00A85CFD">
        <w:t>–</w:t>
      </w:r>
      <w:r w:rsidR="00DB10D7">
        <w:t>2310</w:t>
      </w:r>
      <w:r w:rsidR="00DB10D7" w:rsidRPr="00A85CFD">
        <w:t xml:space="preserve"> </w:t>
      </w:r>
      <w:r w:rsidRPr="00A85CFD">
        <w:t xml:space="preserve">UTC on </w:t>
      </w:r>
      <w:r w:rsidR="009F71E0">
        <w:t>Tues</w:t>
      </w:r>
      <w:r w:rsidR="009F71E0" w:rsidRPr="00A85CFD">
        <w:t>day 2</w:t>
      </w:r>
      <w:r w:rsidR="009F71E0">
        <w:t>0</w:t>
      </w:r>
      <w:r w:rsidR="009F71E0" w:rsidRPr="00A85CFD">
        <w:t xml:space="preserve"> </w:t>
      </w:r>
      <w:r w:rsidRPr="00A85CFD">
        <w:t xml:space="preserve">April 2021 (chaired by </w:t>
      </w:r>
      <w:r w:rsidR="009F71E0">
        <w:t>JRO and GJS</w:t>
      </w:r>
      <w:r w:rsidRPr="00A85CFD">
        <w:t>).</w:t>
      </w:r>
    </w:p>
    <w:p w14:paraId="44E90EBA" w14:textId="6A070DC7" w:rsidR="001A46E6" w:rsidRPr="00A85CFD" w:rsidRDefault="00F11648" w:rsidP="00517AEB">
      <w:pPr>
        <w:pStyle w:val="berschrift9"/>
        <w:rPr>
          <w:rFonts w:eastAsia="Times New Roman"/>
          <w:szCs w:val="24"/>
          <w:lang w:val="en-CA" w:eastAsia="en-DE"/>
        </w:rPr>
      </w:pPr>
      <w:hyperlink r:id="rId194" w:history="1">
        <w:r w:rsidR="001A46E6" w:rsidRPr="00A85CFD">
          <w:rPr>
            <w:rFonts w:eastAsia="Times New Roman"/>
            <w:color w:val="0000FF"/>
            <w:szCs w:val="24"/>
            <w:u w:val="single"/>
            <w:lang w:val="en-CA" w:eastAsia="en-DE"/>
          </w:rPr>
          <w:t>JVET-V0022</w:t>
        </w:r>
      </w:hyperlink>
      <w:r w:rsidR="001A46E6" w:rsidRPr="00A85CFD">
        <w:rPr>
          <w:rFonts w:eastAsia="Times New Roman"/>
          <w:szCs w:val="24"/>
          <w:lang w:val="en-CA" w:eastAsia="en-DE"/>
        </w:rPr>
        <w:t xml:space="preserve"> CE: Summary Report on Entropy Coding for High Bit Depth and High Bit Rate Coding [A.</w:t>
      </w:r>
      <w:r w:rsidR="009F71E0">
        <w:rPr>
          <w:rFonts w:eastAsia="Times New Roman"/>
          <w:szCs w:val="24"/>
          <w:lang w:val="en-CA" w:eastAsia="en-DE"/>
        </w:rPr>
        <w:t xml:space="preserve"> </w:t>
      </w:r>
      <w:r w:rsidR="001A46E6" w:rsidRPr="00A85CFD">
        <w:rPr>
          <w:rFonts w:eastAsia="Times New Roman"/>
          <w:szCs w:val="24"/>
          <w:lang w:val="en-CA" w:eastAsia="en-DE"/>
        </w:rPr>
        <w:t>Browne, T. Hashimoto, H. Jhu, D. Rusanovskyy, K. Kawamura, T. Zhou]</w:t>
      </w:r>
    </w:p>
    <w:p w14:paraId="0F3E312B" w14:textId="77777777" w:rsidR="00F01283" w:rsidRDefault="00F01283" w:rsidP="00F01283">
      <w:pPr>
        <w:rPr>
          <w:lang w:eastAsia="en-DE"/>
        </w:rPr>
      </w:pPr>
      <w:r>
        <w:rPr>
          <w:lang w:eastAsia="en-DE"/>
        </w:rPr>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rPr>
          <w:lang w:eastAsia="en-DE"/>
        </w:rPr>
        <w:t>addition</w:t>
      </w:r>
      <w:proofErr w:type="gramEnd"/>
      <w:r>
        <w:rPr>
          <w:lang w:eastAsia="en-DE"/>
        </w:rPr>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Default="00F01283" w:rsidP="00F01283">
      <w:pPr>
        <w:rPr>
          <w:lang w:eastAsia="en-DE"/>
        </w:rPr>
      </w:pPr>
      <w:r>
        <w:rPr>
          <w:lang w:eastAsia="en-DE"/>
        </w:rPr>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162A0BCC" w14:textId="5CAAEAF7" w:rsidR="00F01283" w:rsidRDefault="00F01283" w:rsidP="00F01283">
      <w:pPr>
        <w:rPr>
          <w:lang w:eastAsia="en-DE"/>
        </w:rPr>
      </w:pPr>
    </w:p>
    <w:p w14:paraId="3628CBE0" w14:textId="77777777" w:rsidR="001D1355" w:rsidRDefault="001D1355" w:rsidP="00F11648">
      <w:pPr>
        <w:rPr>
          <w:rFonts w:eastAsiaTheme="minorEastAsia"/>
          <w:szCs w:val="28"/>
          <w:lang w:val="en-US" w:eastAsia="ja-JP"/>
        </w:rPr>
      </w:pPr>
      <w:r>
        <w:rPr>
          <w:rFonts w:eastAsiaTheme="minorEastAsia"/>
          <w:lang w:eastAsia="ja-JP"/>
        </w:rPr>
        <w:t xml:space="preserve">CE </w:t>
      </w:r>
      <w:r w:rsidRPr="00F11648">
        <w:rPr>
          <w:lang w:eastAsia="ja-JP"/>
        </w:rPr>
        <w:t>Anchor</w:t>
      </w:r>
      <w:r>
        <w:rPr>
          <w:rFonts w:eastAsiaTheme="minorEastAsia"/>
          <w:lang w:eastAsia="ja-JP"/>
        </w:rPr>
        <w:t xml:space="preserve"> </w:t>
      </w:r>
    </w:p>
    <w:p w14:paraId="56221E00" w14:textId="77777777" w:rsidR="001D1355" w:rsidRDefault="001D1355" w:rsidP="001D1355">
      <w:pPr>
        <w:rPr>
          <w:rFonts w:eastAsiaTheme="minorEastAsia"/>
          <w:lang w:eastAsia="ja-JP"/>
        </w:rPr>
      </w:pPr>
      <w:r>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Default="001D1355" w:rsidP="001D1355">
      <w:pPr>
        <w:rPr>
          <w:lang w:eastAsia="ja-JP"/>
        </w:rPr>
      </w:pPr>
      <w:r>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Default="001D1355" w:rsidP="001D1355">
      <w:pPr>
        <w:rPr>
          <w:lang w:eastAsia="ja-JP"/>
        </w:rPr>
      </w:pPr>
      <w:r>
        <w:rPr>
          <w:lang w:eastAsia="ja-JP"/>
        </w:rPr>
        <w:t>In addition to testing against VTM12.0, the CE anchor was also tested against HM16.23 configured for lossy and lossless coding using RExt test conditions (JVET-U1100) adjusted for the content and low QP range of JVET-U2018.</w:t>
      </w:r>
    </w:p>
    <w:p w14:paraId="4270DE97" w14:textId="7F181BF8" w:rsidR="001D1355" w:rsidRDefault="001D1355" w:rsidP="001D1355">
      <w:pPr>
        <w:rPr>
          <w:lang w:eastAsia="ja-JP"/>
        </w:rPr>
      </w:pPr>
    </w:p>
    <w:p w14:paraId="2460FA34" w14:textId="77777777" w:rsidR="001D1355" w:rsidRPr="001D1355" w:rsidRDefault="001D1355" w:rsidP="001D1355">
      <w:pPr>
        <w:rPr>
          <w:lang w:val="en-US" w:eastAsia="ja-JP"/>
        </w:rPr>
      </w:pPr>
      <w:r w:rsidRPr="001D1355">
        <w:rPr>
          <w:lang w:val="en-US" w:eastAsia="ja-JP"/>
        </w:rPr>
        <w:t>Table 1.1. Simulation results for CE Anchor and its RRC and TSRC components vs. VTM12.0, 12 bits data, HBD/HFR CTC, LowQP test configuration.</w:t>
      </w:r>
    </w:p>
    <w:tbl>
      <w:tblPr>
        <w:tblW w:w="0" w:type="auto"/>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1D1355" w14:paraId="4E88E687" w14:textId="77777777" w:rsidTr="001D1355">
        <w:trPr>
          <w:trHeight w:val="315"/>
        </w:trPr>
        <w:tc>
          <w:tcPr>
            <w:tcW w:w="0" w:type="auto"/>
            <w:noWrap/>
            <w:vAlign w:val="bottom"/>
            <w:hideMark/>
          </w:tcPr>
          <w:p w14:paraId="376B5BFB"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29C09E3D" w14:textId="77777777" w:rsidTr="001D1355">
        <w:trPr>
          <w:trHeight w:val="315"/>
        </w:trPr>
        <w:tc>
          <w:tcPr>
            <w:tcW w:w="0" w:type="auto"/>
            <w:noWrap/>
            <w:vAlign w:val="bottom"/>
            <w:hideMark/>
          </w:tcPr>
          <w:p w14:paraId="7500995D"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1D1355" w:rsidRDefault="001D1355" w:rsidP="001D1355">
            <w:pPr>
              <w:rPr>
                <w:b/>
                <w:bCs/>
                <w:lang w:val="en-US" w:eastAsia="ja-JP"/>
              </w:rPr>
            </w:pPr>
          </w:p>
        </w:tc>
        <w:tc>
          <w:tcPr>
            <w:tcW w:w="0" w:type="auto"/>
            <w:shd w:val="clear" w:color="auto" w:fill="FFFFFF"/>
            <w:noWrap/>
            <w:vAlign w:val="center"/>
            <w:hideMark/>
          </w:tcPr>
          <w:p w14:paraId="6744C247" w14:textId="77777777" w:rsidR="001D1355" w:rsidRPr="001D1355" w:rsidRDefault="001D1355" w:rsidP="001D1355">
            <w:pPr>
              <w:rPr>
                <w:lang w:val="en-US" w:eastAsia="ja-JP"/>
              </w:rPr>
            </w:pPr>
            <w:r w:rsidRPr="001D1355">
              <w:rPr>
                <w:lang w:val="en-US" w:eastAsia="ja-JP"/>
              </w:rPr>
              <w:t>wY</w:t>
            </w:r>
          </w:p>
        </w:tc>
        <w:tc>
          <w:tcPr>
            <w:tcW w:w="0" w:type="auto"/>
            <w:shd w:val="clear" w:color="auto" w:fill="FFFFFF"/>
            <w:noWrap/>
            <w:vAlign w:val="center"/>
            <w:hideMark/>
          </w:tcPr>
          <w:p w14:paraId="53DE1022" w14:textId="77777777" w:rsidR="001D1355" w:rsidRPr="001D1355" w:rsidRDefault="001D1355" w:rsidP="001D1355">
            <w:pPr>
              <w:rPr>
                <w:lang w:val="en-US" w:eastAsia="ja-JP"/>
              </w:rPr>
            </w:pPr>
            <w:r w:rsidRPr="001D1355">
              <w:rPr>
                <w:lang w:val="en-US" w:eastAsia="ja-JP"/>
              </w:rPr>
              <w:t>wU</w:t>
            </w:r>
          </w:p>
        </w:tc>
        <w:tc>
          <w:tcPr>
            <w:tcW w:w="0" w:type="auto"/>
            <w:shd w:val="clear" w:color="auto" w:fill="FFFFFF"/>
            <w:noWrap/>
            <w:vAlign w:val="center"/>
            <w:hideMark/>
          </w:tcPr>
          <w:p w14:paraId="091DC93D" w14:textId="77777777" w:rsidR="001D1355" w:rsidRPr="001D1355" w:rsidRDefault="001D1355" w:rsidP="001D1355">
            <w:pPr>
              <w:rPr>
                <w:lang w:val="en-US" w:eastAsia="ja-JP"/>
              </w:rPr>
            </w:pPr>
            <w:r w:rsidRPr="001D1355">
              <w:rPr>
                <w:lang w:val="en-US" w:eastAsia="ja-JP"/>
              </w:rPr>
              <w:t>wV</w:t>
            </w:r>
          </w:p>
        </w:tc>
        <w:tc>
          <w:tcPr>
            <w:tcW w:w="0" w:type="auto"/>
            <w:tcBorders>
              <w:top w:val="nil"/>
              <w:left w:val="single" w:sz="8" w:space="0" w:color="auto"/>
              <w:bottom w:val="nil"/>
              <w:right w:val="nil"/>
            </w:tcBorders>
            <w:shd w:val="clear" w:color="auto" w:fill="FFFFFF"/>
            <w:noWrap/>
            <w:vAlign w:val="center"/>
            <w:hideMark/>
          </w:tcPr>
          <w:p w14:paraId="56BDD751"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4BFA1412"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3E0C19E"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7070A462"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2C5F4993"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5E965D8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498FB932" w14:textId="77777777" w:rsidR="001D1355" w:rsidRPr="001D1355" w:rsidRDefault="001D1355" w:rsidP="001D1355">
            <w:pPr>
              <w:rPr>
                <w:lang w:val="en-US" w:eastAsia="ja-JP"/>
              </w:rPr>
            </w:pPr>
            <w:r w:rsidRPr="001D1355">
              <w:rPr>
                <w:lang w:val="en-US" w:eastAsia="ja-JP"/>
              </w:rPr>
              <w:t>R</w:t>
            </w:r>
          </w:p>
        </w:tc>
      </w:tr>
      <w:tr w:rsidR="001D1355" w:rsidRPr="001D1355" w14:paraId="6C8429C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121F2284"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nil"/>
            </w:tcBorders>
            <w:shd w:val="clear" w:color="auto" w:fill="FFFFFF"/>
            <w:noWrap/>
            <w:vAlign w:val="center"/>
            <w:hideMark/>
          </w:tcPr>
          <w:p w14:paraId="5C645262"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1D1355" w:rsidRDefault="001D1355" w:rsidP="001D1355">
            <w:pPr>
              <w:rPr>
                <w:lang w:val="en-US" w:eastAsia="ja-JP"/>
              </w:rPr>
            </w:pPr>
            <w:r w:rsidRPr="001D1355">
              <w:rPr>
                <w:lang w:val="en-US" w:eastAsia="ja-JP"/>
              </w:rPr>
              <w:t>-0.52%</w:t>
            </w:r>
          </w:p>
        </w:tc>
        <w:tc>
          <w:tcPr>
            <w:tcW w:w="0" w:type="auto"/>
            <w:tcBorders>
              <w:top w:val="single" w:sz="8" w:space="0" w:color="auto"/>
              <w:left w:val="nil"/>
              <w:bottom w:val="nil"/>
              <w:right w:val="nil"/>
            </w:tcBorders>
            <w:shd w:val="clear" w:color="auto" w:fill="FFFFFF"/>
            <w:noWrap/>
            <w:vAlign w:val="center"/>
            <w:hideMark/>
          </w:tcPr>
          <w:p w14:paraId="545B40DE" w14:textId="77777777" w:rsidR="001D1355" w:rsidRPr="001D1355" w:rsidRDefault="001D1355" w:rsidP="001D1355">
            <w:pPr>
              <w:rPr>
                <w:lang w:val="en-US" w:eastAsia="ja-JP"/>
              </w:rPr>
            </w:pPr>
            <w:r w:rsidRPr="001D1355">
              <w:rPr>
                <w:lang w:val="en-US" w:eastAsia="ja-JP"/>
              </w:rPr>
              <w:t>-0.44%</w:t>
            </w:r>
          </w:p>
        </w:tc>
        <w:tc>
          <w:tcPr>
            <w:tcW w:w="0" w:type="auto"/>
            <w:tcBorders>
              <w:top w:val="single" w:sz="8" w:space="0" w:color="auto"/>
              <w:left w:val="nil"/>
              <w:bottom w:val="nil"/>
              <w:right w:val="nil"/>
            </w:tcBorders>
            <w:shd w:val="clear" w:color="auto" w:fill="FFFFFF"/>
            <w:noWrap/>
            <w:vAlign w:val="center"/>
            <w:hideMark/>
          </w:tcPr>
          <w:p w14:paraId="4BD469CD" w14:textId="77777777" w:rsidR="001D1355" w:rsidRPr="001D1355" w:rsidRDefault="001D1355" w:rsidP="001D1355">
            <w:pPr>
              <w:rPr>
                <w:lang w:val="en-US" w:eastAsia="ja-JP"/>
              </w:rPr>
            </w:pPr>
            <w:r w:rsidRPr="001D1355">
              <w:rPr>
                <w:lang w:val="en-US" w:eastAsia="ja-JP"/>
              </w:rPr>
              <w:t>-0.35%</w:t>
            </w:r>
          </w:p>
        </w:tc>
        <w:tc>
          <w:tcPr>
            <w:tcW w:w="0" w:type="auto"/>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1D1355" w:rsidRDefault="001D1355" w:rsidP="001D1355">
            <w:pPr>
              <w:rPr>
                <w:lang w:val="en-US" w:eastAsia="ja-JP"/>
              </w:rPr>
            </w:pPr>
            <w:r w:rsidRPr="001D1355">
              <w:rPr>
                <w:lang w:val="en-US" w:eastAsia="ja-JP"/>
              </w:rPr>
              <w:t>-0.36%</w:t>
            </w:r>
          </w:p>
        </w:tc>
        <w:tc>
          <w:tcPr>
            <w:tcW w:w="0" w:type="auto"/>
            <w:tcBorders>
              <w:top w:val="single" w:sz="8" w:space="0" w:color="auto"/>
              <w:left w:val="nil"/>
              <w:bottom w:val="nil"/>
              <w:right w:val="nil"/>
            </w:tcBorders>
            <w:shd w:val="clear" w:color="auto" w:fill="FFFFFF"/>
            <w:noWrap/>
            <w:vAlign w:val="center"/>
            <w:hideMark/>
          </w:tcPr>
          <w:p w14:paraId="25207B83" w14:textId="77777777" w:rsidR="001D1355" w:rsidRPr="001D1355" w:rsidRDefault="001D1355" w:rsidP="001D1355">
            <w:pPr>
              <w:rPr>
                <w:lang w:val="en-US" w:eastAsia="ja-JP"/>
              </w:rPr>
            </w:pPr>
            <w:r w:rsidRPr="001D1355">
              <w:rPr>
                <w:lang w:val="en-US" w:eastAsia="ja-JP"/>
              </w:rPr>
              <w:t>-2.68%</w:t>
            </w:r>
          </w:p>
        </w:tc>
        <w:tc>
          <w:tcPr>
            <w:tcW w:w="0" w:type="auto"/>
            <w:tcBorders>
              <w:top w:val="single" w:sz="8" w:space="0" w:color="auto"/>
              <w:left w:val="nil"/>
              <w:bottom w:val="nil"/>
              <w:right w:val="nil"/>
            </w:tcBorders>
            <w:shd w:val="clear" w:color="auto" w:fill="FFFFFF"/>
            <w:noWrap/>
            <w:vAlign w:val="center"/>
            <w:hideMark/>
          </w:tcPr>
          <w:p w14:paraId="6A2F0AA8" w14:textId="77777777" w:rsidR="001D1355" w:rsidRPr="001D1355" w:rsidRDefault="001D1355" w:rsidP="001D1355">
            <w:pPr>
              <w:rPr>
                <w:lang w:val="en-US" w:eastAsia="ja-JP"/>
              </w:rPr>
            </w:pPr>
            <w:r w:rsidRPr="001D1355">
              <w:rPr>
                <w:lang w:val="en-GB" w:eastAsia="ja-JP"/>
              </w:rPr>
              <w:t>-2.73%</w:t>
            </w:r>
          </w:p>
        </w:tc>
        <w:tc>
          <w:tcPr>
            <w:tcW w:w="0" w:type="auto"/>
            <w:tcBorders>
              <w:top w:val="single" w:sz="8" w:space="0" w:color="auto"/>
              <w:left w:val="nil"/>
              <w:bottom w:val="nil"/>
              <w:right w:val="nil"/>
            </w:tcBorders>
            <w:shd w:val="clear" w:color="auto" w:fill="FFFFFF"/>
            <w:noWrap/>
            <w:vAlign w:val="center"/>
            <w:hideMark/>
          </w:tcPr>
          <w:p w14:paraId="29B8C678" w14:textId="77777777" w:rsidR="001D1355" w:rsidRPr="001D1355" w:rsidRDefault="001D1355" w:rsidP="001D1355">
            <w:pPr>
              <w:rPr>
                <w:lang w:val="en-US" w:eastAsia="ja-JP"/>
              </w:rPr>
            </w:pPr>
            <w:r w:rsidRPr="001D1355">
              <w:rPr>
                <w:lang w:val="en-GB" w:eastAsia="ja-JP"/>
              </w:rPr>
              <w:t>-2.67%</w:t>
            </w:r>
          </w:p>
        </w:tc>
        <w:tc>
          <w:tcPr>
            <w:tcW w:w="0" w:type="auto"/>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1D1355" w:rsidRDefault="001D1355" w:rsidP="001D1355">
            <w:pPr>
              <w:rPr>
                <w:lang w:val="en-US" w:eastAsia="ja-JP"/>
              </w:rPr>
            </w:pPr>
            <w:r w:rsidRPr="001D1355">
              <w:rPr>
                <w:lang w:val="en-GB" w:eastAsia="ja-JP"/>
              </w:rPr>
              <w:t>-2.64%</w:t>
            </w:r>
          </w:p>
        </w:tc>
      </w:tr>
      <w:tr w:rsidR="001D1355" w:rsidRPr="001D1355" w14:paraId="45F9EEB6"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1D1355" w:rsidRDefault="001D1355" w:rsidP="001D1355">
            <w:pPr>
              <w:rPr>
                <w:b/>
                <w:bCs/>
                <w:lang w:val="en-US" w:eastAsia="ja-JP"/>
              </w:rPr>
            </w:pPr>
          </w:p>
        </w:tc>
        <w:tc>
          <w:tcPr>
            <w:tcW w:w="0" w:type="auto"/>
            <w:shd w:val="clear" w:color="auto" w:fill="FFFFFF"/>
            <w:noWrap/>
            <w:vAlign w:val="center"/>
            <w:hideMark/>
          </w:tcPr>
          <w:p w14:paraId="29943496"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5B22B5F"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0F369CED" w14:textId="77777777" w:rsidR="001D1355" w:rsidRPr="001D1355" w:rsidRDefault="001D1355" w:rsidP="001D1355">
            <w:pPr>
              <w:rPr>
                <w:lang w:val="en-US" w:eastAsia="ja-JP"/>
              </w:rPr>
            </w:pPr>
            <w:r w:rsidRPr="001D1355">
              <w:rPr>
                <w:lang w:val="en-US" w:eastAsia="ja-JP"/>
              </w:rPr>
              <w:t>-0.53%</w:t>
            </w:r>
          </w:p>
        </w:tc>
        <w:tc>
          <w:tcPr>
            <w:tcW w:w="0" w:type="auto"/>
            <w:tcBorders>
              <w:top w:val="nil"/>
              <w:left w:val="nil"/>
              <w:bottom w:val="nil"/>
              <w:right w:val="single" w:sz="8" w:space="0" w:color="auto"/>
            </w:tcBorders>
            <w:shd w:val="clear" w:color="auto" w:fill="FFFFFF"/>
            <w:noWrap/>
            <w:vAlign w:val="center"/>
            <w:hideMark/>
          </w:tcPr>
          <w:p w14:paraId="3D2EF987" w14:textId="77777777" w:rsidR="001D1355" w:rsidRPr="001D1355" w:rsidRDefault="001D1355" w:rsidP="001D1355">
            <w:pPr>
              <w:rPr>
                <w:lang w:val="en-US" w:eastAsia="ja-JP"/>
              </w:rPr>
            </w:pPr>
            <w:r w:rsidRPr="001D1355">
              <w:rPr>
                <w:lang w:val="en-US" w:eastAsia="ja-JP"/>
              </w:rPr>
              <w:t>-0.56%</w:t>
            </w:r>
          </w:p>
        </w:tc>
        <w:tc>
          <w:tcPr>
            <w:tcW w:w="0" w:type="auto"/>
            <w:shd w:val="clear" w:color="auto" w:fill="FFFFFF"/>
            <w:noWrap/>
            <w:vAlign w:val="center"/>
            <w:hideMark/>
          </w:tcPr>
          <w:p w14:paraId="4E278A2E" w14:textId="77777777" w:rsidR="001D1355" w:rsidRPr="001D1355" w:rsidRDefault="001D1355" w:rsidP="001D1355">
            <w:pPr>
              <w:rPr>
                <w:lang w:val="en-US" w:eastAsia="ja-JP"/>
              </w:rPr>
            </w:pPr>
            <w:r w:rsidRPr="001D1355">
              <w:rPr>
                <w:lang w:val="en-US" w:eastAsia="ja-JP"/>
              </w:rPr>
              <w:t>-0.33%</w:t>
            </w:r>
          </w:p>
        </w:tc>
        <w:tc>
          <w:tcPr>
            <w:tcW w:w="0" w:type="auto"/>
            <w:shd w:val="clear" w:color="auto" w:fill="FFFFFF"/>
            <w:noWrap/>
            <w:vAlign w:val="center"/>
            <w:hideMark/>
          </w:tcPr>
          <w:p w14:paraId="5DECF441" w14:textId="77777777" w:rsidR="001D1355" w:rsidRPr="001D1355" w:rsidRDefault="001D1355" w:rsidP="001D1355">
            <w:pPr>
              <w:rPr>
                <w:lang w:val="en-US" w:eastAsia="ja-JP"/>
              </w:rPr>
            </w:pPr>
            <w:r w:rsidRPr="001D1355">
              <w:rPr>
                <w:lang w:val="en-US" w:eastAsia="ja-JP"/>
              </w:rPr>
              <w:t>-0.33%</w:t>
            </w:r>
          </w:p>
        </w:tc>
        <w:tc>
          <w:tcPr>
            <w:tcW w:w="0" w:type="auto"/>
            <w:tcBorders>
              <w:top w:val="nil"/>
              <w:left w:val="nil"/>
              <w:bottom w:val="nil"/>
              <w:right w:val="single" w:sz="8" w:space="0" w:color="auto"/>
            </w:tcBorders>
            <w:shd w:val="clear" w:color="auto" w:fill="FFFFFF"/>
            <w:noWrap/>
            <w:vAlign w:val="center"/>
            <w:hideMark/>
          </w:tcPr>
          <w:p w14:paraId="666350E1" w14:textId="77777777" w:rsidR="001D1355" w:rsidRPr="001D1355" w:rsidRDefault="001D1355" w:rsidP="001D1355">
            <w:pPr>
              <w:rPr>
                <w:lang w:val="en-US" w:eastAsia="ja-JP"/>
              </w:rPr>
            </w:pPr>
            <w:r w:rsidRPr="001D1355">
              <w:rPr>
                <w:lang w:val="en-US" w:eastAsia="ja-JP"/>
              </w:rPr>
              <w:t>-0.34%</w:t>
            </w:r>
          </w:p>
        </w:tc>
        <w:tc>
          <w:tcPr>
            <w:tcW w:w="0" w:type="auto"/>
            <w:shd w:val="clear" w:color="auto" w:fill="FFFFFF"/>
            <w:noWrap/>
            <w:vAlign w:val="center"/>
            <w:hideMark/>
          </w:tcPr>
          <w:p w14:paraId="0B22BDD4" w14:textId="77777777" w:rsidR="001D1355" w:rsidRPr="001D1355" w:rsidRDefault="001D1355" w:rsidP="001D1355">
            <w:pPr>
              <w:rPr>
                <w:lang w:val="en-US" w:eastAsia="ja-JP"/>
              </w:rPr>
            </w:pPr>
            <w:r w:rsidRPr="001D1355">
              <w:rPr>
                <w:lang w:val="en-US" w:eastAsia="ja-JP"/>
              </w:rPr>
              <w:t>-2.53%</w:t>
            </w:r>
          </w:p>
        </w:tc>
        <w:tc>
          <w:tcPr>
            <w:tcW w:w="0" w:type="auto"/>
            <w:shd w:val="clear" w:color="auto" w:fill="FFFFFF"/>
            <w:noWrap/>
            <w:vAlign w:val="center"/>
            <w:hideMark/>
          </w:tcPr>
          <w:p w14:paraId="4ED92BAE" w14:textId="77777777" w:rsidR="001D1355" w:rsidRPr="001D1355" w:rsidRDefault="001D1355" w:rsidP="001D1355">
            <w:pPr>
              <w:rPr>
                <w:lang w:val="en-US" w:eastAsia="ja-JP"/>
              </w:rPr>
            </w:pPr>
            <w:r w:rsidRPr="001D1355">
              <w:rPr>
                <w:lang w:val="en-US" w:eastAsia="ja-JP"/>
              </w:rPr>
              <w:t>-2.62%</w:t>
            </w:r>
          </w:p>
        </w:tc>
        <w:tc>
          <w:tcPr>
            <w:tcW w:w="0" w:type="auto"/>
            <w:shd w:val="clear" w:color="auto" w:fill="FFFFFF"/>
            <w:noWrap/>
            <w:vAlign w:val="center"/>
            <w:hideMark/>
          </w:tcPr>
          <w:p w14:paraId="7C6D9EDB" w14:textId="77777777" w:rsidR="001D1355" w:rsidRPr="001D1355" w:rsidRDefault="001D1355" w:rsidP="001D1355">
            <w:pPr>
              <w:rPr>
                <w:lang w:val="en-US" w:eastAsia="ja-JP"/>
              </w:rPr>
            </w:pPr>
            <w:r w:rsidRPr="001D1355">
              <w:rPr>
                <w:lang w:val="en-US" w:eastAsia="ja-JP"/>
              </w:rPr>
              <w:t>-2.48%</w:t>
            </w:r>
          </w:p>
        </w:tc>
        <w:tc>
          <w:tcPr>
            <w:tcW w:w="0" w:type="auto"/>
            <w:tcBorders>
              <w:top w:val="nil"/>
              <w:left w:val="nil"/>
              <w:bottom w:val="nil"/>
              <w:right w:val="single" w:sz="8" w:space="0" w:color="auto"/>
            </w:tcBorders>
            <w:shd w:val="clear" w:color="auto" w:fill="FFFFFF"/>
            <w:noWrap/>
            <w:vAlign w:val="center"/>
            <w:hideMark/>
          </w:tcPr>
          <w:p w14:paraId="14741FF0" w14:textId="77777777" w:rsidR="001D1355" w:rsidRPr="001D1355" w:rsidRDefault="001D1355" w:rsidP="001D1355">
            <w:pPr>
              <w:rPr>
                <w:lang w:val="en-US" w:eastAsia="ja-JP"/>
              </w:rPr>
            </w:pPr>
            <w:r w:rsidRPr="001D1355">
              <w:rPr>
                <w:lang w:val="en-US" w:eastAsia="ja-JP"/>
              </w:rPr>
              <w:t>-2.48%</w:t>
            </w:r>
          </w:p>
        </w:tc>
      </w:tr>
      <w:tr w:rsidR="001D1355" w:rsidRPr="001D1355" w14:paraId="21EA2DC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1D1355" w:rsidRDefault="001D1355" w:rsidP="001D1355">
            <w:pPr>
              <w:rPr>
                <w:b/>
                <w:bCs/>
                <w:lang w:val="en-US" w:eastAsia="ja-JP"/>
              </w:rPr>
            </w:pPr>
          </w:p>
        </w:tc>
        <w:tc>
          <w:tcPr>
            <w:tcW w:w="0" w:type="auto"/>
            <w:shd w:val="clear" w:color="auto" w:fill="FFFFFF"/>
            <w:noWrap/>
            <w:vAlign w:val="center"/>
            <w:hideMark/>
          </w:tcPr>
          <w:p w14:paraId="773673D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1D1355" w:rsidRDefault="001D1355" w:rsidP="001D1355">
            <w:pPr>
              <w:rPr>
                <w:lang w:val="en-US" w:eastAsia="ja-JP"/>
              </w:rPr>
            </w:pPr>
            <w:r w:rsidRPr="001D1355">
              <w:rPr>
                <w:lang w:val="en-US" w:eastAsia="ja-JP"/>
              </w:rPr>
              <w:t>-0.10%</w:t>
            </w:r>
          </w:p>
        </w:tc>
        <w:tc>
          <w:tcPr>
            <w:tcW w:w="0" w:type="auto"/>
            <w:tcBorders>
              <w:top w:val="nil"/>
              <w:left w:val="nil"/>
              <w:bottom w:val="single" w:sz="8" w:space="0" w:color="auto"/>
              <w:right w:val="nil"/>
            </w:tcBorders>
            <w:shd w:val="clear" w:color="auto" w:fill="FFFFFF"/>
            <w:noWrap/>
            <w:vAlign w:val="center"/>
            <w:hideMark/>
          </w:tcPr>
          <w:p w14:paraId="270A83CE"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1D1355" w:rsidRDefault="001D1355" w:rsidP="001D1355">
            <w:pPr>
              <w:rPr>
                <w:lang w:val="en-US" w:eastAsia="ja-JP"/>
              </w:rPr>
            </w:pPr>
            <w:r w:rsidRPr="001D1355">
              <w:rPr>
                <w:lang w:val="en-US" w:eastAsia="ja-JP"/>
              </w:rPr>
              <w:t>-0.07%</w:t>
            </w:r>
          </w:p>
        </w:tc>
        <w:tc>
          <w:tcPr>
            <w:tcW w:w="0" w:type="auto"/>
            <w:tcBorders>
              <w:top w:val="nil"/>
              <w:left w:val="nil"/>
              <w:bottom w:val="single" w:sz="8" w:space="0" w:color="auto"/>
              <w:right w:val="nil"/>
            </w:tcBorders>
            <w:shd w:val="clear" w:color="auto" w:fill="FFFFFF"/>
            <w:noWrap/>
            <w:vAlign w:val="center"/>
            <w:hideMark/>
          </w:tcPr>
          <w:p w14:paraId="1B5993AA" w14:textId="77777777" w:rsidR="001D1355" w:rsidRPr="001D1355" w:rsidRDefault="001D1355" w:rsidP="001D1355">
            <w:pPr>
              <w:rPr>
                <w:lang w:val="en-US" w:eastAsia="ja-JP"/>
              </w:rPr>
            </w:pPr>
            <w:r w:rsidRPr="001D1355">
              <w:rPr>
                <w:lang w:val="en-US" w:eastAsia="ja-JP"/>
              </w:rPr>
              <w:t>-0.21%</w:t>
            </w:r>
          </w:p>
        </w:tc>
        <w:tc>
          <w:tcPr>
            <w:tcW w:w="0" w:type="auto"/>
            <w:tcBorders>
              <w:top w:val="nil"/>
              <w:left w:val="nil"/>
              <w:bottom w:val="single" w:sz="8" w:space="0" w:color="auto"/>
              <w:right w:val="nil"/>
            </w:tcBorders>
            <w:shd w:val="clear" w:color="auto" w:fill="FFFFFF"/>
            <w:noWrap/>
            <w:vAlign w:val="center"/>
            <w:hideMark/>
          </w:tcPr>
          <w:p w14:paraId="5682A19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nil"/>
            </w:tcBorders>
            <w:shd w:val="clear" w:color="auto" w:fill="FFFFFF"/>
            <w:noWrap/>
            <w:vAlign w:val="center"/>
            <w:hideMark/>
          </w:tcPr>
          <w:p w14:paraId="1B84DC86" w14:textId="77777777" w:rsidR="001D1355" w:rsidRPr="001D1355" w:rsidRDefault="001D1355" w:rsidP="001D1355">
            <w:pPr>
              <w:rPr>
                <w:lang w:val="en-US" w:eastAsia="ja-JP"/>
              </w:rPr>
            </w:pPr>
            <w:r w:rsidRPr="001D1355">
              <w:rPr>
                <w:lang w:val="en-US" w:eastAsia="ja-JP"/>
              </w:rPr>
              <w:t>-1.55%</w:t>
            </w:r>
          </w:p>
        </w:tc>
        <w:tc>
          <w:tcPr>
            <w:tcW w:w="0" w:type="auto"/>
            <w:tcBorders>
              <w:top w:val="nil"/>
              <w:left w:val="nil"/>
              <w:bottom w:val="single" w:sz="8" w:space="0" w:color="auto"/>
              <w:right w:val="nil"/>
            </w:tcBorders>
            <w:shd w:val="clear" w:color="auto" w:fill="FFFFFF"/>
            <w:noWrap/>
            <w:vAlign w:val="center"/>
            <w:hideMark/>
          </w:tcPr>
          <w:p w14:paraId="530CC4F0" w14:textId="77777777" w:rsidR="001D1355" w:rsidRPr="001D1355" w:rsidRDefault="001D1355" w:rsidP="001D1355">
            <w:pPr>
              <w:rPr>
                <w:lang w:val="en-US" w:eastAsia="ja-JP"/>
              </w:rPr>
            </w:pPr>
            <w:r w:rsidRPr="001D1355">
              <w:rPr>
                <w:lang w:val="en-US" w:eastAsia="ja-JP"/>
              </w:rPr>
              <w:t>-1.45%</w:t>
            </w:r>
          </w:p>
        </w:tc>
        <w:tc>
          <w:tcPr>
            <w:tcW w:w="0" w:type="auto"/>
            <w:tcBorders>
              <w:top w:val="nil"/>
              <w:left w:val="nil"/>
              <w:bottom w:val="single" w:sz="8" w:space="0" w:color="auto"/>
              <w:right w:val="nil"/>
            </w:tcBorders>
            <w:shd w:val="clear" w:color="auto" w:fill="FFFFFF"/>
            <w:noWrap/>
            <w:vAlign w:val="center"/>
            <w:hideMark/>
          </w:tcPr>
          <w:p w14:paraId="2BEC173C" w14:textId="77777777" w:rsidR="001D1355" w:rsidRPr="001D1355" w:rsidRDefault="001D1355" w:rsidP="001D1355">
            <w:pPr>
              <w:rPr>
                <w:lang w:val="en-US" w:eastAsia="ja-JP"/>
              </w:rPr>
            </w:pPr>
            <w:r w:rsidRPr="001D1355">
              <w:rPr>
                <w:lang w:val="en-US" w:eastAsia="ja-JP"/>
              </w:rPr>
              <w:t>-1.62%</w:t>
            </w:r>
          </w:p>
        </w:tc>
        <w:tc>
          <w:tcPr>
            <w:tcW w:w="0" w:type="auto"/>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1D1355" w:rsidRDefault="001D1355" w:rsidP="001D1355">
            <w:pPr>
              <w:rPr>
                <w:lang w:val="en-US" w:eastAsia="ja-JP"/>
              </w:rPr>
            </w:pPr>
            <w:r w:rsidRPr="001D1355">
              <w:rPr>
                <w:lang w:val="en-US" w:eastAsia="ja-JP"/>
              </w:rPr>
              <w:t>-1.57%</w:t>
            </w:r>
          </w:p>
        </w:tc>
      </w:tr>
      <w:tr w:rsidR="001D1355" w:rsidRPr="001D1355" w14:paraId="4AF0F34B"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0916A91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56142C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3F4A9B76"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C3AE44C"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6A54F6B2"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5889089E"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C1C7C34"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0BD59276"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1B607BDB" w14:textId="77777777" w:rsidR="001D1355" w:rsidRPr="001D1355" w:rsidRDefault="001D1355" w:rsidP="001D1355">
            <w:pPr>
              <w:rPr>
                <w:lang w:val="en-US" w:eastAsia="ja-JP"/>
              </w:rPr>
            </w:pPr>
            <w:r w:rsidRPr="001D1355">
              <w:rPr>
                <w:lang w:val="en-GB" w:eastAsia="ja-JP"/>
              </w:rPr>
              <w:t>-0.45%</w:t>
            </w:r>
          </w:p>
        </w:tc>
        <w:tc>
          <w:tcPr>
            <w:tcW w:w="0" w:type="auto"/>
            <w:shd w:val="clear" w:color="auto" w:fill="FFFFFF"/>
            <w:noWrap/>
            <w:vAlign w:val="center"/>
            <w:hideMark/>
          </w:tcPr>
          <w:p w14:paraId="5F7C42DE" w14:textId="77777777" w:rsidR="001D1355" w:rsidRPr="001D1355" w:rsidRDefault="001D1355" w:rsidP="001D1355">
            <w:pPr>
              <w:rPr>
                <w:lang w:val="en-US" w:eastAsia="ja-JP"/>
              </w:rPr>
            </w:pPr>
            <w:r w:rsidRPr="001D1355">
              <w:rPr>
                <w:lang w:val="en-GB" w:eastAsia="ja-JP"/>
              </w:rPr>
              <w:t>-0.53%</w:t>
            </w:r>
          </w:p>
        </w:tc>
        <w:tc>
          <w:tcPr>
            <w:tcW w:w="0" w:type="auto"/>
            <w:tcBorders>
              <w:top w:val="nil"/>
              <w:left w:val="nil"/>
              <w:bottom w:val="nil"/>
              <w:right w:val="single" w:sz="8" w:space="0" w:color="auto"/>
            </w:tcBorders>
            <w:shd w:val="clear" w:color="auto" w:fill="FFFFFF"/>
            <w:noWrap/>
            <w:vAlign w:val="center"/>
            <w:hideMark/>
          </w:tcPr>
          <w:p w14:paraId="3D1E3556" w14:textId="77777777" w:rsidR="001D1355" w:rsidRPr="001D1355" w:rsidRDefault="001D1355" w:rsidP="001D1355">
            <w:pPr>
              <w:rPr>
                <w:lang w:val="en-US" w:eastAsia="ja-JP"/>
              </w:rPr>
            </w:pPr>
            <w:r w:rsidRPr="001D1355">
              <w:rPr>
                <w:lang w:val="en-GB" w:eastAsia="ja-JP"/>
              </w:rPr>
              <w:t>-0.53%</w:t>
            </w:r>
          </w:p>
        </w:tc>
      </w:tr>
      <w:tr w:rsidR="001D1355" w:rsidRPr="001D1355" w14:paraId="518947E9"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18B24FED" w14:textId="77777777" w:rsidR="001D1355" w:rsidRPr="001D1355" w:rsidRDefault="001D1355" w:rsidP="001D1355">
            <w:pPr>
              <w:rPr>
                <w:b/>
                <w:bCs/>
                <w:lang w:val="en-US" w:eastAsia="ja-JP"/>
              </w:rPr>
            </w:pPr>
          </w:p>
        </w:tc>
        <w:tc>
          <w:tcPr>
            <w:tcW w:w="0" w:type="auto"/>
            <w:shd w:val="clear" w:color="auto" w:fill="FFFFFF"/>
            <w:noWrap/>
            <w:vAlign w:val="center"/>
            <w:hideMark/>
          </w:tcPr>
          <w:p w14:paraId="0BB0FC1C"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1FC47CD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4FF50BB5" w14:textId="77777777" w:rsidR="001D1355" w:rsidRPr="001D1355" w:rsidRDefault="001D1355" w:rsidP="001D1355">
            <w:pPr>
              <w:rPr>
                <w:lang w:val="en-US" w:eastAsia="ja-JP"/>
              </w:rPr>
            </w:pPr>
            <w:r w:rsidRPr="001D1355">
              <w:rPr>
                <w:lang w:val="en-US" w:eastAsia="ja-JP"/>
              </w:rPr>
              <w:t>-0.08%</w:t>
            </w:r>
          </w:p>
        </w:tc>
        <w:tc>
          <w:tcPr>
            <w:tcW w:w="0" w:type="auto"/>
            <w:tcBorders>
              <w:top w:val="nil"/>
              <w:left w:val="nil"/>
              <w:bottom w:val="nil"/>
              <w:right w:val="single" w:sz="8" w:space="0" w:color="auto"/>
            </w:tcBorders>
            <w:shd w:val="clear" w:color="auto" w:fill="FFFFFF"/>
            <w:noWrap/>
            <w:vAlign w:val="center"/>
            <w:hideMark/>
          </w:tcPr>
          <w:p w14:paraId="06CEF7EC" w14:textId="77777777" w:rsidR="001D1355" w:rsidRPr="001D1355" w:rsidRDefault="001D1355" w:rsidP="001D1355">
            <w:pPr>
              <w:rPr>
                <w:lang w:val="en-US" w:eastAsia="ja-JP"/>
              </w:rPr>
            </w:pPr>
            <w:r w:rsidRPr="001D1355">
              <w:rPr>
                <w:lang w:val="en-US" w:eastAsia="ja-JP"/>
              </w:rPr>
              <w:t>-0.08%</w:t>
            </w:r>
          </w:p>
        </w:tc>
        <w:tc>
          <w:tcPr>
            <w:tcW w:w="0" w:type="auto"/>
            <w:shd w:val="clear" w:color="auto" w:fill="FFFFFF"/>
            <w:noWrap/>
            <w:vAlign w:val="center"/>
            <w:hideMark/>
          </w:tcPr>
          <w:p w14:paraId="4D09D20E"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CCC3B34"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20804BF"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58AAD878" w14:textId="77777777" w:rsidR="001D1355" w:rsidRPr="001D1355" w:rsidRDefault="001D1355" w:rsidP="001D1355">
            <w:pPr>
              <w:rPr>
                <w:lang w:val="en-US" w:eastAsia="ja-JP"/>
              </w:rPr>
            </w:pPr>
            <w:r w:rsidRPr="001D1355">
              <w:rPr>
                <w:lang w:val="en-US" w:eastAsia="ja-JP"/>
              </w:rPr>
              <w:t>-0.37%</w:t>
            </w:r>
          </w:p>
        </w:tc>
        <w:tc>
          <w:tcPr>
            <w:tcW w:w="0" w:type="auto"/>
            <w:shd w:val="clear" w:color="auto" w:fill="FFFFFF"/>
            <w:noWrap/>
            <w:vAlign w:val="center"/>
            <w:hideMark/>
          </w:tcPr>
          <w:p w14:paraId="2D3F5F91" w14:textId="77777777" w:rsidR="001D1355" w:rsidRPr="001D1355" w:rsidRDefault="001D1355" w:rsidP="001D1355">
            <w:pPr>
              <w:rPr>
                <w:lang w:val="en-US" w:eastAsia="ja-JP"/>
              </w:rPr>
            </w:pPr>
            <w:r w:rsidRPr="001D1355">
              <w:rPr>
                <w:lang w:val="en-US" w:eastAsia="ja-JP"/>
              </w:rPr>
              <w:t>-0.31%</w:t>
            </w:r>
          </w:p>
        </w:tc>
        <w:tc>
          <w:tcPr>
            <w:tcW w:w="0" w:type="auto"/>
            <w:shd w:val="clear" w:color="auto" w:fill="FFFFFF"/>
            <w:noWrap/>
            <w:vAlign w:val="center"/>
            <w:hideMark/>
          </w:tcPr>
          <w:p w14:paraId="73420DB2"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nil"/>
              <w:right w:val="single" w:sz="8" w:space="0" w:color="auto"/>
            </w:tcBorders>
            <w:shd w:val="clear" w:color="auto" w:fill="FFFFFF"/>
            <w:noWrap/>
            <w:vAlign w:val="center"/>
            <w:hideMark/>
          </w:tcPr>
          <w:p w14:paraId="48146591" w14:textId="77777777" w:rsidR="001D1355" w:rsidRPr="001D1355" w:rsidRDefault="001D1355" w:rsidP="001D1355">
            <w:pPr>
              <w:rPr>
                <w:lang w:val="en-US" w:eastAsia="ja-JP"/>
              </w:rPr>
            </w:pPr>
            <w:r w:rsidRPr="001D1355">
              <w:rPr>
                <w:lang w:val="en-US" w:eastAsia="ja-JP"/>
              </w:rPr>
              <w:t>-0.40%</w:t>
            </w:r>
          </w:p>
        </w:tc>
      </w:tr>
      <w:tr w:rsidR="001D1355" w:rsidRPr="001D1355" w14:paraId="5B4970B7"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1A98A67D" w14:textId="77777777" w:rsidR="001D1355" w:rsidRPr="001D1355" w:rsidRDefault="001D1355" w:rsidP="001D1355">
            <w:pPr>
              <w:rPr>
                <w:b/>
                <w:bCs/>
                <w:lang w:val="en-US" w:eastAsia="ja-JP"/>
              </w:rPr>
            </w:pPr>
          </w:p>
        </w:tc>
        <w:tc>
          <w:tcPr>
            <w:tcW w:w="0" w:type="auto"/>
            <w:shd w:val="clear" w:color="auto" w:fill="FFFFFF"/>
            <w:noWrap/>
            <w:vAlign w:val="center"/>
            <w:hideMark/>
          </w:tcPr>
          <w:p w14:paraId="6D37D203"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12F9174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5AE21714" w14:textId="77777777" w:rsidR="001D1355" w:rsidRPr="001D1355" w:rsidRDefault="001D1355" w:rsidP="001D1355">
            <w:pPr>
              <w:rPr>
                <w:lang w:val="en-US" w:eastAsia="ja-JP"/>
              </w:rPr>
            </w:pPr>
            <w:r w:rsidRPr="001D1355">
              <w:rPr>
                <w:lang w:val="en-US" w:eastAsia="ja-JP"/>
              </w:rPr>
              <w:t>0.05%</w:t>
            </w:r>
          </w:p>
        </w:tc>
        <w:tc>
          <w:tcPr>
            <w:tcW w:w="0" w:type="auto"/>
            <w:tcBorders>
              <w:top w:val="nil"/>
              <w:left w:val="nil"/>
              <w:bottom w:val="single" w:sz="8" w:space="0" w:color="auto"/>
              <w:right w:val="nil"/>
            </w:tcBorders>
            <w:shd w:val="clear" w:color="auto" w:fill="FFFFFF"/>
            <w:noWrap/>
            <w:vAlign w:val="center"/>
            <w:hideMark/>
          </w:tcPr>
          <w:p w14:paraId="2E9C3AD9"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single" w:sz="8" w:space="0" w:color="auto"/>
              <w:right w:val="nil"/>
            </w:tcBorders>
            <w:shd w:val="clear" w:color="auto" w:fill="FFFFFF"/>
            <w:noWrap/>
            <w:vAlign w:val="center"/>
            <w:hideMark/>
          </w:tcPr>
          <w:p w14:paraId="6CD79F3B"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single" w:sz="8" w:space="0" w:color="auto"/>
              <w:right w:val="nil"/>
            </w:tcBorders>
            <w:shd w:val="clear" w:color="auto" w:fill="FFFFFF"/>
            <w:noWrap/>
            <w:vAlign w:val="center"/>
            <w:hideMark/>
          </w:tcPr>
          <w:p w14:paraId="27048A61" w14:textId="77777777" w:rsidR="001D1355" w:rsidRPr="001D1355" w:rsidRDefault="001D1355" w:rsidP="001D1355">
            <w:pPr>
              <w:rPr>
                <w:lang w:val="en-US" w:eastAsia="ja-JP"/>
              </w:rPr>
            </w:pPr>
            <w:r w:rsidRPr="001D1355">
              <w:rPr>
                <w:lang w:val="en-US" w:eastAsia="ja-JP"/>
              </w:rPr>
              <w:t>-0.38%</w:t>
            </w:r>
          </w:p>
        </w:tc>
        <w:tc>
          <w:tcPr>
            <w:tcW w:w="0" w:type="auto"/>
            <w:tcBorders>
              <w:top w:val="nil"/>
              <w:left w:val="nil"/>
              <w:bottom w:val="single" w:sz="8" w:space="0" w:color="auto"/>
              <w:right w:val="nil"/>
            </w:tcBorders>
            <w:shd w:val="clear" w:color="auto" w:fill="FFFFFF"/>
            <w:noWrap/>
            <w:vAlign w:val="center"/>
            <w:hideMark/>
          </w:tcPr>
          <w:p w14:paraId="743D6D19" w14:textId="77777777" w:rsidR="001D1355" w:rsidRPr="001D1355" w:rsidRDefault="001D1355" w:rsidP="001D1355">
            <w:pPr>
              <w:rPr>
                <w:lang w:val="en-US" w:eastAsia="ja-JP"/>
              </w:rPr>
            </w:pPr>
            <w:r w:rsidRPr="001D1355">
              <w:rPr>
                <w:lang w:val="en-US" w:eastAsia="ja-JP"/>
              </w:rPr>
              <w:t>-0.42%</w:t>
            </w:r>
          </w:p>
        </w:tc>
        <w:tc>
          <w:tcPr>
            <w:tcW w:w="0" w:type="auto"/>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1D1355" w:rsidRDefault="001D1355" w:rsidP="001D1355">
            <w:pPr>
              <w:rPr>
                <w:lang w:val="en-US" w:eastAsia="ja-JP"/>
              </w:rPr>
            </w:pPr>
            <w:r w:rsidRPr="001D1355">
              <w:rPr>
                <w:lang w:val="en-US" w:eastAsia="ja-JP"/>
              </w:rPr>
              <w:t>-0.40%</w:t>
            </w:r>
          </w:p>
        </w:tc>
      </w:tr>
      <w:tr w:rsidR="001D1355" w:rsidRPr="001D1355" w14:paraId="5E51791E"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671B7D9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24AE40C2" w14:textId="77777777" w:rsidR="001D1355" w:rsidRPr="001D1355" w:rsidRDefault="001D1355" w:rsidP="001D1355">
            <w:pPr>
              <w:rPr>
                <w:lang w:val="en-US" w:eastAsia="ja-JP"/>
              </w:rPr>
            </w:pPr>
            <w:r w:rsidRPr="001D1355">
              <w:rPr>
                <w:lang w:val="en-US" w:eastAsia="ja-JP"/>
              </w:rPr>
              <w:t>-0.13%</w:t>
            </w:r>
          </w:p>
        </w:tc>
        <w:tc>
          <w:tcPr>
            <w:tcW w:w="0" w:type="auto"/>
            <w:shd w:val="clear" w:color="auto" w:fill="FFFFFF"/>
            <w:noWrap/>
            <w:vAlign w:val="center"/>
            <w:hideMark/>
          </w:tcPr>
          <w:p w14:paraId="4BF714B6" w14:textId="77777777" w:rsidR="001D1355" w:rsidRPr="001D1355" w:rsidRDefault="001D1355" w:rsidP="001D1355">
            <w:pPr>
              <w:rPr>
                <w:lang w:val="en-US" w:eastAsia="ja-JP"/>
              </w:rPr>
            </w:pPr>
            <w:r w:rsidRPr="001D1355">
              <w:rPr>
                <w:lang w:val="en-US" w:eastAsia="ja-JP"/>
              </w:rPr>
              <w:t>-0.13%</w:t>
            </w:r>
          </w:p>
        </w:tc>
        <w:tc>
          <w:tcPr>
            <w:tcW w:w="0" w:type="auto"/>
            <w:tcBorders>
              <w:top w:val="nil"/>
              <w:left w:val="nil"/>
              <w:bottom w:val="nil"/>
              <w:right w:val="single" w:sz="8" w:space="0" w:color="auto"/>
            </w:tcBorders>
            <w:shd w:val="clear" w:color="auto" w:fill="FFFFFF"/>
            <w:noWrap/>
            <w:vAlign w:val="center"/>
            <w:hideMark/>
          </w:tcPr>
          <w:p w14:paraId="60E279D5"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6B68D9E9"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307CB150"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3AAB12AB"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4FF80456" w14:textId="77777777" w:rsidR="001D1355" w:rsidRPr="001D1355" w:rsidRDefault="001D1355" w:rsidP="001D1355">
            <w:pPr>
              <w:rPr>
                <w:lang w:val="en-US" w:eastAsia="ja-JP"/>
              </w:rPr>
            </w:pPr>
            <w:r w:rsidRPr="001D1355">
              <w:rPr>
                <w:lang w:val="en-US" w:eastAsia="ja-JP"/>
              </w:rPr>
              <w:t>-0.54%</w:t>
            </w:r>
          </w:p>
        </w:tc>
        <w:tc>
          <w:tcPr>
            <w:tcW w:w="0" w:type="auto"/>
            <w:shd w:val="clear" w:color="auto" w:fill="FFFFFF"/>
            <w:noWrap/>
            <w:vAlign w:val="center"/>
            <w:hideMark/>
          </w:tcPr>
          <w:p w14:paraId="78CB2564" w14:textId="77777777" w:rsidR="001D1355" w:rsidRPr="001D1355" w:rsidRDefault="001D1355" w:rsidP="001D1355">
            <w:pPr>
              <w:rPr>
                <w:lang w:val="en-US" w:eastAsia="ja-JP"/>
              </w:rPr>
            </w:pPr>
            <w:r w:rsidRPr="001D1355">
              <w:rPr>
                <w:lang w:val="en-GB" w:eastAsia="ja-JP"/>
              </w:rPr>
              <w:t>-0.51%</w:t>
            </w:r>
          </w:p>
        </w:tc>
        <w:tc>
          <w:tcPr>
            <w:tcW w:w="0" w:type="auto"/>
            <w:shd w:val="clear" w:color="auto" w:fill="FFFFFF"/>
            <w:noWrap/>
            <w:vAlign w:val="center"/>
            <w:hideMark/>
          </w:tcPr>
          <w:p w14:paraId="2466587A" w14:textId="77777777" w:rsidR="001D1355" w:rsidRPr="001D1355" w:rsidRDefault="001D1355" w:rsidP="001D1355">
            <w:pPr>
              <w:rPr>
                <w:lang w:val="en-US" w:eastAsia="ja-JP"/>
              </w:rPr>
            </w:pPr>
            <w:r w:rsidRPr="001D1355">
              <w:rPr>
                <w:lang w:val="en-GB" w:eastAsia="ja-JP"/>
              </w:rPr>
              <w:t>-0.56%</w:t>
            </w:r>
          </w:p>
        </w:tc>
        <w:tc>
          <w:tcPr>
            <w:tcW w:w="0" w:type="auto"/>
            <w:tcBorders>
              <w:top w:val="nil"/>
              <w:left w:val="nil"/>
              <w:bottom w:val="nil"/>
              <w:right w:val="single" w:sz="8" w:space="0" w:color="auto"/>
            </w:tcBorders>
            <w:shd w:val="clear" w:color="auto" w:fill="FFFFFF"/>
            <w:noWrap/>
            <w:vAlign w:val="center"/>
            <w:hideMark/>
          </w:tcPr>
          <w:p w14:paraId="055D1093" w14:textId="77777777" w:rsidR="001D1355" w:rsidRPr="001D1355" w:rsidRDefault="001D1355" w:rsidP="001D1355">
            <w:pPr>
              <w:rPr>
                <w:lang w:val="en-US" w:eastAsia="ja-JP"/>
              </w:rPr>
            </w:pPr>
            <w:r w:rsidRPr="001D1355">
              <w:rPr>
                <w:lang w:val="en-GB" w:eastAsia="ja-JP"/>
              </w:rPr>
              <w:t>-0.54%</w:t>
            </w:r>
          </w:p>
        </w:tc>
      </w:tr>
      <w:tr w:rsidR="001D1355" w:rsidRPr="001D1355" w14:paraId="6ED3DC34"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1D1355" w:rsidRDefault="001D1355" w:rsidP="001D1355">
            <w:pPr>
              <w:rPr>
                <w:b/>
                <w:bCs/>
                <w:lang w:val="en-US" w:eastAsia="ja-JP"/>
              </w:rPr>
            </w:pPr>
          </w:p>
        </w:tc>
        <w:tc>
          <w:tcPr>
            <w:tcW w:w="0" w:type="auto"/>
            <w:shd w:val="clear" w:color="auto" w:fill="FFFFFF"/>
            <w:noWrap/>
            <w:vAlign w:val="center"/>
            <w:hideMark/>
          </w:tcPr>
          <w:p w14:paraId="0311AC73"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581179F0"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317FD4F1"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nil"/>
              <w:right w:val="single" w:sz="8" w:space="0" w:color="auto"/>
            </w:tcBorders>
            <w:shd w:val="clear" w:color="auto" w:fill="FFFFFF"/>
            <w:noWrap/>
            <w:vAlign w:val="center"/>
            <w:hideMark/>
          </w:tcPr>
          <w:p w14:paraId="1018E97C" w14:textId="77777777" w:rsidR="001D1355" w:rsidRPr="001D1355" w:rsidRDefault="001D1355" w:rsidP="001D1355">
            <w:pPr>
              <w:rPr>
                <w:lang w:val="en-US" w:eastAsia="ja-JP"/>
              </w:rPr>
            </w:pPr>
            <w:r w:rsidRPr="001D1355">
              <w:rPr>
                <w:lang w:val="en-US" w:eastAsia="ja-JP"/>
              </w:rPr>
              <w:t>-0.15%</w:t>
            </w:r>
          </w:p>
        </w:tc>
        <w:tc>
          <w:tcPr>
            <w:tcW w:w="0" w:type="auto"/>
            <w:shd w:val="clear" w:color="auto" w:fill="FFFFFF"/>
            <w:noWrap/>
            <w:vAlign w:val="center"/>
            <w:hideMark/>
          </w:tcPr>
          <w:p w14:paraId="26C1FBE9"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7AE9E685"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7A3D6417"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2035B63A" w14:textId="77777777" w:rsidR="001D1355" w:rsidRPr="001D1355" w:rsidRDefault="001D1355" w:rsidP="001D1355">
            <w:pPr>
              <w:rPr>
                <w:lang w:val="en-US" w:eastAsia="ja-JP"/>
              </w:rPr>
            </w:pPr>
            <w:r w:rsidRPr="001D1355">
              <w:rPr>
                <w:lang w:val="en-US" w:eastAsia="ja-JP"/>
              </w:rPr>
              <w:t>-0.42%</w:t>
            </w:r>
          </w:p>
        </w:tc>
        <w:tc>
          <w:tcPr>
            <w:tcW w:w="0" w:type="auto"/>
            <w:shd w:val="clear" w:color="auto" w:fill="FFFFFF"/>
            <w:noWrap/>
            <w:vAlign w:val="center"/>
            <w:hideMark/>
          </w:tcPr>
          <w:p w14:paraId="479C89E4" w14:textId="77777777" w:rsidR="001D1355" w:rsidRPr="001D1355" w:rsidRDefault="001D1355" w:rsidP="001D1355">
            <w:pPr>
              <w:rPr>
                <w:lang w:val="en-US" w:eastAsia="ja-JP"/>
              </w:rPr>
            </w:pPr>
            <w:r w:rsidRPr="001D1355">
              <w:rPr>
                <w:lang w:val="en-US" w:eastAsia="ja-JP"/>
              </w:rPr>
              <w:t>-0.40%</w:t>
            </w:r>
          </w:p>
        </w:tc>
        <w:tc>
          <w:tcPr>
            <w:tcW w:w="0" w:type="auto"/>
            <w:shd w:val="clear" w:color="auto" w:fill="FFFFFF"/>
            <w:noWrap/>
            <w:vAlign w:val="center"/>
            <w:hideMark/>
          </w:tcPr>
          <w:p w14:paraId="5B62B9DB" w14:textId="77777777" w:rsidR="001D1355" w:rsidRPr="001D1355" w:rsidRDefault="001D1355" w:rsidP="001D1355">
            <w:pPr>
              <w:rPr>
                <w:lang w:val="en-US" w:eastAsia="ja-JP"/>
              </w:rPr>
            </w:pPr>
            <w:r w:rsidRPr="001D1355">
              <w:rPr>
                <w:lang w:val="en-US" w:eastAsia="ja-JP"/>
              </w:rPr>
              <w:t>-0.43%</w:t>
            </w:r>
          </w:p>
        </w:tc>
        <w:tc>
          <w:tcPr>
            <w:tcW w:w="0" w:type="auto"/>
            <w:tcBorders>
              <w:top w:val="nil"/>
              <w:left w:val="nil"/>
              <w:bottom w:val="nil"/>
              <w:right w:val="single" w:sz="8" w:space="0" w:color="auto"/>
            </w:tcBorders>
            <w:shd w:val="clear" w:color="auto" w:fill="FFFFFF"/>
            <w:noWrap/>
            <w:vAlign w:val="center"/>
            <w:hideMark/>
          </w:tcPr>
          <w:p w14:paraId="7580F214" w14:textId="77777777" w:rsidR="001D1355" w:rsidRPr="001D1355" w:rsidRDefault="001D1355" w:rsidP="001D1355">
            <w:pPr>
              <w:rPr>
                <w:lang w:val="en-US" w:eastAsia="ja-JP"/>
              </w:rPr>
            </w:pPr>
            <w:r w:rsidRPr="001D1355">
              <w:rPr>
                <w:lang w:val="en-US" w:eastAsia="ja-JP"/>
              </w:rPr>
              <w:t>-0.43%</w:t>
            </w:r>
          </w:p>
        </w:tc>
      </w:tr>
      <w:tr w:rsidR="001D1355" w:rsidRPr="001D1355" w14:paraId="29E5A38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1772FD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8EF53A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5A2D6CF" w14:textId="77777777" w:rsidR="001D1355" w:rsidRPr="001D1355" w:rsidRDefault="001D1355" w:rsidP="001D1355">
            <w:pPr>
              <w:rPr>
                <w:lang w:val="en-US" w:eastAsia="ja-JP"/>
              </w:rPr>
            </w:pPr>
            <w:r w:rsidRPr="001D1355">
              <w:rPr>
                <w:lang w:val="en-US" w:eastAsia="ja-JP"/>
              </w:rPr>
              <w:t>0.03%</w:t>
            </w:r>
          </w:p>
        </w:tc>
        <w:tc>
          <w:tcPr>
            <w:tcW w:w="0" w:type="auto"/>
            <w:tcBorders>
              <w:top w:val="nil"/>
              <w:left w:val="nil"/>
              <w:bottom w:val="single" w:sz="8" w:space="0" w:color="auto"/>
              <w:right w:val="nil"/>
            </w:tcBorders>
            <w:shd w:val="clear" w:color="auto" w:fill="FFFFFF"/>
            <w:noWrap/>
            <w:vAlign w:val="center"/>
            <w:hideMark/>
          </w:tcPr>
          <w:p w14:paraId="23179014"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single" w:sz="8" w:space="0" w:color="auto"/>
              <w:right w:val="nil"/>
            </w:tcBorders>
            <w:shd w:val="clear" w:color="auto" w:fill="FFFFFF"/>
            <w:noWrap/>
            <w:vAlign w:val="center"/>
            <w:hideMark/>
          </w:tcPr>
          <w:p w14:paraId="292FACA4" w14:textId="77777777" w:rsidR="001D1355" w:rsidRPr="001D1355" w:rsidRDefault="001D1355" w:rsidP="001D1355">
            <w:pPr>
              <w:rPr>
                <w:lang w:val="en-US" w:eastAsia="ja-JP"/>
              </w:rPr>
            </w:pPr>
            <w:r w:rsidRPr="001D1355">
              <w:rPr>
                <w:lang w:val="en-US" w:eastAsia="ja-JP"/>
              </w:rPr>
              <w:t>-0.39%</w:t>
            </w:r>
          </w:p>
        </w:tc>
        <w:tc>
          <w:tcPr>
            <w:tcW w:w="0" w:type="auto"/>
            <w:tcBorders>
              <w:top w:val="nil"/>
              <w:left w:val="nil"/>
              <w:bottom w:val="single" w:sz="8" w:space="0" w:color="auto"/>
              <w:right w:val="nil"/>
            </w:tcBorders>
            <w:shd w:val="clear" w:color="auto" w:fill="FFFFFF"/>
            <w:noWrap/>
            <w:vAlign w:val="center"/>
            <w:hideMark/>
          </w:tcPr>
          <w:p w14:paraId="24FEE9B8" w14:textId="77777777" w:rsidR="001D1355" w:rsidRPr="001D1355" w:rsidRDefault="001D1355" w:rsidP="001D1355">
            <w:pPr>
              <w:rPr>
                <w:lang w:val="en-US" w:eastAsia="ja-JP"/>
              </w:rPr>
            </w:pPr>
            <w:r w:rsidRPr="001D1355">
              <w:rPr>
                <w:lang w:val="en-US" w:eastAsia="ja-JP"/>
              </w:rPr>
              <w:t>-0.37%</w:t>
            </w:r>
          </w:p>
        </w:tc>
        <w:tc>
          <w:tcPr>
            <w:tcW w:w="0" w:type="auto"/>
            <w:tcBorders>
              <w:top w:val="nil"/>
              <w:left w:val="nil"/>
              <w:bottom w:val="single" w:sz="8" w:space="0" w:color="auto"/>
              <w:right w:val="nil"/>
            </w:tcBorders>
            <w:shd w:val="clear" w:color="auto" w:fill="FFFFFF"/>
            <w:noWrap/>
            <w:vAlign w:val="center"/>
            <w:hideMark/>
          </w:tcPr>
          <w:p w14:paraId="6258FF06" w14:textId="77777777" w:rsidR="001D1355" w:rsidRPr="001D1355" w:rsidRDefault="001D1355" w:rsidP="001D1355">
            <w:pPr>
              <w:rPr>
                <w:lang w:val="en-US" w:eastAsia="ja-JP"/>
              </w:rPr>
            </w:pPr>
            <w:r w:rsidRPr="001D1355">
              <w:rPr>
                <w:lang w:val="en-US" w:eastAsia="ja-JP"/>
              </w:rPr>
              <w:t>-0.41%</w:t>
            </w:r>
          </w:p>
        </w:tc>
        <w:tc>
          <w:tcPr>
            <w:tcW w:w="0" w:type="auto"/>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1D1355" w:rsidRDefault="001D1355" w:rsidP="001D1355">
            <w:pPr>
              <w:rPr>
                <w:lang w:val="en-US" w:eastAsia="ja-JP"/>
              </w:rPr>
            </w:pPr>
            <w:r w:rsidRPr="001D1355">
              <w:rPr>
                <w:lang w:val="en-US" w:eastAsia="ja-JP"/>
              </w:rPr>
              <w:t>-0.38%</w:t>
            </w:r>
          </w:p>
        </w:tc>
      </w:tr>
    </w:tbl>
    <w:p w14:paraId="69BE4987" w14:textId="77777777" w:rsidR="001D1355" w:rsidRPr="001D1355" w:rsidRDefault="001D1355" w:rsidP="001D1355">
      <w:pPr>
        <w:rPr>
          <w:lang w:val="en-US" w:eastAsia="ja-JP"/>
        </w:rPr>
      </w:pPr>
      <w:r w:rsidRPr="001D1355">
        <w:rPr>
          <w:lang w:val="en-US" w:eastAsia="ja-JP"/>
        </w:rPr>
        <w:t>Table 1.2. Simulation results for CE Anchor and its RRC and TSRC components vs. VTM12.0, 16 bits data, HBD/HFR CTC, LowQP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1D1355" w14:paraId="43F46FE9" w14:textId="77777777" w:rsidTr="001D1355">
        <w:trPr>
          <w:trHeight w:val="315"/>
        </w:trPr>
        <w:tc>
          <w:tcPr>
            <w:tcW w:w="0" w:type="auto"/>
            <w:noWrap/>
            <w:vAlign w:val="bottom"/>
            <w:hideMark/>
          </w:tcPr>
          <w:p w14:paraId="4417ACB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1D1355" w:rsidRDefault="001D1355" w:rsidP="001D1355">
            <w:pPr>
              <w:rPr>
                <w:b/>
                <w:bCs/>
                <w:lang w:val="en-US" w:eastAsia="ja-JP"/>
              </w:rPr>
            </w:pPr>
            <w:r w:rsidRPr="001D1355">
              <w:rPr>
                <w:b/>
                <w:bCs/>
                <w:lang w:val="en-US"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0CF0F2E5" w14:textId="77777777" w:rsidTr="001D1355">
        <w:trPr>
          <w:trHeight w:val="315"/>
        </w:trPr>
        <w:tc>
          <w:tcPr>
            <w:tcW w:w="0" w:type="auto"/>
            <w:noWrap/>
            <w:vAlign w:val="bottom"/>
            <w:hideMark/>
          </w:tcPr>
          <w:p w14:paraId="137607D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1D1355" w:rsidRDefault="001D1355" w:rsidP="001D1355">
            <w:pPr>
              <w:rPr>
                <w:b/>
                <w:bCs/>
                <w:lang w:val="en-US" w:eastAsia="ja-JP"/>
              </w:rPr>
            </w:pPr>
          </w:p>
        </w:tc>
        <w:tc>
          <w:tcPr>
            <w:tcW w:w="0" w:type="auto"/>
            <w:shd w:val="clear" w:color="auto" w:fill="FFFFFF"/>
            <w:noWrap/>
            <w:vAlign w:val="center"/>
            <w:hideMark/>
          </w:tcPr>
          <w:p w14:paraId="36EB1616"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73BB16A4"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6B608ACF"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1D1355" w:rsidRDefault="001D1355" w:rsidP="001D1355">
            <w:pPr>
              <w:rPr>
                <w:lang w:val="en-US" w:eastAsia="ja-JP"/>
              </w:rPr>
            </w:pPr>
            <w:r w:rsidRPr="001D1355">
              <w:rPr>
                <w:lang w:val="en-US" w:eastAsia="ja-JP"/>
              </w:rPr>
              <w:t>R</w:t>
            </w:r>
          </w:p>
        </w:tc>
      </w:tr>
      <w:tr w:rsidR="001D1355" w:rsidRPr="001D1355"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E4677D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1D1355" w:rsidRDefault="001D1355" w:rsidP="001D1355">
            <w:pPr>
              <w:rPr>
                <w:lang w:val="en-US" w:eastAsia="ja-JP"/>
              </w:rPr>
            </w:pPr>
            <w:r w:rsidRPr="001D1355">
              <w:rPr>
                <w:lang w:val="en-US"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1D1355" w:rsidRDefault="001D1355" w:rsidP="001D1355">
            <w:pPr>
              <w:rPr>
                <w:lang w:val="en-US" w:eastAsia="ja-JP"/>
              </w:rPr>
            </w:pPr>
            <w:r w:rsidRPr="001D1355">
              <w:rPr>
                <w:lang w:val="en-GB"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1D1355" w:rsidRDefault="001D1355" w:rsidP="001D1355">
            <w:pPr>
              <w:rPr>
                <w:lang w:val="en-US" w:eastAsia="ja-JP"/>
              </w:rPr>
            </w:pPr>
            <w:r w:rsidRPr="001D1355">
              <w:rPr>
                <w:lang w:val="en-GB"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1D1355" w:rsidRDefault="001D1355" w:rsidP="001D1355">
            <w:pPr>
              <w:rPr>
                <w:lang w:val="en-US" w:eastAsia="ja-JP"/>
              </w:rPr>
            </w:pPr>
            <w:r w:rsidRPr="001D1355">
              <w:rPr>
                <w:lang w:val="en-GB" w:eastAsia="ja-JP"/>
              </w:rPr>
              <w:t>-24.24%</w:t>
            </w:r>
          </w:p>
        </w:tc>
      </w:tr>
      <w:tr w:rsidR="001D1355" w:rsidRPr="001D1355"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1D1355" w:rsidRDefault="001D1355" w:rsidP="001D1355">
            <w:pPr>
              <w:rPr>
                <w:b/>
                <w:bCs/>
                <w:lang w:val="en-US" w:eastAsia="ja-JP"/>
              </w:rPr>
            </w:pPr>
          </w:p>
        </w:tc>
        <w:tc>
          <w:tcPr>
            <w:tcW w:w="0" w:type="auto"/>
            <w:shd w:val="clear" w:color="auto" w:fill="FFFFFF"/>
            <w:noWrap/>
            <w:vAlign w:val="center"/>
            <w:hideMark/>
          </w:tcPr>
          <w:p w14:paraId="0156D70A" w14:textId="77777777" w:rsidR="001D1355" w:rsidRPr="001D1355" w:rsidRDefault="001D1355" w:rsidP="001D1355">
            <w:pPr>
              <w:rPr>
                <w:b/>
                <w:bCs/>
                <w:lang w:val="en-US" w:eastAsia="ja-JP"/>
              </w:rPr>
            </w:pPr>
            <w:r w:rsidRPr="001D1355">
              <w:rPr>
                <w:b/>
                <w:bCs/>
                <w:lang w:val="en-US" w:eastAsia="ja-JP"/>
              </w:rPr>
              <w:t>AnchorRRC</w:t>
            </w:r>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1D1355" w:rsidRDefault="001D1355" w:rsidP="001D1355">
            <w:pPr>
              <w:rPr>
                <w:lang w:val="en-US" w:eastAsia="ja-JP"/>
              </w:rPr>
            </w:pPr>
            <w:r w:rsidRPr="001D1355">
              <w:rPr>
                <w:lang w:val="en-US" w:eastAsia="ja-JP"/>
              </w:rPr>
              <w:t>-24.35%</w:t>
            </w:r>
          </w:p>
        </w:tc>
        <w:tc>
          <w:tcPr>
            <w:tcW w:w="0" w:type="auto"/>
            <w:shd w:val="clear" w:color="auto" w:fill="CCFFCC"/>
            <w:noWrap/>
            <w:vAlign w:val="bottom"/>
            <w:hideMark/>
          </w:tcPr>
          <w:p w14:paraId="1FAC6337" w14:textId="77777777" w:rsidR="001D1355" w:rsidRPr="001D1355" w:rsidRDefault="001D1355" w:rsidP="001D1355">
            <w:pPr>
              <w:rPr>
                <w:lang w:val="en-US" w:eastAsia="ja-JP"/>
              </w:rPr>
            </w:pPr>
            <w:r w:rsidRPr="001D1355">
              <w:rPr>
                <w:lang w:val="en-US" w:eastAsia="ja-JP"/>
              </w:rPr>
              <w:t>-25.14%</w:t>
            </w:r>
          </w:p>
        </w:tc>
        <w:tc>
          <w:tcPr>
            <w:tcW w:w="0" w:type="auto"/>
            <w:shd w:val="clear" w:color="auto" w:fill="CCFFCC"/>
            <w:noWrap/>
            <w:vAlign w:val="bottom"/>
            <w:hideMark/>
          </w:tcPr>
          <w:p w14:paraId="3366FB57" w14:textId="77777777" w:rsidR="001D1355" w:rsidRPr="001D1355" w:rsidRDefault="001D1355" w:rsidP="001D1355">
            <w:pPr>
              <w:rPr>
                <w:lang w:val="en-US" w:eastAsia="ja-JP"/>
              </w:rPr>
            </w:pPr>
            <w:r w:rsidRPr="001D1355">
              <w:rPr>
                <w:lang w:val="en-US"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1D1355" w:rsidRDefault="001D1355" w:rsidP="001D1355">
            <w:pPr>
              <w:rPr>
                <w:lang w:val="en-US" w:eastAsia="ja-JP"/>
              </w:rPr>
            </w:pPr>
            <w:r w:rsidRPr="001D1355">
              <w:rPr>
                <w:lang w:val="en-US" w:eastAsia="ja-JP"/>
              </w:rPr>
              <w:t>-23.95%</w:t>
            </w:r>
          </w:p>
        </w:tc>
      </w:tr>
      <w:tr w:rsidR="001D1355" w:rsidRPr="001D1355"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1D1355" w:rsidRDefault="001D1355" w:rsidP="001D1355">
            <w:pPr>
              <w:rPr>
                <w:b/>
                <w:bCs/>
                <w:lang w:val="en-US" w:eastAsia="ja-JP"/>
              </w:rPr>
            </w:pPr>
          </w:p>
        </w:tc>
        <w:tc>
          <w:tcPr>
            <w:tcW w:w="0" w:type="auto"/>
            <w:shd w:val="clear" w:color="auto" w:fill="FFFFFF"/>
            <w:noWrap/>
            <w:vAlign w:val="center"/>
            <w:hideMark/>
          </w:tcPr>
          <w:p w14:paraId="46532A34" w14:textId="77777777" w:rsidR="001D1355" w:rsidRPr="001D1355" w:rsidRDefault="001D1355" w:rsidP="001D1355">
            <w:pPr>
              <w:rPr>
                <w:b/>
                <w:bCs/>
                <w:lang w:val="en-US" w:eastAsia="ja-JP"/>
              </w:rPr>
            </w:pPr>
            <w:r w:rsidRPr="001D1355">
              <w:rPr>
                <w:b/>
                <w:bCs/>
                <w:lang w:val="en-US" w:eastAsia="ja-JP"/>
              </w:rPr>
              <w:t>AnchorTSRC</w:t>
            </w:r>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1D1355" w:rsidRDefault="001D1355" w:rsidP="001D1355">
            <w:pPr>
              <w:rPr>
                <w:lang w:val="en-US" w:eastAsia="ja-JP"/>
              </w:rPr>
            </w:pPr>
            <w:r w:rsidRPr="001D1355">
              <w:rPr>
                <w:lang w:val="en-US"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1D1355" w:rsidRDefault="001D1355" w:rsidP="001D1355">
            <w:pPr>
              <w:rPr>
                <w:lang w:val="en-US" w:eastAsia="ja-JP"/>
              </w:rPr>
            </w:pPr>
            <w:r w:rsidRPr="001D1355">
              <w:rPr>
                <w:lang w:val="en-US"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1D1355" w:rsidRDefault="001D1355" w:rsidP="001D1355">
            <w:pPr>
              <w:rPr>
                <w:lang w:val="en-US" w:eastAsia="ja-JP"/>
              </w:rPr>
            </w:pPr>
            <w:r w:rsidRPr="001D1355">
              <w:rPr>
                <w:lang w:val="en-US"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1D1355" w:rsidRDefault="001D1355" w:rsidP="001D1355">
            <w:pPr>
              <w:rPr>
                <w:lang w:val="en-US" w:eastAsia="ja-JP"/>
              </w:rPr>
            </w:pPr>
            <w:r w:rsidRPr="001D1355">
              <w:rPr>
                <w:lang w:val="en-US" w:eastAsia="ja-JP"/>
              </w:rPr>
              <w:t>-21.30%</w:t>
            </w:r>
          </w:p>
        </w:tc>
      </w:tr>
      <w:tr w:rsidR="001D1355" w:rsidRPr="001D1355"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1D1355" w:rsidRDefault="001D1355" w:rsidP="001D1355">
            <w:pPr>
              <w:rPr>
                <w:lang w:val="en-US" w:eastAsia="ja-JP"/>
              </w:rPr>
            </w:pPr>
            <w:r w:rsidRPr="001D1355">
              <w:rPr>
                <w:lang w:val="en-US"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1D1355" w:rsidRDefault="001D1355" w:rsidP="001D1355">
            <w:pPr>
              <w:rPr>
                <w:lang w:val="en-US" w:eastAsia="ja-JP"/>
              </w:rPr>
            </w:pPr>
            <w:r w:rsidRPr="001D1355">
              <w:rPr>
                <w:lang w:val="en-GB"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1D1355" w:rsidRDefault="001D1355" w:rsidP="001D1355">
            <w:pPr>
              <w:rPr>
                <w:lang w:val="en-US" w:eastAsia="ja-JP"/>
              </w:rPr>
            </w:pPr>
            <w:r w:rsidRPr="001D1355">
              <w:rPr>
                <w:lang w:val="en-GB"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1D1355" w:rsidRDefault="001D1355" w:rsidP="001D1355">
            <w:pPr>
              <w:rPr>
                <w:lang w:val="en-US" w:eastAsia="ja-JP"/>
              </w:rPr>
            </w:pPr>
            <w:r w:rsidRPr="001D1355">
              <w:rPr>
                <w:lang w:val="en-GB" w:eastAsia="ja-JP"/>
              </w:rPr>
              <w:t>-16.09%</w:t>
            </w:r>
          </w:p>
        </w:tc>
      </w:tr>
      <w:tr w:rsidR="001D1355" w:rsidRPr="001D1355"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1D1355" w:rsidRDefault="001D1355" w:rsidP="001D1355">
            <w:pPr>
              <w:rPr>
                <w:b/>
                <w:bCs/>
                <w:lang w:val="en-US" w:eastAsia="ja-JP"/>
              </w:rPr>
            </w:pPr>
          </w:p>
        </w:tc>
        <w:tc>
          <w:tcPr>
            <w:tcW w:w="0" w:type="auto"/>
            <w:shd w:val="clear" w:color="auto" w:fill="FFFFFF"/>
            <w:noWrap/>
            <w:vAlign w:val="center"/>
            <w:hideMark/>
          </w:tcPr>
          <w:p w14:paraId="66C005C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1D1355" w:rsidRDefault="001D1355" w:rsidP="001D1355">
            <w:pPr>
              <w:rPr>
                <w:lang w:val="en-US" w:eastAsia="ja-JP"/>
              </w:rPr>
            </w:pPr>
            <w:r w:rsidRPr="001D1355">
              <w:rPr>
                <w:lang w:val="en-US" w:eastAsia="ja-JP"/>
              </w:rPr>
              <w:t>-15.83%</w:t>
            </w:r>
          </w:p>
        </w:tc>
        <w:tc>
          <w:tcPr>
            <w:tcW w:w="0" w:type="auto"/>
            <w:shd w:val="clear" w:color="auto" w:fill="CCFFCC"/>
            <w:noWrap/>
            <w:vAlign w:val="bottom"/>
            <w:hideMark/>
          </w:tcPr>
          <w:p w14:paraId="298A35ED" w14:textId="77777777" w:rsidR="001D1355" w:rsidRPr="001D1355" w:rsidRDefault="001D1355" w:rsidP="001D1355">
            <w:pPr>
              <w:rPr>
                <w:lang w:val="en-US" w:eastAsia="ja-JP"/>
              </w:rPr>
            </w:pPr>
            <w:r w:rsidRPr="001D1355">
              <w:rPr>
                <w:lang w:val="en-US" w:eastAsia="ja-JP"/>
              </w:rPr>
              <w:t>-16.66%</w:t>
            </w:r>
          </w:p>
        </w:tc>
        <w:tc>
          <w:tcPr>
            <w:tcW w:w="0" w:type="auto"/>
            <w:shd w:val="clear" w:color="auto" w:fill="CCFFCC"/>
            <w:noWrap/>
            <w:vAlign w:val="bottom"/>
            <w:hideMark/>
          </w:tcPr>
          <w:p w14:paraId="36438D41" w14:textId="77777777" w:rsidR="001D1355" w:rsidRPr="001D1355" w:rsidRDefault="001D1355" w:rsidP="001D1355">
            <w:pPr>
              <w:rPr>
                <w:lang w:val="en-US" w:eastAsia="ja-JP"/>
              </w:rPr>
            </w:pPr>
            <w:r w:rsidRPr="001D1355">
              <w:rPr>
                <w:lang w:val="en-US"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1D1355" w:rsidRDefault="001D1355" w:rsidP="001D1355">
            <w:pPr>
              <w:rPr>
                <w:lang w:val="en-US" w:eastAsia="ja-JP"/>
              </w:rPr>
            </w:pPr>
            <w:r w:rsidRPr="001D1355">
              <w:rPr>
                <w:lang w:val="en-US" w:eastAsia="ja-JP"/>
              </w:rPr>
              <w:t>-15.55%</w:t>
            </w:r>
          </w:p>
        </w:tc>
      </w:tr>
      <w:tr w:rsidR="001D1355" w:rsidRPr="001D1355"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1D1355" w:rsidRDefault="001D1355" w:rsidP="001D1355">
            <w:pPr>
              <w:rPr>
                <w:b/>
                <w:bCs/>
                <w:lang w:val="en-US" w:eastAsia="ja-JP"/>
              </w:rPr>
            </w:pPr>
          </w:p>
        </w:tc>
        <w:tc>
          <w:tcPr>
            <w:tcW w:w="0" w:type="auto"/>
            <w:shd w:val="clear" w:color="auto" w:fill="FFFFFF"/>
            <w:noWrap/>
            <w:vAlign w:val="center"/>
            <w:hideMark/>
          </w:tcPr>
          <w:p w14:paraId="5C35158D"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1D1355" w:rsidRDefault="001D1355" w:rsidP="001D1355">
            <w:pPr>
              <w:rPr>
                <w:lang w:val="en-US" w:eastAsia="ja-JP"/>
              </w:rPr>
            </w:pPr>
            <w:r w:rsidRPr="001D1355">
              <w:rPr>
                <w:lang w:val="en-US"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1D1355" w:rsidRDefault="001D1355" w:rsidP="001D1355">
            <w:pPr>
              <w:rPr>
                <w:lang w:val="en-US" w:eastAsia="ja-JP"/>
              </w:rPr>
            </w:pPr>
            <w:r w:rsidRPr="001D1355">
              <w:rPr>
                <w:lang w:val="en-US"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1D1355" w:rsidRDefault="001D1355" w:rsidP="001D1355">
            <w:pPr>
              <w:rPr>
                <w:lang w:val="en-US" w:eastAsia="ja-JP"/>
              </w:rPr>
            </w:pPr>
            <w:r w:rsidRPr="001D1355">
              <w:rPr>
                <w:lang w:val="en-US"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1D1355" w:rsidRDefault="001D1355" w:rsidP="001D1355">
            <w:pPr>
              <w:rPr>
                <w:lang w:val="en-US" w:eastAsia="ja-JP"/>
              </w:rPr>
            </w:pPr>
            <w:r w:rsidRPr="001D1355">
              <w:rPr>
                <w:lang w:val="en-US" w:eastAsia="ja-JP"/>
              </w:rPr>
              <w:t>-13.41%</w:t>
            </w:r>
          </w:p>
        </w:tc>
      </w:tr>
      <w:tr w:rsidR="001D1355" w:rsidRPr="001D1355"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1D1355" w:rsidRDefault="001D1355" w:rsidP="001D1355">
            <w:pPr>
              <w:rPr>
                <w:lang w:val="en-US" w:eastAsia="ja-JP"/>
              </w:rPr>
            </w:pPr>
            <w:r w:rsidRPr="001D1355">
              <w:rPr>
                <w:lang w:val="en-US"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1D1355" w:rsidRDefault="001D1355" w:rsidP="001D1355">
            <w:pPr>
              <w:rPr>
                <w:lang w:val="en-US" w:eastAsia="ja-JP"/>
              </w:rPr>
            </w:pPr>
            <w:r w:rsidRPr="001D1355">
              <w:rPr>
                <w:lang w:val="en-GB"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1D1355" w:rsidRDefault="001D1355" w:rsidP="001D1355">
            <w:pPr>
              <w:rPr>
                <w:lang w:val="en-US" w:eastAsia="ja-JP"/>
              </w:rPr>
            </w:pPr>
            <w:r w:rsidRPr="001D1355">
              <w:rPr>
                <w:lang w:val="en-GB"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1D1355" w:rsidRDefault="001D1355" w:rsidP="001D1355">
            <w:pPr>
              <w:rPr>
                <w:lang w:val="en-US" w:eastAsia="ja-JP"/>
              </w:rPr>
            </w:pPr>
            <w:r w:rsidRPr="001D1355">
              <w:rPr>
                <w:lang w:val="en-GB" w:eastAsia="ja-JP"/>
              </w:rPr>
              <w:t>-15.48%</w:t>
            </w:r>
          </w:p>
        </w:tc>
      </w:tr>
      <w:tr w:rsidR="001D1355" w:rsidRPr="001D1355"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1D1355" w:rsidRDefault="001D1355" w:rsidP="001D1355">
            <w:pPr>
              <w:rPr>
                <w:b/>
                <w:bCs/>
                <w:lang w:val="en-US" w:eastAsia="ja-JP"/>
              </w:rPr>
            </w:pPr>
          </w:p>
        </w:tc>
        <w:tc>
          <w:tcPr>
            <w:tcW w:w="0" w:type="auto"/>
            <w:shd w:val="clear" w:color="auto" w:fill="FFFFFF"/>
            <w:noWrap/>
            <w:vAlign w:val="center"/>
            <w:hideMark/>
          </w:tcPr>
          <w:p w14:paraId="38827798"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1D1355" w:rsidRDefault="001D1355" w:rsidP="001D1355">
            <w:pPr>
              <w:rPr>
                <w:lang w:val="en-US" w:eastAsia="ja-JP"/>
              </w:rPr>
            </w:pPr>
            <w:r w:rsidRPr="001D1355">
              <w:rPr>
                <w:lang w:val="en-US" w:eastAsia="ja-JP"/>
              </w:rPr>
              <w:t>-15.15%</w:t>
            </w:r>
          </w:p>
        </w:tc>
        <w:tc>
          <w:tcPr>
            <w:tcW w:w="0" w:type="auto"/>
            <w:shd w:val="clear" w:color="auto" w:fill="CCFFCC"/>
            <w:noWrap/>
            <w:vAlign w:val="bottom"/>
            <w:hideMark/>
          </w:tcPr>
          <w:p w14:paraId="38C6CD6B" w14:textId="77777777" w:rsidR="001D1355" w:rsidRPr="001D1355" w:rsidRDefault="001D1355" w:rsidP="001D1355">
            <w:pPr>
              <w:rPr>
                <w:lang w:val="en-US" w:eastAsia="ja-JP"/>
              </w:rPr>
            </w:pPr>
            <w:r w:rsidRPr="001D1355">
              <w:rPr>
                <w:lang w:val="en-US" w:eastAsia="ja-JP"/>
              </w:rPr>
              <w:t>-15.26%</w:t>
            </w:r>
          </w:p>
        </w:tc>
        <w:tc>
          <w:tcPr>
            <w:tcW w:w="0" w:type="auto"/>
            <w:shd w:val="clear" w:color="auto" w:fill="CCFFCC"/>
            <w:noWrap/>
            <w:vAlign w:val="bottom"/>
            <w:hideMark/>
          </w:tcPr>
          <w:p w14:paraId="3DC3496E" w14:textId="77777777" w:rsidR="001D1355" w:rsidRPr="001D1355" w:rsidRDefault="001D1355" w:rsidP="001D1355">
            <w:pPr>
              <w:rPr>
                <w:lang w:val="en-US" w:eastAsia="ja-JP"/>
              </w:rPr>
            </w:pPr>
            <w:r w:rsidRPr="001D1355">
              <w:rPr>
                <w:lang w:val="en-US"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1D1355" w:rsidRDefault="001D1355" w:rsidP="001D1355">
            <w:pPr>
              <w:rPr>
                <w:lang w:val="en-US" w:eastAsia="ja-JP"/>
              </w:rPr>
            </w:pPr>
            <w:r w:rsidRPr="001D1355">
              <w:rPr>
                <w:lang w:val="en-US" w:eastAsia="ja-JP"/>
              </w:rPr>
              <w:t>-15.14%</w:t>
            </w:r>
          </w:p>
        </w:tc>
      </w:tr>
      <w:tr w:rsidR="001D1355" w:rsidRPr="001D1355"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1D1355" w:rsidRDefault="001D1355" w:rsidP="001D1355">
            <w:pPr>
              <w:rPr>
                <w:lang w:val="en-US" w:eastAsia="ja-JP"/>
              </w:rPr>
            </w:pPr>
            <w:r w:rsidRPr="001D1355">
              <w:rPr>
                <w:lang w:val="en-US"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1D1355" w:rsidRDefault="001D1355" w:rsidP="001D1355">
            <w:pPr>
              <w:rPr>
                <w:lang w:val="en-US" w:eastAsia="ja-JP"/>
              </w:rPr>
            </w:pPr>
            <w:r w:rsidRPr="001D1355">
              <w:rPr>
                <w:lang w:val="en-US"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1D1355" w:rsidRDefault="001D1355" w:rsidP="001D1355">
            <w:pPr>
              <w:rPr>
                <w:lang w:val="en-US" w:eastAsia="ja-JP"/>
              </w:rPr>
            </w:pPr>
            <w:r w:rsidRPr="001D1355">
              <w:rPr>
                <w:lang w:val="en-US"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1D1355" w:rsidRDefault="001D1355" w:rsidP="001D1355">
            <w:pPr>
              <w:rPr>
                <w:lang w:val="en-US" w:eastAsia="ja-JP"/>
              </w:rPr>
            </w:pPr>
            <w:r w:rsidRPr="001D1355">
              <w:rPr>
                <w:lang w:val="en-US" w:eastAsia="ja-JP"/>
              </w:rPr>
              <w:t>-12.84%</w:t>
            </w:r>
          </w:p>
        </w:tc>
      </w:tr>
    </w:tbl>
    <w:p w14:paraId="37CD1023" w14:textId="77777777" w:rsidR="001D1355" w:rsidRPr="001D1355" w:rsidRDefault="001D1355" w:rsidP="001D1355">
      <w:pPr>
        <w:rPr>
          <w:lang w:val="en-US" w:eastAsia="ja-JP"/>
        </w:rPr>
      </w:pPr>
      <w:r w:rsidRPr="001D1355">
        <w:rPr>
          <w:lang w:val="en-US" w:eastAsia="ja-JP"/>
        </w:rPr>
        <w:t>Table 1.3. Run time estimates for CE Anchor and its RRC and TSRC components vs. VTM12.0, HBD/HFR CTC, LowQP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1D1355" w14:paraId="67288D1F" w14:textId="77777777" w:rsidTr="001D1355">
        <w:trPr>
          <w:trHeight w:val="315"/>
        </w:trPr>
        <w:tc>
          <w:tcPr>
            <w:tcW w:w="0" w:type="auto"/>
            <w:shd w:val="clear" w:color="auto" w:fill="70AD47"/>
            <w:noWrap/>
            <w:vAlign w:val="bottom"/>
            <w:hideMark/>
          </w:tcPr>
          <w:p w14:paraId="50F0E05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1D1355" w:rsidRDefault="001D1355" w:rsidP="001D1355">
            <w:pPr>
              <w:rPr>
                <w:b/>
                <w:bCs/>
                <w:lang w:val="en-US" w:eastAsia="ja-JP"/>
              </w:rPr>
            </w:pPr>
            <w:r w:rsidRPr="001D1355">
              <w:rPr>
                <w:b/>
                <w:bCs/>
                <w:lang w:val="en-US"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5E65CAFE" w14:textId="77777777" w:rsidTr="001D1355">
        <w:trPr>
          <w:trHeight w:val="315"/>
        </w:trPr>
        <w:tc>
          <w:tcPr>
            <w:tcW w:w="0" w:type="auto"/>
            <w:noWrap/>
            <w:vAlign w:val="bottom"/>
            <w:hideMark/>
          </w:tcPr>
          <w:p w14:paraId="19BAC58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648DA8F9"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51AE3E2C"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1D1355" w:rsidRDefault="001D1355" w:rsidP="001D1355">
            <w:pPr>
              <w:rPr>
                <w:lang w:val="en-US" w:eastAsia="ja-JP"/>
              </w:rPr>
            </w:pPr>
            <w:r w:rsidRPr="001D1355">
              <w:rPr>
                <w:lang w:val="en-US" w:eastAsia="ja-JP"/>
              </w:rPr>
              <w:t>Dec</w:t>
            </w:r>
          </w:p>
        </w:tc>
      </w:tr>
      <w:tr w:rsidR="001D1355" w:rsidRPr="001D1355"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61D3D6B"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1D1355" w:rsidRDefault="001D1355" w:rsidP="001D1355">
            <w:pPr>
              <w:rPr>
                <w:lang w:val="en-US" w:eastAsia="ja-JP"/>
              </w:rPr>
            </w:pPr>
            <w:r w:rsidRPr="001D1355">
              <w:rPr>
                <w:lang w:val="en-US"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1D1355" w:rsidRDefault="001D1355" w:rsidP="001D1355">
            <w:pPr>
              <w:rPr>
                <w:lang w:val="en-US" w:eastAsia="ja-JP"/>
              </w:rPr>
            </w:pPr>
            <w:r w:rsidRPr="001D1355">
              <w:rPr>
                <w:lang w:val="en-US"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1D1355" w:rsidRDefault="001D1355" w:rsidP="001D1355">
            <w:pPr>
              <w:rPr>
                <w:lang w:val="en-US" w:eastAsia="ja-JP"/>
              </w:rPr>
            </w:pPr>
            <w:r w:rsidRPr="001D1355">
              <w:rPr>
                <w:lang w:val="en-US"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1D1355" w:rsidRDefault="001D1355" w:rsidP="001D1355">
            <w:pPr>
              <w:rPr>
                <w:lang w:val="en-US" w:eastAsia="ja-JP"/>
              </w:rPr>
            </w:pPr>
            <w:r w:rsidRPr="001D1355">
              <w:rPr>
                <w:lang w:val="en-US"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1D1355" w:rsidRDefault="001D1355" w:rsidP="001D1355">
            <w:pPr>
              <w:rPr>
                <w:lang w:val="en-US" w:eastAsia="ja-JP"/>
              </w:rPr>
            </w:pPr>
            <w:r w:rsidRPr="001D1355">
              <w:rPr>
                <w:lang w:val="en-US" w:eastAsia="ja-JP"/>
              </w:rPr>
              <w:t>89%</w:t>
            </w:r>
          </w:p>
        </w:tc>
      </w:tr>
      <w:tr w:rsidR="001D1355" w:rsidRPr="001D1355"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1D1355" w:rsidRDefault="001D1355" w:rsidP="001D1355">
            <w:pPr>
              <w:rPr>
                <w:b/>
                <w:bCs/>
                <w:lang w:val="en-US" w:eastAsia="ja-JP"/>
              </w:rPr>
            </w:pPr>
          </w:p>
        </w:tc>
        <w:tc>
          <w:tcPr>
            <w:tcW w:w="0" w:type="auto"/>
            <w:shd w:val="clear" w:color="auto" w:fill="FFFFFF"/>
            <w:noWrap/>
            <w:vAlign w:val="center"/>
            <w:hideMark/>
          </w:tcPr>
          <w:p w14:paraId="40AEABD4"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C1AADA7"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2CF0EA2D"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1D1355" w:rsidRDefault="001D1355" w:rsidP="001D1355">
            <w:pPr>
              <w:rPr>
                <w:lang w:val="en-US" w:eastAsia="ja-JP"/>
              </w:rPr>
            </w:pPr>
            <w:r w:rsidRPr="001D1355">
              <w:rPr>
                <w:lang w:val="en-US" w:eastAsia="ja-JP"/>
              </w:rPr>
              <w:t>89%</w:t>
            </w:r>
          </w:p>
        </w:tc>
      </w:tr>
      <w:tr w:rsidR="001D1355" w:rsidRPr="001D1355"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1D1355" w:rsidRDefault="001D1355" w:rsidP="001D1355">
            <w:pPr>
              <w:rPr>
                <w:b/>
                <w:bCs/>
                <w:lang w:val="en-US" w:eastAsia="ja-JP"/>
              </w:rPr>
            </w:pPr>
          </w:p>
        </w:tc>
        <w:tc>
          <w:tcPr>
            <w:tcW w:w="0" w:type="auto"/>
            <w:shd w:val="clear" w:color="auto" w:fill="FFFFFF"/>
            <w:noWrap/>
            <w:vAlign w:val="center"/>
            <w:hideMark/>
          </w:tcPr>
          <w:p w14:paraId="52E6993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1D1355" w:rsidRDefault="001D1355" w:rsidP="001D1355">
            <w:pPr>
              <w:rPr>
                <w:lang w:val="en-US" w:eastAsia="ja-JP"/>
              </w:rPr>
            </w:pPr>
            <w:r w:rsidRPr="001D1355">
              <w:rPr>
                <w:lang w:val="en-US" w:eastAsia="ja-JP"/>
              </w:rPr>
              <w:t>98%</w:t>
            </w:r>
          </w:p>
        </w:tc>
      </w:tr>
      <w:tr w:rsidR="001D1355" w:rsidRPr="001D1355"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1D1355" w:rsidRDefault="001D1355" w:rsidP="001D1355">
            <w:pPr>
              <w:rPr>
                <w:lang w:val="en-US" w:eastAsia="ja-JP"/>
              </w:rPr>
            </w:pPr>
            <w:r w:rsidRPr="001D1355">
              <w:rPr>
                <w:lang w:val="en-US" w:eastAsia="ja-JP"/>
              </w:rPr>
              <w:t>101%</w:t>
            </w:r>
          </w:p>
        </w:tc>
        <w:tc>
          <w:tcPr>
            <w:tcW w:w="0" w:type="auto"/>
            <w:shd w:val="clear" w:color="auto" w:fill="FFFFFF"/>
            <w:noWrap/>
            <w:vAlign w:val="center"/>
            <w:hideMark/>
          </w:tcPr>
          <w:p w14:paraId="4F9C515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1D1355" w:rsidRDefault="001D1355" w:rsidP="001D1355">
            <w:pPr>
              <w:rPr>
                <w:lang w:val="en-US" w:eastAsia="ja-JP"/>
              </w:rPr>
            </w:pPr>
            <w:r w:rsidRPr="001D1355">
              <w:rPr>
                <w:lang w:val="en-US" w:eastAsia="ja-JP"/>
              </w:rPr>
              <w:t>98%</w:t>
            </w:r>
          </w:p>
        </w:tc>
        <w:tc>
          <w:tcPr>
            <w:tcW w:w="0" w:type="auto"/>
            <w:shd w:val="clear" w:color="auto" w:fill="FFFFFF"/>
            <w:noWrap/>
            <w:vAlign w:val="center"/>
            <w:hideMark/>
          </w:tcPr>
          <w:p w14:paraId="34B1D4D6"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1D1355" w:rsidRDefault="001D1355" w:rsidP="001D1355">
            <w:pPr>
              <w:rPr>
                <w:lang w:val="en-US" w:eastAsia="ja-JP"/>
              </w:rPr>
            </w:pPr>
            <w:r w:rsidRPr="001D1355">
              <w:rPr>
                <w:lang w:val="en-US" w:eastAsia="ja-JP"/>
              </w:rPr>
              <w:t>94%</w:t>
            </w:r>
          </w:p>
        </w:tc>
      </w:tr>
      <w:tr w:rsidR="001D1355" w:rsidRPr="001D1355"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1D1355" w:rsidRDefault="001D1355" w:rsidP="001D1355">
            <w:pPr>
              <w:rPr>
                <w:b/>
                <w:bCs/>
                <w:lang w:val="en-US" w:eastAsia="ja-JP"/>
              </w:rPr>
            </w:pPr>
          </w:p>
        </w:tc>
        <w:tc>
          <w:tcPr>
            <w:tcW w:w="0" w:type="auto"/>
            <w:shd w:val="clear" w:color="auto" w:fill="FFFFFF"/>
            <w:noWrap/>
            <w:vAlign w:val="center"/>
            <w:hideMark/>
          </w:tcPr>
          <w:p w14:paraId="3D34CA3B"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6046AEC"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1D1355" w:rsidRDefault="001D1355" w:rsidP="001D1355">
            <w:pPr>
              <w:rPr>
                <w:lang w:val="en-US" w:eastAsia="ja-JP"/>
              </w:rPr>
            </w:pPr>
            <w:r w:rsidRPr="001D1355">
              <w:rPr>
                <w:lang w:val="en-US"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622CC270"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1D1355" w:rsidRDefault="001D1355" w:rsidP="001D1355">
            <w:pPr>
              <w:rPr>
                <w:lang w:val="en-US" w:eastAsia="ja-JP"/>
              </w:rPr>
            </w:pPr>
            <w:r w:rsidRPr="001D1355">
              <w:rPr>
                <w:lang w:val="en-US" w:eastAsia="ja-JP"/>
              </w:rPr>
              <w:t>95%</w:t>
            </w:r>
          </w:p>
        </w:tc>
      </w:tr>
      <w:tr w:rsidR="001D1355" w:rsidRPr="001D1355"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1D1355" w:rsidRDefault="001D1355" w:rsidP="001D1355">
            <w:pPr>
              <w:rPr>
                <w:lang w:val="en-US" w:eastAsia="ja-JP"/>
              </w:rPr>
            </w:pPr>
            <w:r w:rsidRPr="001D1355">
              <w:rPr>
                <w:lang w:val="en-US" w:eastAsia="ja-JP"/>
              </w:rPr>
              <w:t>99%</w:t>
            </w:r>
          </w:p>
        </w:tc>
      </w:tr>
      <w:tr w:rsidR="001D1355" w:rsidRPr="001D1355"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1D1355" w:rsidRDefault="001D1355" w:rsidP="001D1355">
            <w:pPr>
              <w:rPr>
                <w:b/>
                <w:bCs/>
                <w:lang w:val="en-US" w:eastAsia="ja-JP"/>
              </w:rPr>
            </w:pPr>
            <w:r w:rsidRPr="001D1355">
              <w:rPr>
                <w:b/>
                <w:bCs/>
                <w:lang w:val="en-US" w:eastAsia="ja-JP"/>
              </w:rPr>
              <w:t>RA</w:t>
            </w:r>
          </w:p>
        </w:tc>
        <w:tc>
          <w:tcPr>
            <w:tcW w:w="0" w:type="auto"/>
            <w:shd w:val="clear" w:color="auto" w:fill="FFFFFF"/>
            <w:noWrap/>
            <w:vAlign w:val="center"/>
            <w:hideMark/>
          </w:tcPr>
          <w:p w14:paraId="69BE6B8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5D02DD22" w14:textId="77777777" w:rsidR="001D1355" w:rsidRPr="001D1355" w:rsidRDefault="001D1355" w:rsidP="001D1355">
            <w:pPr>
              <w:rPr>
                <w:lang w:val="en-US" w:eastAsia="ja-JP"/>
              </w:rPr>
            </w:pPr>
            <w:r w:rsidRPr="001D1355">
              <w:rPr>
                <w:lang w:val="en-US"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0B41CA93" w14:textId="77777777" w:rsidR="001D1355" w:rsidRPr="001D1355" w:rsidRDefault="001D1355" w:rsidP="001D1355">
            <w:pPr>
              <w:rPr>
                <w:lang w:val="en-US" w:eastAsia="ja-JP"/>
              </w:rPr>
            </w:pPr>
            <w:r w:rsidRPr="001D1355">
              <w:rPr>
                <w:lang w:val="en-US"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1D1355" w:rsidRDefault="001D1355" w:rsidP="001D1355">
            <w:pPr>
              <w:rPr>
                <w:lang w:val="en-US" w:eastAsia="ja-JP"/>
              </w:rPr>
            </w:pPr>
            <w:r w:rsidRPr="001D1355">
              <w:rPr>
                <w:lang w:val="en-US" w:eastAsia="ja-JP"/>
              </w:rPr>
              <w:t>89%</w:t>
            </w:r>
          </w:p>
        </w:tc>
      </w:tr>
      <w:tr w:rsidR="001D1355" w:rsidRPr="001D1355"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1D1355" w:rsidRDefault="001D1355" w:rsidP="001D1355">
            <w:pPr>
              <w:rPr>
                <w:b/>
                <w:bCs/>
                <w:lang w:val="en-US" w:eastAsia="ja-JP"/>
              </w:rPr>
            </w:pPr>
          </w:p>
        </w:tc>
        <w:tc>
          <w:tcPr>
            <w:tcW w:w="0" w:type="auto"/>
            <w:shd w:val="clear" w:color="auto" w:fill="FFFFFF"/>
            <w:noWrap/>
            <w:vAlign w:val="center"/>
            <w:hideMark/>
          </w:tcPr>
          <w:p w14:paraId="21A91D4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2F933408"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072C62A7"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1D1355" w:rsidRDefault="001D1355" w:rsidP="001D1355">
            <w:pPr>
              <w:rPr>
                <w:lang w:val="en-US" w:eastAsia="ja-JP"/>
              </w:rPr>
            </w:pPr>
            <w:r w:rsidRPr="001D1355">
              <w:rPr>
                <w:lang w:val="en-US" w:eastAsia="ja-JP"/>
              </w:rPr>
              <w:t>95%</w:t>
            </w:r>
          </w:p>
        </w:tc>
      </w:tr>
      <w:tr w:rsidR="001D1355" w:rsidRPr="001D1355"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1D1355" w:rsidRDefault="001D1355" w:rsidP="001D1355">
            <w:pPr>
              <w:rPr>
                <w:lang w:val="en-US" w:eastAsia="ja-JP"/>
              </w:rPr>
            </w:pPr>
            <w:r w:rsidRPr="001D1355">
              <w:rPr>
                <w:lang w:val="en-US"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1D1355" w:rsidRDefault="001D1355" w:rsidP="001D1355">
            <w:pPr>
              <w:rPr>
                <w:lang w:val="en-US" w:eastAsia="ja-JP"/>
              </w:rPr>
            </w:pPr>
            <w:r w:rsidRPr="001D1355">
              <w:rPr>
                <w:lang w:val="en-US" w:eastAsia="ja-JP"/>
              </w:rPr>
              <w:t>98%</w:t>
            </w:r>
          </w:p>
        </w:tc>
      </w:tr>
    </w:tbl>
    <w:p w14:paraId="0005302B" w14:textId="77777777" w:rsidR="001D1355" w:rsidRPr="001D1355" w:rsidRDefault="001D1355" w:rsidP="001D1355">
      <w:pPr>
        <w:rPr>
          <w:lang w:val="en-US" w:eastAsia="ja-JP"/>
        </w:rPr>
      </w:pPr>
    </w:p>
    <w:p w14:paraId="6215958B" w14:textId="77777777" w:rsidR="001D1355" w:rsidRPr="001D1355" w:rsidRDefault="001D1355" w:rsidP="001D1355">
      <w:pPr>
        <w:rPr>
          <w:lang w:val="en-US" w:eastAsia="ja-JP"/>
        </w:rPr>
      </w:pPr>
      <w:r w:rsidRPr="001D1355">
        <w:rPr>
          <w:lang w:val="en-US" w:eastAsia="ja-JP"/>
        </w:rPr>
        <w:t>Table 1.4. Simulation results for CE Anchor and its RRC and TSRC components vs. VTM12.0, HBD/HFR CTC, NormQP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1D1355" w14:paraId="495EE019" w14:textId="77777777" w:rsidTr="001D1355">
        <w:trPr>
          <w:trHeight w:val="315"/>
        </w:trPr>
        <w:tc>
          <w:tcPr>
            <w:tcW w:w="0" w:type="auto"/>
            <w:shd w:val="clear" w:color="auto" w:fill="70AD47"/>
            <w:noWrap/>
            <w:vAlign w:val="bottom"/>
          </w:tcPr>
          <w:p w14:paraId="7116F0FA"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1D1355" w:rsidRDefault="001D1355" w:rsidP="001D1355">
            <w:pPr>
              <w:rPr>
                <w:b/>
                <w:bCs/>
                <w:lang w:val="en-US" w:eastAsia="ja-JP"/>
              </w:rPr>
            </w:pPr>
            <w:r w:rsidRPr="001D1355">
              <w:rPr>
                <w:b/>
                <w:bCs/>
                <w:lang w:val="en-US"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1D1355" w:rsidRDefault="001D1355" w:rsidP="001D1355">
            <w:pPr>
              <w:rPr>
                <w:b/>
                <w:bCs/>
                <w:lang w:val="en-US" w:eastAsia="ja-JP"/>
              </w:rPr>
            </w:pPr>
            <w:r w:rsidRPr="001D1355">
              <w:rPr>
                <w:b/>
                <w:bCs/>
                <w:lang w:val="en-US" w:eastAsia="ja-JP"/>
              </w:rPr>
              <w:t>HDR HLG</w:t>
            </w:r>
          </w:p>
        </w:tc>
      </w:tr>
      <w:tr w:rsidR="001D1355" w:rsidRPr="001D1355" w14:paraId="660B851E" w14:textId="77777777" w:rsidTr="001D1355">
        <w:trPr>
          <w:trHeight w:val="315"/>
        </w:trPr>
        <w:tc>
          <w:tcPr>
            <w:tcW w:w="0" w:type="auto"/>
            <w:noWrap/>
            <w:vAlign w:val="bottom"/>
            <w:hideMark/>
          </w:tcPr>
          <w:p w14:paraId="57C80BE0"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1D1355" w:rsidRDefault="001D1355" w:rsidP="001D1355">
            <w:pPr>
              <w:rPr>
                <w:b/>
                <w:bCs/>
                <w:lang w:val="en-US"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1D1355" w:rsidRDefault="001D1355" w:rsidP="001D1355">
            <w:pPr>
              <w:rPr>
                <w:lang w:val="en-US" w:eastAsia="ja-JP"/>
              </w:rPr>
            </w:pPr>
            <w:r w:rsidRPr="001D1355">
              <w:rPr>
                <w:lang w:val="en-US"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1D1355" w:rsidRDefault="001D1355" w:rsidP="001D1355">
            <w:pPr>
              <w:rPr>
                <w:lang w:val="en-US" w:eastAsia="ja-JP"/>
              </w:rPr>
            </w:pPr>
            <w:r w:rsidRPr="001D1355">
              <w:rPr>
                <w:lang w:val="en-US"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1D1355" w:rsidRDefault="001D1355" w:rsidP="001D1355">
            <w:pPr>
              <w:rPr>
                <w:lang w:val="en-US" w:eastAsia="ja-JP"/>
              </w:rPr>
            </w:pPr>
            <w:r w:rsidRPr="001D1355">
              <w:rPr>
                <w:lang w:val="en-US" w:eastAsia="ja-JP"/>
              </w:rPr>
              <w:t>wY</w:t>
            </w:r>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1D1355" w:rsidRDefault="001D1355" w:rsidP="001D1355">
            <w:pPr>
              <w:rPr>
                <w:lang w:val="en-US" w:eastAsia="ja-JP"/>
              </w:rPr>
            </w:pPr>
            <w:r w:rsidRPr="001D1355">
              <w:rPr>
                <w:lang w:val="en-US" w:eastAsia="ja-JP"/>
              </w:rPr>
              <w:t>wU</w:t>
            </w:r>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1D1355" w:rsidRDefault="001D1355" w:rsidP="001D1355">
            <w:pPr>
              <w:rPr>
                <w:lang w:val="en-US" w:eastAsia="ja-JP"/>
              </w:rPr>
            </w:pPr>
            <w:r w:rsidRPr="001D1355">
              <w:rPr>
                <w:lang w:val="en-US" w:eastAsia="ja-JP"/>
              </w:rPr>
              <w:t>wV</w:t>
            </w:r>
          </w:p>
        </w:tc>
        <w:tc>
          <w:tcPr>
            <w:tcW w:w="0" w:type="auto"/>
            <w:shd w:val="clear" w:color="auto" w:fill="FFFFFF"/>
            <w:noWrap/>
            <w:vAlign w:val="center"/>
            <w:hideMark/>
          </w:tcPr>
          <w:p w14:paraId="33A660B3"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10D872DF"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1D1355" w:rsidRDefault="001D1355" w:rsidP="001D1355">
            <w:pPr>
              <w:rPr>
                <w:lang w:val="en-US" w:eastAsia="ja-JP"/>
              </w:rPr>
            </w:pPr>
            <w:r w:rsidRPr="001D1355">
              <w:rPr>
                <w:lang w:val="en-US" w:eastAsia="ja-JP"/>
              </w:rPr>
              <w:t>V</w:t>
            </w:r>
          </w:p>
        </w:tc>
      </w:tr>
      <w:tr w:rsidR="001D1355" w:rsidRPr="001D1355"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1D1355" w:rsidRDefault="001D1355" w:rsidP="001D1355">
            <w:pPr>
              <w:rPr>
                <w:b/>
                <w:bCs/>
                <w:lang w:val="en-US" w:eastAsia="ja-JP"/>
              </w:rPr>
            </w:pPr>
            <w:r w:rsidRPr="001D1355">
              <w:rPr>
                <w:b/>
                <w:bCs/>
                <w:lang w:val="en-US"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7790B5FD"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05A2B455"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DECD973"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25EEFF0"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1D1355" w:rsidRDefault="001D1355" w:rsidP="001D1355">
            <w:pPr>
              <w:rPr>
                <w:lang w:val="en-US" w:eastAsia="ja-JP"/>
              </w:rPr>
            </w:pPr>
            <w:r w:rsidRPr="001D1355">
              <w:rPr>
                <w:lang w:val="en-US"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1D1355" w:rsidRDefault="001D1355" w:rsidP="001D1355">
            <w:pPr>
              <w:rPr>
                <w:lang w:val="en-US" w:eastAsia="ja-JP"/>
              </w:rPr>
            </w:pPr>
            <w:r w:rsidRPr="001D1355">
              <w:rPr>
                <w:lang w:val="en-US"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1D1355" w:rsidRDefault="001D1355" w:rsidP="001D1355">
            <w:pPr>
              <w:rPr>
                <w:lang w:val="en-US" w:eastAsia="ja-JP"/>
              </w:rPr>
            </w:pPr>
            <w:r w:rsidRPr="001D1355">
              <w:rPr>
                <w:lang w:val="en-US"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1D1355" w:rsidRDefault="001D1355" w:rsidP="001D1355">
            <w:pPr>
              <w:rPr>
                <w:lang w:val="en-US" w:eastAsia="ja-JP"/>
              </w:rPr>
            </w:pPr>
            <w:r w:rsidRPr="001D1355">
              <w:rPr>
                <w:lang w:val="en-US" w:eastAsia="ja-JP"/>
              </w:rPr>
              <w:t>-0.06%</w:t>
            </w:r>
          </w:p>
        </w:tc>
      </w:tr>
      <w:tr w:rsidR="001D1355" w:rsidRPr="001D1355"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06635D71"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2D04699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D532F1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B41E3B7"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583D8951"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BC9D96B"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1D1355" w:rsidRDefault="001D1355" w:rsidP="001D1355">
            <w:pPr>
              <w:rPr>
                <w:lang w:val="en-US" w:eastAsia="ja-JP"/>
              </w:rPr>
            </w:pPr>
            <w:r w:rsidRPr="001D1355">
              <w:rPr>
                <w:lang w:val="en-US" w:eastAsia="ja-JP"/>
              </w:rPr>
              <w:t>-0.06%</w:t>
            </w:r>
          </w:p>
        </w:tc>
      </w:tr>
      <w:tr w:rsidR="001D1355" w:rsidRPr="001D1355"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1D1355" w:rsidRDefault="001D1355" w:rsidP="001D1355">
            <w:pPr>
              <w:rPr>
                <w:lang w:val="en-US" w:eastAsia="ja-JP"/>
              </w:rPr>
            </w:pPr>
            <w:r w:rsidRPr="001D1355">
              <w:rPr>
                <w:lang w:val="en-US" w:eastAsia="ja-JP"/>
              </w:rPr>
              <w:t>0.00%</w:t>
            </w:r>
          </w:p>
        </w:tc>
      </w:tr>
      <w:tr w:rsidR="001D1355" w:rsidRPr="001D1355"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3FCABB99"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5F8BBD03"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0EDF1387"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1EFCEA0D"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1D1355" w:rsidRDefault="001D1355" w:rsidP="001D1355">
            <w:pPr>
              <w:rPr>
                <w:lang w:val="en-US" w:eastAsia="ja-JP"/>
              </w:rPr>
            </w:pPr>
            <w:r w:rsidRPr="001D1355">
              <w:rPr>
                <w:lang w:val="en-US" w:eastAsia="ja-JP"/>
              </w:rPr>
              <w:t>-0.16%</w:t>
            </w:r>
          </w:p>
        </w:tc>
        <w:tc>
          <w:tcPr>
            <w:tcW w:w="0" w:type="auto"/>
            <w:shd w:val="clear" w:color="auto" w:fill="FFFFFF"/>
            <w:noWrap/>
            <w:vAlign w:val="center"/>
            <w:hideMark/>
          </w:tcPr>
          <w:p w14:paraId="4293B95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383A26C2" w14:textId="77777777" w:rsidR="001D1355" w:rsidRPr="001D1355" w:rsidRDefault="001D1355" w:rsidP="001D1355">
            <w:pPr>
              <w:rPr>
                <w:lang w:val="en-US" w:eastAsia="ja-JP"/>
              </w:rPr>
            </w:pPr>
            <w:r w:rsidRPr="001D1355">
              <w:rPr>
                <w:lang w:val="en-US"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1D1355" w:rsidRDefault="001D1355" w:rsidP="001D1355">
            <w:pPr>
              <w:rPr>
                <w:lang w:val="en-US" w:eastAsia="ja-JP"/>
              </w:rPr>
            </w:pPr>
            <w:r w:rsidRPr="001D1355">
              <w:rPr>
                <w:lang w:val="en-US" w:eastAsia="ja-JP"/>
              </w:rPr>
              <w:t>0.02%</w:t>
            </w:r>
          </w:p>
        </w:tc>
      </w:tr>
      <w:tr w:rsidR="001D1355" w:rsidRPr="001D1355"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28E039AD" w14:textId="77777777" w:rsidR="001D1355" w:rsidRPr="001D1355" w:rsidRDefault="001D1355" w:rsidP="001D1355">
            <w:pPr>
              <w:rPr>
                <w:lang w:val="en-US" w:eastAsia="ja-JP"/>
              </w:rPr>
            </w:pPr>
            <w:r w:rsidRPr="001D1355">
              <w:rPr>
                <w:lang w:val="en-US" w:eastAsia="ja-JP"/>
              </w:rPr>
              <w:t>-0.09%</w:t>
            </w:r>
          </w:p>
        </w:tc>
        <w:tc>
          <w:tcPr>
            <w:tcW w:w="0" w:type="auto"/>
            <w:shd w:val="clear" w:color="auto" w:fill="FFFFFF"/>
            <w:noWrap/>
            <w:vAlign w:val="center"/>
            <w:hideMark/>
          </w:tcPr>
          <w:p w14:paraId="3D1168E1"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5FF16112"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4A25C781"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1D1355" w:rsidRDefault="001D1355" w:rsidP="001D1355">
            <w:pPr>
              <w:rPr>
                <w:lang w:val="en-US" w:eastAsia="ja-JP"/>
              </w:rPr>
            </w:pPr>
            <w:r w:rsidRPr="001D1355">
              <w:rPr>
                <w:lang w:val="en-US" w:eastAsia="ja-JP"/>
              </w:rPr>
              <w:t>-0.18%</w:t>
            </w:r>
          </w:p>
        </w:tc>
        <w:tc>
          <w:tcPr>
            <w:tcW w:w="0" w:type="auto"/>
            <w:shd w:val="clear" w:color="auto" w:fill="FFFFFF"/>
            <w:noWrap/>
            <w:vAlign w:val="center"/>
            <w:hideMark/>
          </w:tcPr>
          <w:p w14:paraId="52AAEFC4"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2BD1D6E" w14:textId="77777777" w:rsidR="001D1355" w:rsidRPr="001D1355" w:rsidRDefault="001D1355" w:rsidP="001D1355">
            <w:pPr>
              <w:rPr>
                <w:lang w:val="en-US" w:eastAsia="ja-JP"/>
              </w:rPr>
            </w:pPr>
            <w:r w:rsidRPr="001D1355">
              <w:rPr>
                <w:lang w:val="en-US"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1D1355" w:rsidRDefault="001D1355" w:rsidP="001D1355">
            <w:pPr>
              <w:rPr>
                <w:lang w:val="en-US" w:eastAsia="ja-JP"/>
              </w:rPr>
            </w:pPr>
            <w:r w:rsidRPr="001D1355">
              <w:rPr>
                <w:lang w:val="en-US" w:eastAsia="ja-JP"/>
              </w:rPr>
              <w:t>0.00%</w:t>
            </w:r>
          </w:p>
        </w:tc>
      </w:tr>
      <w:tr w:rsidR="001D1355" w:rsidRPr="001D1355"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1D1355" w:rsidRDefault="001D1355" w:rsidP="001D1355">
            <w:pPr>
              <w:rPr>
                <w:b/>
                <w:bCs/>
                <w:lang w:val="en-US"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1D1355" w:rsidRDefault="001D1355" w:rsidP="001D1355">
            <w:pPr>
              <w:rPr>
                <w:lang w:val="en-US" w:eastAsia="ja-JP"/>
              </w:rPr>
            </w:pPr>
            <w:r w:rsidRPr="001D1355">
              <w:rPr>
                <w:lang w:val="en-US" w:eastAsia="ja-JP"/>
              </w:rPr>
              <w:t>0.01%</w:t>
            </w:r>
          </w:p>
        </w:tc>
      </w:tr>
    </w:tbl>
    <w:p w14:paraId="623748ED" w14:textId="77777777" w:rsidR="001D1355" w:rsidRPr="001D1355" w:rsidRDefault="001D1355" w:rsidP="001D1355">
      <w:pPr>
        <w:rPr>
          <w:lang w:val="en-US" w:eastAsia="ja-JP"/>
        </w:rPr>
      </w:pPr>
      <w:r w:rsidRPr="001D1355">
        <w:rPr>
          <w:lang w:val="en-US" w:eastAsia="ja-JP"/>
        </w:rPr>
        <w:t>Table 1.5. Run time estimates for CE Anchor and its RRC and TSRC components vs. VTM12.0, HBD/HFR CTC, LowQP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1D1355" w14:paraId="2363F383" w14:textId="77777777" w:rsidTr="001D1355">
        <w:trPr>
          <w:trHeight w:val="315"/>
        </w:trPr>
        <w:tc>
          <w:tcPr>
            <w:tcW w:w="0" w:type="auto"/>
            <w:noWrap/>
            <w:vAlign w:val="bottom"/>
            <w:hideMark/>
          </w:tcPr>
          <w:p w14:paraId="7DF59B5D" w14:textId="77777777" w:rsidR="001D1355" w:rsidRPr="001D1355" w:rsidRDefault="001D1355" w:rsidP="001D1355">
            <w:pPr>
              <w:rPr>
                <w:lang w:val="en-US" w:eastAsia="ja-JP"/>
              </w:rPr>
            </w:pPr>
            <w:r w:rsidRPr="001D1355">
              <w:rPr>
                <w:lang w:val="en-US" w:eastAsia="ja-JP"/>
              </w:rPr>
              <w:t>NormQP</w:t>
            </w: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1D1355" w:rsidRDefault="001D1355" w:rsidP="001D1355">
            <w:pPr>
              <w:rPr>
                <w:b/>
                <w:bCs/>
                <w:lang w:val="en-US" w:eastAsia="ja-JP"/>
              </w:rPr>
            </w:pPr>
            <w:r w:rsidRPr="001D1355">
              <w:rPr>
                <w:b/>
                <w:bCs/>
                <w:lang w:val="en-US" w:eastAsia="ja-JP"/>
              </w:rPr>
              <w:t> </w:t>
            </w:r>
          </w:p>
        </w:tc>
      </w:tr>
      <w:tr w:rsidR="001D1355" w:rsidRPr="001D1355" w14:paraId="54D0F002" w14:textId="77777777" w:rsidTr="001D1355">
        <w:trPr>
          <w:trHeight w:val="315"/>
        </w:trPr>
        <w:tc>
          <w:tcPr>
            <w:tcW w:w="0" w:type="auto"/>
            <w:noWrap/>
            <w:vAlign w:val="bottom"/>
            <w:hideMark/>
          </w:tcPr>
          <w:p w14:paraId="4C81A8BA"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3EBDBCF0"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1D1355" w:rsidRDefault="001D1355" w:rsidP="001D1355">
            <w:pPr>
              <w:rPr>
                <w:lang w:val="en-US" w:eastAsia="ja-JP"/>
              </w:rPr>
            </w:pPr>
            <w:r w:rsidRPr="001D1355">
              <w:rPr>
                <w:lang w:val="en-US" w:eastAsia="ja-JP"/>
              </w:rPr>
              <w:t>Dec</w:t>
            </w:r>
          </w:p>
        </w:tc>
      </w:tr>
      <w:tr w:rsidR="001D1355" w:rsidRPr="001D1355"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4D78F6F3"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1D1355" w:rsidRDefault="001D1355" w:rsidP="001D1355">
            <w:pPr>
              <w:rPr>
                <w:lang w:val="en-US" w:eastAsia="ja-JP"/>
              </w:rPr>
            </w:pPr>
            <w:r w:rsidRPr="001D1355">
              <w:rPr>
                <w:lang w:val="en-US" w:eastAsia="ja-JP"/>
              </w:rPr>
              <w:t>100%</w:t>
            </w:r>
          </w:p>
        </w:tc>
      </w:tr>
      <w:tr w:rsidR="001D1355" w:rsidRPr="001D1355"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1D1355" w:rsidRDefault="001D1355" w:rsidP="001D1355">
            <w:pPr>
              <w:rPr>
                <w:b/>
                <w:bCs/>
                <w:lang w:val="en-US" w:eastAsia="ja-JP"/>
              </w:rPr>
            </w:pPr>
          </w:p>
        </w:tc>
        <w:tc>
          <w:tcPr>
            <w:tcW w:w="0" w:type="auto"/>
            <w:shd w:val="clear" w:color="auto" w:fill="FFFFFF"/>
            <w:noWrap/>
            <w:vAlign w:val="center"/>
            <w:hideMark/>
          </w:tcPr>
          <w:p w14:paraId="1383837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533AD923" w14:textId="77777777" w:rsidR="001D1355" w:rsidRPr="001D1355" w:rsidRDefault="001D1355" w:rsidP="001D1355">
            <w:pPr>
              <w:rPr>
                <w:lang w:val="en-US" w:eastAsia="ja-JP"/>
              </w:rPr>
            </w:pPr>
            <w:r w:rsidRPr="001D1355">
              <w:rPr>
                <w:lang w:val="en-US"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1D1355" w:rsidRDefault="001D1355" w:rsidP="001D1355">
            <w:pPr>
              <w:rPr>
                <w:lang w:val="en-US" w:eastAsia="ja-JP"/>
              </w:rPr>
            </w:pPr>
            <w:r w:rsidRPr="001D1355">
              <w:rPr>
                <w:lang w:val="en-US" w:eastAsia="ja-JP"/>
              </w:rPr>
              <w:t>101%</w:t>
            </w:r>
          </w:p>
        </w:tc>
      </w:tr>
      <w:tr w:rsidR="001D1355" w:rsidRPr="001D1355"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1D1355" w:rsidRDefault="001D1355" w:rsidP="001D1355">
            <w:pPr>
              <w:rPr>
                <w:b/>
                <w:bCs/>
                <w:lang w:val="en-US" w:eastAsia="ja-JP"/>
              </w:rPr>
            </w:pPr>
          </w:p>
        </w:tc>
        <w:tc>
          <w:tcPr>
            <w:tcW w:w="0" w:type="auto"/>
            <w:shd w:val="clear" w:color="auto" w:fill="FFFFFF"/>
            <w:noWrap/>
            <w:vAlign w:val="center"/>
            <w:hideMark/>
          </w:tcPr>
          <w:p w14:paraId="7223350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1D1355" w:rsidRDefault="001D1355" w:rsidP="001D1355">
            <w:pPr>
              <w:rPr>
                <w:lang w:val="en-US" w:eastAsia="ja-JP"/>
              </w:rPr>
            </w:pPr>
            <w:r w:rsidRPr="001D1355">
              <w:rPr>
                <w:lang w:val="en-US" w:eastAsia="ja-JP"/>
              </w:rPr>
              <w:t>100%</w:t>
            </w:r>
          </w:p>
        </w:tc>
      </w:tr>
      <w:tr w:rsidR="001D1355" w:rsidRPr="001D1355"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3C73BC6B" w14:textId="77777777" w:rsidR="001D1355" w:rsidRPr="001D1355" w:rsidRDefault="001D1355" w:rsidP="001D1355">
            <w:pPr>
              <w:rPr>
                <w:lang w:val="en-US" w:eastAsia="ja-JP"/>
              </w:rPr>
            </w:pPr>
            <w:r w:rsidRPr="001D1355">
              <w:rPr>
                <w:lang w:val="en-US"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1D1355" w:rsidRDefault="001D1355" w:rsidP="001D1355">
            <w:pPr>
              <w:rPr>
                <w:lang w:val="en-US" w:eastAsia="ja-JP"/>
              </w:rPr>
            </w:pPr>
            <w:r w:rsidRPr="001D1355">
              <w:rPr>
                <w:lang w:val="en-US" w:eastAsia="ja-JP"/>
              </w:rPr>
              <w:t>101%</w:t>
            </w:r>
          </w:p>
        </w:tc>
      </w:tr>
      <w:tr w:rsidR="001D1355" w:rsidRPr="001D1355"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1D1355" w:rsidRDefault="001D1355" w:rsidP="001D1355">
            <w:pPr>
              <w:rPr>
                <w:b/>
                <w:bCs/>
                <w:lang w:val="en-US" w:eastAsia="ja-JP"/>
              </w:rPr>
            </w:pPr>
          </w:p>
        </w:tc>
        <w:tc>
          <w:tcPr>
            <w:tcW w:w="0" w:type="auto"/>
            <w:shd w:val="clear" w:color="auto" w:fill="FFFFFF"/>
            <w:noWrap/>
            <w:vAlign w:val="center"/>
            <w:hideMark/>
          </w:tcPr>
          <w:p w14:paraId="6D04F7D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14F85D9B"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1D1355" w:rsidRDefault="001D1355" w:rsidP="001D1355">
            <w:pPr>
              <w:rPr>
                <w:lang w:val="en-US" w:eastAsia="ja-JP"/>
              </w:rPr>
            </w:pPr>
            <w:r w:rsidRPr="001D1355">
              <w:rPr>
                <w:lang w:val="en-US" w:eastAsia="ja-JP"/>
              </w:rPr>
              <w:t>100%</w:t>
            </w:r>
          </w:p>
        </w:tc>
      </w:tr>
      <w:tr w:rsidR="001D1355" w:rsidRPr="001D1355"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1D1355" w:rsidRDefault="001D1355" w:rsidP="001D1355">
            <w:pPr>
              <w:rPr>
                <w:lang w:val="en-US" w:eastAsia="ja-JP"/>
              </w:rPr>
            </w:pPr>
            <w:r w:rsidRPr="001D1355">
              <w:rPr>
                <w:lang w:val="en-US" w:eastAsia="ja-JP"/>
              </w:rPr>
              <w:t>101%</w:t>
            </w:r>
          </w:p>
        </w:tc>
      </w:tr>
    </w:tbl>
    <w:p w14:paraId="6553BA76" w14:textId="77777777" w:rsidR="001D1355" w:rsidRPr="001D1355" w:rsidRDefault="001D1355" w:rsidP="001D1355">
      <w:pPr>
        <w:rPr>
          <w:lang w:val="en-US" w:eastAsia="ja-JP"/>
        </w:rPr>
      </w:pPr>
    </w:p>
    <w:p w14:paraId="5AF6067B" w14:textId="55D0F54A" w:rsidR="001D1355" w:rsidRDefault="001D1355" w:rsidP="001D1355">
      <w:pPr>
        <w:rPr>
          <w:lang w:eastAsia="ja-JP"/>
        </w:rPr>
      </w:pPr>
      <w:r>
        <w:rPr>
          <w:lang w:eastAsia="ja-JP"/>
        </w:rPr>
        <w:t>As the results are for camera-captured content, the benefit for TSRC is only margjnal.</w:t>
      </w:r>
    </w:p>
    <w:p w14:paraId="4C5EEAC1" w14:textId="2DE44523" w:rsidR="001D1355" w:rsidRDefault="001D1355" w:rsidP="001D1355">
      <w:pPr>
        <w:rPr>
          <w:lang w:eastAsia="ja-JP"/>
        </w:rPr>
      </w:pPr>
    </w:p>
    <w:p w14:paraId="293D1181" w14:textId="1780AEDA" w:rsidR="001D1355" w:rsidRDefault="001D1355" w:rsidP="001D1355">
      <w:pPr>
        <w:rPr>
          <w:lang w:eastAsia="ja-JP"/>
        </w:rPr>
      </w:pPr>
      <w:r>
        <w:rPr>
          <w:lang w:eastAsia="ja-JP"/>
        </w:rPr>
        <w:t>Results compared to HM in the following</w:t>
      </w:r>
    </w:p>
    <w:p w14:paraId="3C80A952" w14:textId="77777777" w:rsidR="001D1355" w:rsidRPr="001D1355" w:rsidRDefault="001D1355" w:rsidP="001D1355">
      <w:pPr>
        <w:rPr>
          <w:lang w:val="en-US" w:eastAsia="ja-JP"/>
        </w:rPr>
      </w:pPr>
      <w:r w:rsidRPr="001D1355">
        <w:rPr>
          <w:lang w:val="en-US" w:eastAsia="ja-JP"/>
        </w:rPr>
        <w:t xml:space="preserve">Table 1.7. Simulation results for CE Anchor vs. HM16.23, 12 bits data, HBD/HFR CTC for </w:t>
      </w:r>
      <w:proofErr w:type="gramStart"/>
      <w:r w:rsidRPr="001D1355">
        <w:rPr>
          <w:lang w:val="en-US" w:eastAsia="ja-JP"/>
        </w:rPr>
        <w:t>VTM ,</w:t>
      </w:r>
      <w:proofErr w:type="gramEnd"/>
      <w:r w:rsidRPr="001D1355">
        <w:rPr>
          <w:lang w:val="en-US" w:eastAsia="ja-JP"/>
        </w:rPr>
        <w:t xml:space="preserve"> RExt CTC for HM, LowQP test configuration.</w:t>
      </w:r>
    </w:p>
    <w:tbl>
      <w:tblPr>
        <w:tblW w:w="0" w:type="auto"/>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1D1355" w14:paraId="30AA67D0" w14:textId="77777777" w:rsidTr="001D1355">
        <w:trPr>
          <w:trHeight w:val="315"/>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572FA31E" w14:textId="77777777" w:rsidTr="001D1355">
        <w:trPr>
          <w:trHeight w:val="315"/>
        </w:trPr>
        <w:tc>
          <w:tcPr>
            <w:tcW w:w="0" w:type="auto"/>
            <w:vMerge/>
            <w:tcBorders>
              <w:top w:val="single" w:sz="8" w:space="0" w:color="auto"/>
              <w:left w:val="single" w:sz="8" w:space="0" w:color="auto"/>
              <w:bottom w:val="nil"/>
              <w:right w:val="single" w:sz="8" w:space="0" w:color="auto"/>
            </w:tcBorders>
            <w:vAlign w:val="center"/>
            <w:hideMark/>
          </w:tcPr>
          <w:p w14:paraId="145D6889" w14:textId="77777777" w:rsidR="001D1355" w:rsidRPr="001D1355" w:rsidRDefault="001D1355" w:rsidP="001D1355">
            <w:pPr>
              <w:rPr>
                <w:b/>
                <w:bCs/>
                <w:lang w:val="en-US" w:eastAsia="ja-JP"/>
              </w:rPr>
            </w:pPr>
          </w:p>
        </w:tc>
        <w:tc>
          <w:tcPr>
            <w:tcW w:w="0" w:type="auto"/>
            <w:shd w:val="clear" w:color="auto" w:fill="FFFFFF"/>
            <w:noWrap/>
            <w:vAlign w:val="center"/>
            <w:hideMark/>
          </w:tcPr>
          <w:p w14:paraId="5E801EAB" w14:textId="77777777" w:rsidR="001D1355" w:rsidRPr="001D1355" w:rsidRDefault="001D1355" w:rsidP="001D1355">
            <w:pPr>
              <w:rPr>
                <w:lang w:val="en-US" w:eastAsia="ja-JP"/>
              </w:rPr>
            </w:pPr>
            <w:r w:rsidRPr="001D1355">
              <w:rPr>
                <w:lang w:val="en-US" w:eastAsia="ja-JP"/>
              </w:rPr>
              <w:t>wY</w:t>
            </w:r>
          </w:p>
        </w:tc>
        <w:tc>
          <w:tcPr>
            <w:tcW w:w="0" w:type="auto"/>
            <w:shd w:val="clear" w:color="auto" w:fill="FFFFFF"/>
            <w:noWrap/>
            <w:vAlign w:val="center"/>
            <w:hideMark/>
          </w:tcPr>
          <w:p w14:paraId="74256A39" w14:textId="77777777" w:rsidR="001D1355" w:rsidRPr="001D1355" w:rsidRDefault="001D1355" w:rsidP="001D1355">
            <w:pPr>
              <w:rPr>
                <w:lang w:val="en-US" w:eastAsia="ja-JP"/>
              </w:rPr>
            </w:pPr>
            <w:r w:rsidRPr="001D1355">
              <w:rPr>
                <w:lang w:val="en-US" w:eastAsia="ja-JP"/>
              </w:rPr>
              <w:t>wU</w:t>
            </w:r>
          </w:p>
        </w:tc>
        <w:tc>
          <w:tcPr>
            <w:tcW w:w="0" w:type="auto"/>
            <w:shd w:val="clear" w:color="auto" w:fill="FFFFFF"/>
            <w:noWrap/>
            <w:vAlign w:val="center"/>
            <w:hideMark/>
          </w:tcPr>
          <w:p w14:paraId="5A690052" w14:textId="77777777" w:rsidR="001D1355" w:rsidRPr="001D1355" w:rsidRDefault="001D1355" w:rsidP="001D1355">
            <w:pPr>
              <w:rPr>
                <w:lang w:val="en-US" w:eastAsia="ja-JP"/>
              </w:rPr>
            </w:pPr>
            <w:r w:rsidRPr="001D1355">
              <w:rPr>
                <w:lang w:val="en-US" w:eastAsia="ja-JP"/>
              </w:rPr>
              <w:t>wV</w:t>
            </w:r>
          </w:p>
        </w:tc>
        <w:tc>
          <w:tcPr>
            <w:tcW w:w="0" w:type="auto"/>
            <w:tcBorders>
              <w:top w:val="nil"/>
              <w:left w:val="single" w:sz="8" w:space="0" w:color="auto"/>
              <w:bottom w:val="nil"/>
              <w:right w:val="nil"/>
            </w:tcBorders>
            <w:shd w:val="clear" w:color="auto" w:fill="FFFFFF"/>
            <w:noWrap/>
            <w:vAlign w:val="center"/>
            <w:hideMark/>
          </w:tcPr>
          <w:p w14:paraId="093E2E1F"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317C170E"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008D4BFB"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47A89222"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28FAF3CD"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3E67CF6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2F8D34CF" w14:textId="77777777" w:rsidR="001D1355" w:rsidRPr="001D1355" w:rsidRDefault="001D1355" w:rsidP="001D1355">
            <w:pPr>
              <w:rPr>
                <w:lang w:val="en-US" w:eastAsia="ja-JP"/>
              </w:rPr>
            </w:pPr>
            <w:r w:rsidRPr="001D1355">
              <w:rPr>
                <w:lang w:val="en-US" w:eastAsia="ja-JP"/>
              </w:rPr>
              <w:t>R</w:t>
            </w:r>
          </w:p>
        </w:tc>
      </w:tr>
      <w:tr w:rsidR="001D1355" w:rsidRPr="001D1355" w14:paraId="470F72EB" w14:textId="77777777" w:rsidTr="001D1355">
        <w:trPr>
          <w:trHeight w:val="300"/>
        </w:trPr>
        <w:tc>
          <w:tcPr>
            <w:tcW w:w="0" w:type="auto"/>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1D1355" w:rsidRDefault="001D1355" w:rsidP="001D1355">
            <w:pPr>
              <w:rPr>
                <w:b/>
                <w:bCs/>
                <w:lang w:val="en-US" w:eastAsia="ja-JP"/>
              </w:rPr>
            </w:pPr>
            <w:r w:rsidRPr="001D1355">
              <w:rPr>
                <w:b/>
                <w:bCs/>
                <w:lang w:val="en-US" w:eastAsia="ja-JP"/>
              </w:rPr>
              <w:t>AI</w:t>
            </w:r>
          </w:p>
        </w:tc>
        <w:tc>
          <w:tcPr>
            <w:tcW w:w="0" w:type="auto"/>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1D1355" w:rsidRDefault="001D1355" w:rsidP="001D1355">
            <w:pPr>
              <w:rPr>
                <w:lang w:val="en-US" w:eastAsia="ja-JP"/>
              </w:rPr>
            </w:pPr>
            <w:r w:rsidRPr="001D1355">
              <w:rPr>
                <w:lang w:val="en-GB" w:eastAsia="ja-JP"/>
              </w:rPr>
              <w:t>-7.24%</w:t>
            </w:r>
          </w:p>
        </w:tc>
        <w:tc>
          <w:tcPr>
            <w:tcW w:w="0" w:type="auto"/>
            <w:tcBorders>
              <w:top w:val="single" w:sz="8" w:space="0" w:color="auto"/>
              <w:left w:val="nil"/>
              <w:bottom w:val="nil"/>
              <w:right w:val="nil"/>
            </w:tcBorders>
            <w:shd w:val="clear" w:color="auto" w:fill="CCFFCC"/>
            <w:noWrap/>
            <w:vAlign w:val="bottom"/>
            <w:hideMark/>
          </w:tcPr>
          <w:p w14:paraId="16BC646B" w14:textId="77777777" w:rsidR="001D1355" w:rsidRPr="001D1355" w:rsidRDefault="001D1355" w:rsidP="001D1355">
            <w:pPr>
              <w:rPr>
                <w:lang w:val="en-US" w:eastAsia="ja-JP"/>
              </w:rPr>
            </w:pPr>
            <w:r w:rsidRPr="001D1355">
              <w:rPr>
                <w:lang w:val="en-GB" w:eastAsia="ja-JP"/>
              </w:rPr>
              <w:t>-9.64%</w:t>
            </w:r>
          </w:p>
        </w:tc>
        <w:tc>
          <w:tcPr>
            <w:tcW w:w="0" w:type="auto"/>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1D1355" w:rsidRDefault="001D1355" w:rsidP="001D1355">
            <w:pPr>
              <w:rPr>
                <w:lang w:val="en-US" w:eastAsia="ja-JP"/>
              </w:rPr>
            </w:pPr>
            <w:r w:rsidRPr="001D1355">
              <w:rPr>
                <w:lang w:val="en-GB" w:eastAsia="ja-JP"/>
              </w:rPr>
              <w:t>-10.23%</w:t>
            </w:r>
          </w:p>
        </w:tc>
        <w:tc>
          <w:tcPr>
            <w:tcW w:w="0" w:type="auto"/>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1D1355" w:rsidRDefault="001D1355" w:rsidP="001D1355">
            <w:pPr>
              <w:rPr>
                <w:lang w:val="en-US" w:eastAsia="ja-JP"/>
              </w:rPr>
            </w:pPr>
            <w:r w:rsidRPr="001D1355">
              <w:rPr>
                <w:lang w:val="en-GB" w:eastAsia="ja-JP"/>
              </w:rPr>
              <w:t>-4.09%</w:t>
            </w:r>
          </w:p>
        </w:tc>
        <w:tc>
          <w:tcPr>
            <w:tcW w:w="0" w:type="auto"/>
            <w:tcBorders>
              <w:top w:val="single" w:sz="8" w:space="0" w:color="auto"/>
              <w:left w:val="nil"/>
              <w:bottom w:val="nil"/>
              <w:right w:val="nil"/>
            </w:tcBorders>
            <w:shd w:val="clear" w:color="auto" w:fill="CCFFCC"/>
            <w:noWrap/>
            <w:vAlign w:val="bottom"/>
            <w:hideMark/>
          </w:tcPr>
          <w:p w14:paraId="799F726C" w14:textId="77777777" w:rsidR="001D1355" w:rsidRPr="001D1355" w:rsidRDefault="001D1355" w:rsidP="001D1355">
            <w:pPr>
              <w:rPr>
                <w:lang w:val="en-US" w:eastAsia="ja-JP"/>
              </w:rPr>
            </w:pPr>
            <w:r w:rsidRPr="001D1355">
              <w:rPr>
                <w:lang w:val="en-GB" w:eastAsia="ja-JP"/>
              </w:rPr>
              <w:t>-6.39%</w:t>
            </w:r>
          </w:p>
        </w:tc>
        <w:tc>
          <w:tcPr>
            <w:tcW w:w="0" w:type="auto"/>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1D1355" w:rsidRDefault="001D1355" w:rsidP="001D1355">
            <w:pPr>
              <w:rPr>
                <w:lang w:val="en-US" w:eastAsia="ja-JP"/>
              </w:rPr>
            </w:pPr>
            <w:r w:rsidRPr="001D1355">
              <w:rPr>
                <w:lang w:val="en-GB" w:eastAsia="ja-JP"/>
              </w:rPr>
              <w:t>-6.53%</w:t>
            </w:r>
          </w:p>
        </w:tc>
        <w:tc>
          <w:tcPr>
            <w:tcW w:w="0" w:type="auto"/>
            <w:tcBorders>
              <w:top w:val="single" w:sz="8" w:space="0" w:color="auto"/>
              <w:left w:val="nil"/>
              <w:bottom w:val="nil"/>
              <w:right w:val="nil"/>
            </w:tcBorders>
            <w:noWrap/>
            <w:vAlign w:val="bottom"/>
            <w:hideMark/>
          </w:tcPr>
          <w:p w14:paraId="098877FE" w14:textId="77777777" w:rsidR="001D1355" w:rsidRPr="001D1355" w:rsidRDefault="001D1355" w:rsidP="001D1355">
            <w:pPr>
              <w:rPr>
                <w:lang w:val="en-US" w:eastAsia="ja-JP"/>
              </w:rPr>
            </w:pPr>
            <w:r w:rsidRPr="001D1355">
              <w:rPr>
                <w:lang w:val="en-US" w:eastAsia="ja-JP"/>
              </w:rPr>
              <w:t>-2.17%</w:t>
            </w:r>
          </w:p>
        </w:tc>
        <w:tc>
          <w:tcPr>
            <w:tcW w:w="0" w:type="auto"/>
            <w:tcBorders>
              <w:top w:val="single" w:sz="8" w:space="0" w:color="auto"/>
              <w:left w:val="nil"/>
              <w:bottom w:val="nil"/>
              <w:right w:val="nil"/>
            </w:tcBorders>
            <w:noWrap/>
            <w:vAlign w:val="bottom"/>
            <w:hideMark/>
          </w:tcPr>
          <w:p w14:paraId="536FFDD9" w14:textId="77777777" w:rsidR="001D1355" w:rsidRPr="001D1355" w:rsidRDefault="001D1355" w:rsidP="001D1355">
            <w:pPr>
              <w:rPr>
                <w:lang w:val="en-US" w:eastAsia="ja-JP"/>
              </w:rPr>
            </w:pPr>
            <w:r w:rsidRPr="001D1355">
              <w:rPr>
                <w:lang w:val="en-GB" w:eastAsia="ja-JP"/>
              </w:rPr>
              <w:t>-2.54%</w:t>
            </w:r>
          </w:p>
        </w:tc>
        <w:tc>
          <w:tcPr>
            <w:tcW w:w="0" w:type="auto"/>
            <w:tcBorders>
              <w:top w:val="single" w:sz="8" w:space="0" w:color="auto"/>
              <w:left w:val="nil"/>
              <w:bottom w:val="nil"/>
              <w:right w:val="nil"/>
            </w:tcBorders>
            <w:noWrap/>
            <w:vAlign w:val="bottom"/>
            <w:hideMark/>
          </w:tcPr>
          <w:p w14:paraId="0A6A5EFA" w14:textId="77777777" w:rsidR="001D1355" w:rsidRPr="001D1355" w:rsidRDefault="001D1355" w:rsidP="001D1355">
            <w:pPr>
              <w:rPr>
                <w:lang w:val="en-US" w:eastAsia="ja-JP"/>
              </w:rPr>
            </w:pPr>
            <w:r w:rsidRPr="001D1355">
              <w:rPr>
                <w:lang w:val="en-GB" w:eastAsia="ja-JP"/>
              </w:rPr>
              <w:t>-1.95%</w:t>
            </w:r>
          </w:p>
        </w:tc>
        <w:tc>
          <w:tcPr>
            <w:tcW w:w="0" w:type="auto"/>
            <w:tcBorders>
              <w:top w:val="single" w:sz="8" w:space="0" w:color="auto"/>
              <w:left w:val="nil"/>
              <w:bottom w:val="nil"/>
              <w:right w:val="single" w:sz="8" w:space="0" w:color="auto"/>
            </w:tcBorders>
            <w:noWrap/>
            <w:vAlign w:val="bottom"/>
            <w:hideMark/>
          </w:tcPr>
          <w:p w14:paraId="2DCA5AF0" w14:textId="77777777" w:rsidR="001D1355" w:rsidRPr="001D1355" w:rsidRDefault="001D1355" w:rsidP="001D1355">
            <w:pPr>
              <w:rPr>
                <w:lang w:val="en-US" w:eastAsia="ja-JP"/>
              </w:rPr>
            </w:pPr>
            <w:r w:rsidRPr="001D1355">
              <w:rPr>
                <w:lang w:val="en-GB" w:eastAsia="ja-JP"/>
              </w:rPr>
              <w:t>-2.03%</w:t>
            </w:r>
          </w:p>
        </w:tc>
      </w:tr>
      <w:tr w:rsidR="001D1355" w:rsidRPr="001D1355" w14:paraId="7210C83E" w14:textId="77777777" w:rsidTr="001D1355">
        <w:trPr>
          <w:trHeight w:val="300"/>
        </w:trPr>
        <w:tc>
          <w:tcPr>
            <w:tcW w:w="0" w:type="auto"/>
            <w:tcBorders>
              <w:top w:val="nil"/>
              <w:left w:val="single" w:sz="8" w:space="0" w:color="auto"/>
              <w:bottom w:val="nil"/>
              <w:right w:val="nil"/>
            </w:tcBorders>
            <w:shd w:val="clear" w:color="auto" w:fill="D9D9D9"/>
            <w:noWrap/>
            <w:vAlign w:val="center"/>
            <w:hideMark/>
          </w:tcPr>
          <w:p w14:paraId="36B8710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nil"/>
              <w:left w:val="single" w:sz="8" w:space="0" w:color="auto"/>
              <w:bottom w:val="nil"/>
              <w:right w:val="nil"/>
            </w:tcBorders>
            <w:shd w:val="clear" w:color="auto" w:fill="CCFFCC"/>
            <w:noWrap/>
            <w:vAlign w:val="bottom"/>
            <w:hideMark/>
          </w:tcPr>
          <w:p w14:paraId="5CD4A9E0" w14:textId="77777777" w:rsidR="001D1355" w:rsidRPr="001D1355" w:rsidRDefault="001D1355" w:rsidP="001D1355">
            <w:pPr>
              <w:rPr>
                <w:lang w:val="en-US" w:eastAsia="ja-JP"/>
              </w:rPr>
            </w:pPr>
            <w:r w:rsidRPr="001D1355">
              <w:rPr>
                <w:lang w:val="en-GB" w:eastAsia="ja-JP"/>
              </w:rPr>
              <w:t>-6.68%</w:t>
            </w:r>
          </w:p>
        </w:tc>
        <w:tc>
          <w:tcPr>
            <w:tcW w:w="0" w:type="auto"/>
            <w:shd w:val="clear" w:color="auto" w:fill="CCFFCC"/>
            <w:noWrap/>
            <w:vAlign w:val="bottom"/>
            <w:hideMark/>
          </w:tcPr>
          <w:p w14:paraId="6585E724" w14:textId="77777777" w:rsidR="001D1355" w:rsidRPr="001D1355" w:rsidRDefault="001D1355" w:rsidP="001D1355">
            <w:pPr>
              <w:rPr>
                <w:lang w:val="en-US" w:eastAsia="ja-JP"/>
              </w:rPr>
            </w:pPr>
            <w:r w:rsidRPr="001D1355">
              <w:rPr>
                <w:lang w:val="en-GB" w:eastAsia="ja-JP"/>
              </w:rPr>
              <w:t>-7.73%</w:t>
            </w:r>
          </w:p>
        </w:tc>
        <w:tc>
          <w:tcPr>
            <w:tcW w:w="0" w:type="auto"/>
            <w:tcBorders>
              <w:top w:val="nil"/>
              <w:left w:val="nil"/>
              <w:bottom w:val="nil"/>
              <w:right w:val="single" w:sz="8" w:space="0" w:color="auto"/>
            </w:tcBorders>
            <w:shd w:val="clear" w:color="auto" w:fill="CCFFCC"/>
            <w:noWrap/>
            <w:vAlign w:val="bottom"/>
            <w:hideMark/>
          </w:tcPr>
          <w:p w14:paraId="5D013814" w14:textId="77777777" w:rsidR="001D1355" w:rsidRPr="001D1355" w:rsidRDefault="001D1355" w:rsidP="001D1355">
            <w:pPr>
              <w:rPr>
                <w:lang w:val="en-US" w:eastAsia="ja-JP"/>
              </w:rPr>
            </w:pPr>
            <w:r w:rsidRPr="001D1355">
              <w:rPr>
                <w:lang w:val="en-GB" w:eastAsia="ja-JP"/>
              </w:rPr>
              <w:t>-8.82%</w:t>
            </w:r>
          </w:p>
        </w:tc>
        <w:tc>
          <w:tcPr>
            <w:tcW w:w="0" w:type="auto"/>
            <w:tcBorders>
              <w:top w:val="nil"/>
              <w:left w:val="single" w:sz="8" w:space="0" w:color="auto"/>
              <w:bottom w:val="nil"/>
              <w:right w:val="nil"/>
            </w:tcBorders>
            <w:shd w:val="clear" w:color="auto" w:fill="CCFFCC"/>
            <w:noWrap/>
            <w:vAlign w:val="bottom"/>
            <w:hideMark/>
          </w:tcPr>
          <w:p w14:paraId="12D1359A" w14:textId="77777777" w:rsidR="001D1355" w:rsidRPr="001D1355" w:rsidRDefault="001D1355" w:rsidP="001D1355">
            <w:pPr>
              <w:rPr>
                <w:lang w:val="en-US" w:eastAsia="ja-JP"/>
              </w:rPr>
            </w:pPr>
            <w:r w:rsidRPr="001D1355">
              <w:rPr>
                <w:lang w:val="en-GB" w:eastAsia="ja-JP"/>
              </w:rPr>
              <w:t>-5.12%</w:t>
            </w:r>
          </w:p>
        </w:tc>
        <w:tc>
          <w:tcPr>
            <w:tcW w:w="0" w:type="auto"/>
            <w:shd w:val="clear" w:color="auto" w:fill="CCFFCC"/>
            <w:noWrap/>
            <w:vAlign w:val="bottom"/>
            <w:hideMark/>
          </w:tcPr>
          <w:p w14:paraId="7F0222B8" w14:textId="77777777" w:rsidR="001D1355" w:rsidRPr="001D1355" w:rsidRDefault="001D1355" w:rsidP="001D1355">
            <w:pPr>
              <w:rPr>
                <w:lang w:val="en-US" w:eastAsia="ja-JP"/>
              </w:rPr>
            </w:pPr>
            <w:r w:rsidRPr="001D1355">
              <w:rPr>
                <w:lang w:val="en-GB" w:eastAsia="ja-JP"/>
              </w:rPr>
              <w:t>-8.20%</w:t>
            </w:r>
          </w:p>
        </w:tc>
        <w:tc>
          <w:tcPr>
            <w:tcW w:w="0" w:type="auto"/>
            <w:tcBorders>
              <w:top w:val="nil"/>
              <w:left w:val="nil"/>
              <w:bottom w:val="nil"/>
              <w:right w:val="single" w:sz="8" w:space="0" w:color="auto"/>
            </w:tcBorders>
            <w:shd w:val="clear" w:color="auto" w:fill="CCFFCC"/>
            <w:noWrap/>
            <w:vAlign w:val="bottom"/>
            <w:hideMark/>
          </w:tcPr>
          <w:p w14:paraId="0FFADB84" w14:textId="77777777" w:rsidR="001D1355" w:rsidRPr="001D1355" w:rsidRDefault="001D1355" w:rsidP="001D1355">
            <w:pPr>
              <w:rPr>
                <w:lang w:val="en-US" w:eastAsia="ja-JP"/>
              </w:rPr>
            </w:pPr>
            <w:r w:rsidRPr="001D1355">
              <w:rPr>
                <w:lang w:val="en-GB" w:eastAsia="ja-JP"/>
              </w:rPr>
              <w:t>-7.06%</w:t>
            </w:r>
          </w:p>
        </w:tc>
        <w:tc>
          <w:tcPr>
            <w:tcW w:w="0" w:type="auto"/>
            <w:noWrap/>
            <w:vAlign w:val="bottom"/>
            <w:hideMark/>
          </w:tcPr>
          <w:p w14:paraId="25C4155F" w14:textId="77777777" w:rsidR="001D1355" w:rsidRPr="001D1355" w:rsidRDefault="001D1355" w:rsidP="001D1355">
            <w:pPr>
              <w:rPr>
                <w:lang w:val="en-US" w:eastAsia="ja-JP"/>
              </w:rPr>
            </w:pPr>
            <w:r w:rsidRPr="001D1355">
              <w:rPr>
                <w:lang w:val="en-US" w:eastAsia="ja-JP"/>
              </w:rPr>
              <w:t>-1.79%</w:t>
            </w:r>
          </w:p>
        </w:tc>
        <w:tc>
          <w:tcPr>
            <w:tcW w:w="0" w:type="auto"/>
            <w:shd w:val="clear" w:color="auto" w:fill="CCFFCC"/>
            <w:noWrap/>
            <w:vAlign w:val="bottom"/>
            <w:hideMark/>
          </w:tcPr>
          <w:p w14:paraId="6E749CC0" w14:textId="77777777" w:rsidR="001D1355" w:rsidRPr="001D1355" w:rsidRDefault="001D1355" w:rsidP="001D1355">
            <w:pPr>
              <w:rPr>
                <w:lang w:val="en-US" w:eastAsia="ja-JP"/>
              </w:rPr>
            </w:pPr>
            <w:r w:rsidRPr="001D1355">
              <w:rPr>
                <w:lang w:val="en-GB" w:eastAsia="ja-JP"/>
              </w:rPr>
              <w:t>-3.31%</w:t>
            </w:r>
          </w:p>
        </w:tc>
        <w:tc>
          <w:tcPr>
            <w:tcW w:w="0" w:type="auto"/>
            <w:noWrap/>
            <w:vAlign w:val="bottom"/>
            <w:hideMark/>
          </w:tcPr>
          <w:p w14:paraId="0AAE5748" w14:textId="77777777" w:rsidR="001D1355" w:rsidRPr="001D1355" w:rsidRDefault="001D1355" w:rsidP="001D1355">
            <w:pPr>
              <w:rPr>
                <w:lang w:val="en-US" w:eastAsia="ja-JP"/>
              </w:rPr>
            </w:pPr>
            <w:r w:rsidRPr="001D1355">
              <w:rPr>
                <w:lang w:val="en-GB" w:eastAsia="ja-JP"/>
              </w:rPr>
              <w:t>-1.05%</w:t>
            </w:r>
          </w:p>
        </w:tc>
        <w:tc>
          <w:tcPr>
            <w:tcW w:w="0" w:type="auto"/>
            <w:tcBorders>
              <w:top w:val="nil"/>
              <w:left w:val="nil"/>
              <w:bottom w:val="nil"/>
              <w:right w:val="single" w:sz="8" w:space="0" w:color="auto"/>
            </w:tcBorders>
            <w:noWrap/>
            <w:vAlign w:val="bottom"/>
            <w:hideMark/>
          </w:tcPr>
          <w:p w14:paraId="5D571D6D" w14:textId="77777777" w:rsidR="001D1355" w:rsidRPr="001D1355" w:rsidRDefault="001D1355" w:rsidP="001D1355">
            <w:pPr>
              <w:rPr>
                <w:lang w:val="en-US" w:eastAsia="ja-JP"/>
              </w:rPr>
            </w:pPr>
            <w:r w:rsidRPr="001D1355">
              <w:rPr>
                <w:lang w:val="en-GB" w:eastAsia="ja-JP"/>
              </w:rPr>
              <w:t>-1.02%</w:t>
            </w:r>
          </w:p>
        </w:tc>
      </w:tr>
      <w:tr w:rsidR="001D1355" w:rsidRPr="001D1355" w14:paraId="77465BA3" w14:textId="77777777" w:rsidTr="001D1355">
        <w:trPr>
          <w:trHeight w:val="315"/>
        </w:trPr>
        <w:tc>
          <w:tcPr>
            <w:tcW w:w="0" w:type="auto"/>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1D1355" w:rsidRDefault="001D1355" w:rsidP="001D1355">
            <w:pPr>
              <w:rPr>
                <w:b/>
                <w:bCs/>
                <w:lang w:val="en-US" w:eastAsia="ja-JP"/>
              </w:rPr>
            </w:pPr>
            <w:r w:rsidRPr="001D1355">
              <w:rPr>
                <w:b/>
                <w:bCs/>
                <w:lang w:val="en-US" w:eastAsia="ja-JP"/>
              </w:rPr>
              <w:lastRenderedPageBreak/>
              <w:t>RA</w:t>
            </w:r>
          </w:p>
        </w:tc>
        <w:tc>
          <w:tcPr>
            <w:tcW w:w="0" w:type="auto"/>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1D1355" w:rsidRDefault="001D1355" w:rsidP="001D1355">
            <w:pPr>
              <w:rPr>
                <w:lang w:val="en-US" w:eastAsia="ja-JP"/>
              </w:rPr>
            </w:pPr>
            <w:r w:rsidRPr="001D1355">
              <w:rPr>
                <w:lang w:val="en-GB" w:eastAsia="ja-JP"/>
              </w:rPr>
              <w:t>-7.61%</w:t>
            </w:r>
          </w:p>
        </w:tc>
        <w:tc>
          <w:tcPr>
            <w:tcW w:w="0" w:type="auto"/>
            <w:tcBorders>
              <w:top w:val="nil"/>
              <w:left w:val="nil"/>
              <w:bottom w:val="single" w:sz="8" w:space="0" w:color="auto"/>
              <w:right w:val="nil"/>
            </w:tcBorders>
            <w:shd w:val="clear" w:color="auto" w:fill="CCFFCC"/>
            <w:noWrap/>
            <w:vAlign w:val="bottom"/>
            <w:hideMark/>
          </w:tcPr>
          <w:p w14:paraId="1CD15072" w14:textId="77777777" w:rsidR="001D1355" w:rsidRPr="001D1355" w:rsidRDefault="001D1355" w:rsidP="001D1355">
            <w:pPr>
              <w:rPr>
                <w:lang w:val="en-US" w:eastAsia="ja-JP"/>
              </w:rPr>
            </w:pPr>
            <w:r w:rsidRPr="001D1355">
              <w:rPr>
                <w:lang w:val="en-GB" w:eastAsia="ja-JP"/>
              </w:rPr>
              <w:t>-11.64%</w:t>
            </w:r>
          </w:p>
        </w:tc>
        <w:tc>
          <w:tcPr>
            <w:tcW w:w="0" w:type="auto"/>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1D1355" w:rsidRDefault="001D1355" w:rsidP="001D1355">
            <w:pPr>
              <w:rPr>
                <w:lang w:val="en-US" w:eastAsia="ja-JP"/>
              </w:rPr>
            </w:pPr>
            <w:r w:rsidRPr="001D1355">
              <w:rPr>
                <w:lang w:val="en-GB" w:eastAsia="ja-JP"/>
              </w:rPr>
              <w:t>-11.85%</w:t>
            </w:r>
          </w:p>
        </w:tc>
        <w:tc>
          <w:tcPr>
            <w:tcW w:w="0" w:type="auto"/>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1D1355" w:rsidRDefault="001D1355" w:rsidP="001D1355">
            <w:pPr>
              <w:rPr>
                <w:lang w:val="en-US" w:eastAsia="ja-JP"/>
              </w:rPr>
            </w:pPr>
            <w:r w:rsidRPr="001D1355">
              <w:rPr>
                <w:lang w:val="en-GB" w:eastAsia="ja-JP"/>
              </w:rPr>
              <w:t>-5.73%</w:t>
            </w:r>
          </w:p>
        </w:tc>
        <w:tc>
          <w:tcPr>
            <w:tcW w:w="0" w:type="auto"/>
            <w:tcBorders>
              <w:top w:val="nil"/>
              <w:left w:val="nil"/>
              <w:bottom w:val="single" w:sz="8" w:space="0" w:color="auto"/>
              <w:right w:val="nil"/>
            </w:tcBorders>
            <w:shd w:val="clear" w:color="auto" w:fill="CCFFCC"/>
            <w:noWrap/>
            <w:vAlign w:val="bottom"/>
            <w:hideMark/>
          </w:tcPr>
          <w:p w14:paraId="703B4324" w14:textId="77777777" w:rsidR="001D1355" w:rsidRPr="001D1355" w:rsidRDefault="001D1355" w:rsidP="001D1355">
            <w:pPr>
              <w:rPr>
                <w:lang w:val="en-US" w:eastAsia="ja-JP"/>
              </w:rPr>
            </w:pPr>
            <w:r w:rsidRPr="001D1355">
              <w:rPr>
                <w:lang w:val="en-GB" w:eastAsia="ja-JP"/>
              </w:rPr>
              <w:t>-8.68%</w:t>
            </w:r>
          </w:p>
        </w:tc>
        <w:tc>
          <w:tcPr>
            <w:tcW w:w="0" w:type="auto"/>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1D1355" w:rsidRDefault="001D1355" w:rsidP="001D1355">
            <w:pPr>
              <w:rPr>
                <w:lang w:val="en-US" w:eastAsia="ja-JP"/>
              </w:rPr>
            </w:pPr>
            <w:r w:rsidRPr="001D1355">
              <w:rPr>
                <w:lang w:val="en-GB" w:eastAsia="ja-JP"/>
              </w:rPr>
              <w:t>-7.37%</w:t>
            </w:r>
          </w:p>
        </w:tc>
        <w:tc>
          <w:tcPr>
            <w:tcW w:w="0" w:type="auto"/>
            <w:tcBorders>
              <w:top w:val="nil"/>
              <w:left w:val="nil"/>
              <w:bottom w:val="single" w:sz="8" w:space="0" w:color="auto"/>
              <w:right w:val="nil"/>
            </w:tcBorders>
            <w:noWrap/>
            <w:vAlign w:val="bottom"/>
            <w:hideMark/>
          </w:tcPr>
          <w:p w14:paraId="04C36A5D" w14:textId="77777777" w:rsidR="001D1355" w:rsidRPr="001D1355" w:rsidRDefault="001D1355" w:rsidP="001D1355">
            <w:pPr>
              <w:rPr>
                <w:lang w:val="en-US" w:eastAsia="ja-JP"/>
              </w:rPr>
            </w:pPr>
            <w:r w:rsidRPr="001D1355">
              <w:rPr>
                <w:lang w:val="en-US" w:eastAsia="ja-JP"/>
              </w:rPr>
              <w:t>-2.11%</w:t>
            </w:r>
          </w:p>
        </w:tc>
        <w:tc>
          <w:tcPr>
            <w:tcW w:w="0" w:type="auto"/>
            <w:tcBorders>
              <w:top w:val="nil"/>
              <w:left w:val="nil"/>
              <w:bottom w:val="single" w:sz="8" w:space="0" w:color="auto"/>
              <w:right w:val="nil"/>
            </w:tcBorders>
            <w:shd w:val="clear" w:color="auto" w:fill="CCFFCC"/>
            <w:noWrap/>
            <w:vAlign w:val="bottom"/>
            <w:hideMark/>
          </w:tcPr>
          <w:p w14:paraId="57D41899" w14:textId="77777777" w:rsidR="001D1355" w:rsidRPr="001D1355" w:rsidRDefault="001D1355" w:rsidP="001D1355">
            <w:pPr>
              <w:rPr>
                <w:lang w:val="en-US" w:eastAsia="ja-JP"/>
              </w:rPr>
            </w:pPr>
            <w:r w:rsidRPr="001D1355">
              <w:rPr>
                <w:lang w:val="en-GB" w:eastAsia="ja-JP"/>
              </w:rPr>
              <w:t>-3.72%</w:t>
            </w:r>
          </w:p>
        </w:tc>
        <w:tc>
          <w:tcPr>
            <w:tcW w:w="0" w:type="auto"/>
            <w:tcBorders>
              <w:top w:val="nil"/>
              <w:left w:val="nil"/>
              <w:bottom w:val="single" w:sz="8" w:space="0" w:color="auto"/>
              <w:right w:val="nil"/>
            </w:tcBorders>
            <w:noWrap/>
            <w:vAlign w:val="bottom"/>
            <w:hideMark/>
          </w:tcPr>
          <w:p w14:paraId="7EC082DD" w14:textId="77777777" w:rsidR="001D1355" w:rsidRPr="001D1355" w:rsidRDefault="001D1355" w:rsidP="001D1355">
            <w:pPr>
              <w:rPr>
                <w:lang w:val="en-US" w:eastAsia="ja-JP"/>
              </w:rPr>
            </w:pPr>
            <w:r w:rsidRPr="001D1355">
              <w:rPr>
                <w:lang w:val="en-GB" w:eastAsia="ja-JP"/>
              </w:rPr>
              <w:t>-1.32%</w:t>
            </w:r>
          </w:p>
        </w:tc>
        <w:tc>
          <w:tcPr>
            <w:tcW w:w="0" w:type="auto"/>
            <w:tcBorders>
              <w:top w:val="nil"/>
              <w:left w:val="nil"/>
              <w:bottom w:val="single" w:sz="8" w:space="0" w:color="auto"/>
              <w:right w:val="single" w:sz="8" w:space="0" w:color="auto"/>
            </w:tcBorders>
            <w:noWrap/>
            <w:vAlign w:val="bottom"/>
            <w:hideMark/>
          </w:tcPr>
          <w:p w14:paraId="3A695DF5" w14:textId="77777777" w:rsidR="001D1355" w:rsidRPr="001D1355" w:rsidRDefault="001D1355" w:rsidP="001D1355">
            <w:pPr>
              <w:rPr>
                <w:lang w:val="en-US" w:eastAsia="ja-JP"/>
              </w:rPr>
            </w:pPr>
            <w:r w:rsidRPr="001D1355">
              <w:rPr>
                <w:lang w:val="en-GB" w:eastAsia="ja-JP"/>
              </w:rPr>
              <w:t>-1.29%</w:t>
            </w:r>
          </w:p>
        </w:tc>
      </w:tr>
    </w:tbl>
    <w:p w14:paraId="61368209" w14:textId="77777777" w:rsidR="001D1355" w:rsidRPr="001D1355" w:rsidRDefault="001D1355" w:rsidP="001D1355">
      <w:pPr>
        <w:rPr>
          <w:lang w:val="en-US" w:eastAsia="ja-JP"/>
        </w:rPr>
      </w:pPr>
    </w:p>
    <w:p w14:paraId="03277CFF" w14:textId="77777777" w:rsidR="001D1355" w:rsidRPr="001D1355" w:rsidRDefault="001D1355" w:rsidP="001D1355">
      <w:pPr>
        <w:rPr>
          <w:lang w:val="en-US" w:eastAsia="ja-JP"/>
        </w:rPr>
      </w:pPr>
      <w:r w:rsidRPr="001D1355">
        <w:rPr>
          <w:lang w:val="en-US" w:eastAsia="ja-JP"/>
        </w:rPr>
        <w:t>Table 1.8. Simulation results for CE Anchor vs. HM16.23, 16 bits data, HBD/HFR CTC for VTM, RExt CTC for HM, LowQP test configuration.</w:t>
      </w:r>
    </w:p>
    <w:tbl>
      <w:tblPr>
        <w:tblW w:w="4800" w:type="dxa"/>
        <w:tblLook w:val="04A0" w:firstRow="1" w:lastRow="0" w:firstColumn="1" w:lastColumn="0" w:noHBand="0" w:noVBand="1"/>
      </w:tblPr>
      <w:tblGrid>
        <w:gridCol w:w="960"/>
        <w:gridCol w:w="1164"/>
        <w:gridCol w:w="991"/>
        <w:gridCol w:w="892"/>
        <w:gridCol w:w="892"/>
      </w:tblGrid>
      <w:tr w:rsidR="001D1355" w:rsidRPr="001D1355" w14:paraId="2C76BF23" w14:textId="77777777" w:rsidTr="001D1355">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1D1355" w:rsidRDefault="001D1355" w:rsidP="001D1355">
            <w:pPr>
              <w:rPr>
                <w:b/>
                <w:bCs/>
                <w:lang w:val="en-US" w:eastAsia="ja-JP"/>
              </w:rPr>
            </w:pPr>
            <w:r w:rsidRPr="001D1355">
              <w:rPr>
                <w:b/>
                <w:bCs/>
                <w:lang w:val="en-US"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2E42FFB4"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1D1355" w:rsidRDefault="001D1355" w:rsidP="001D1355">
            <w:pPr>
              <w:rPr>
                <w:b/>
                <w:bCs/>
                <w:lang w:val="en-US" w:eastAsia="ja-JP"/>
              </w:rPr>
            </w:pPr>
          </w:p>
        </w:tc>
        <w:tc>
          <w:tcPr>
            <w:tcW w:w="1065" w:type="dxa"/>
            <w:shd w:val="clear" w:color="auto" w:fill="FFFFFF"/>
            <w:noWrap/>
            <w:vAlign w:val="center"/>
            <w:hideMark/>
          </w:tcPr>
          <w:p w14:paraId="3524EC87" w14:textId="77777777" w:rsidR="001D1355" w:rsidRPr="001D1355" w:rsidRDefault="001D1355" w:rsidP="001D1355">
            <w:pPr>
              <w:rPr>
                <w:lang w:val="en-US" w:eastAsia="ja-JP"/>
              </w:rPr>
            </w:pPr>
            <w:r w:rsidRPr="001D1355">
              <w:rPr>
                <w:lang w:val="en-US" w:eastAsia="ja-JP"/>
              </w:rPr>
              <w:t>Aver.GBR</w:t>
            </w:r>
          </w:p>
        </w:tc>
        <w:tc>
          <w:tcPr>
            <w:tcW w:w="991" w:type="dxa"/>
            <w:shd w:val="clear" w:color="auto" w:fill="FFFFFF"/>
            <w:noWrap/>
            <w:vAlign w:val="center"/>
            <w:hideMark/>
          </w:tcPr>
          <w:p w14:paraId="6492BEF9" w14:textId="77777777" w:rsidR="001D1355" w:rsidRPr="001D1355" w:rsidRDefault="001D1355" w:rsidP="001D1355">
            <w:pPr>
              <w:rPr>
                <w:lang w:val="en-US" w:eastAsia="ja-JP"/>
              </w:rPr>
            </w:pPr>
            <w:r w:rsidRPr="001D1355">
              <w:rPr>
                <w:lang w:val="en-US" w:eastAsia="ja-JP"/>
              </w:rPr>
              <w:t>G</w:t>
            </w:r>
          </w:p>
        </w:tc>
        <w:tc>
          <w:tcPr>
            <w:tcW w:w="892" w:type="dxa"/>
            <w:shd w:val="clear" w:color="auto" w:fill="FFFFFF"/>
            <w:noWrap/>
            <w:vAlign w:val="center"/>
            <w:hideMark/>
          </w:tcPr>
          <w:p w14:paraId="6CB53EAE" w14:textId="77777777" w:rsidR="001D1355" w:rsidRPr="001D1355" w:rsidRDefault="001D1355" w:rsidP="001D1355">
            <w:pPr>
              <w:rPr>
                <w:lang w:val="en-US" w:eastAsia="ja-JP"/>
              </w:rPr>
            </w:pPr>
            <w:r w:rsidRPr="001D1355">
              <w:rPr>
                <w:lang w:val="en-US"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1D1355" w:rsidRDefault="001D1355" w:rsidP="001D1355">
            <w:pPr>
              <w:rPr>
                <w:lang w:val="en-US" w:eastAsia="ja-JP"/>
              </w:rPr>
            </w:pPr>
            <w:r w:rsidRPr="001D1355">
              <w:rPr>
                <w:lang w:val="en-US" w:eastAsia="ja-JP"/>
              </w:rPr>
              <w:t>R</w:t>
            </w:r>
          </w:p>
        </w:tc>
      </w:tr>
      <w:tr w:rsidR="001D1355" w:rsidRPr="001D1355" w14:paraId="5FA1A48F"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1D1355" w:rsidRDefault="001D1355" w:rsidP="001D1355">
            <w:pPr>
              <w:rPr>
                <w:b/>
                <w:bCs/>
                <w:lang w:val="en-US" w:eastAsia="ja-JP"/>
              </w:rPr>
            </w:pPr>
            <w:r w:rsidRPr="001D1355">
              <w:rPr>
                <w:b/>
                <w:bCs/>
                <w:lang w:val="en-US"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1D1355" w:rsidRDefault="001D1355" w:rsidP="001D1355">
            <w:pPr>
              <w:rPr>
                <w:lang w:val="en-US" w:eastAsia="ja-JP"/>
              </w:rPr>
            </w:pPr>
            <w:r w:rsidRPr="001D1355">
              <w:rPr>
                <w:lang w:val="en-US"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1D1355" w:rsidRDefault="001D1355" w:rsidP="001D1355">
            <w:pPr>
              <w:rPr>
                <w:lang w:val="en-US" w:eastAsia="ja-JP"/>
              </w:rPr>
            </w:pPr>
            <w:r w:rsidRPr="001D1355">
              <w:rPr>
                <w:lang w:val="en-GB"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1D1355" w:rsidRDefault="001D1355" w:rsidP="001D1355">
            <w:pPr>
              <w:rPr>
                <w:lang w:val="en-US" w:eastAsia="ja-JP"/>
              </w:rPr>
            </w:pPr>
            <w:r w:rsidRPr="001D1355">
              <w:rPr>
                <w:lang w:val="en-GB"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1D1355" w:rsidRDefault="001D1355" w:rsidP="001D1355">
            <w:pPr>
              <w:rPr>
                <w:lang w:val="en-US" w:eastAsia="ja-JP"/>
              </w:rPr>
            </w:pPr>
            <w:r w:rsidRPr="001D1355">
              <w:rPr>
                <w:lang w:val="en-GB" w:eastAsia="ja-JP"/>
              </w:rPr>
              <w:t>0.79%</w:t>
            </w:r>
          </w:p>
        </w:tc>
      </w:tr>
      <w:tr w:rsidR="001D1355" w:rsidRPr="001D1355" w14:paraId="61A28075"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1D1355" w:rsidRDefault="001D1355" w:rsidP="001D1355">
            <w:pPr>
              <w:rPr>
                <w:b/>
                <w:bCs/>
                <w:lang w:val="en-US" w:eastAsia="ja-JP"/>
              </w:rPr>
            </w:pPr>
            <w:r w:rsidRPr="001D1355">
              <w:rPr>
                <w:b/>
                <w:bCs/>
                <w:lang w:val="en-US"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1D1355" w:rsidRDefault="001D1355" w:rsidP="001D1355">
            <w:pPr>
              <w:rPr>
                <w:lang w:val="en-US" w:eastAsia="ja-JP"/>
              </w:rPr>
            </w:pPr>
            <w:r w:rsidRPr="001D1355">
              <w:rPr>
                <w:lang w:val="en-US" w:eastAsia="ja-JP"/>
              </w:rPr>
              <w:t>0.58%</w:t>
            </w:r>
          </w:p>
        </w:tc>
        <w:tc>
          <w:tcPr>
            <w:tcW w:w="991" w:type="dxa"/>
            <w:noWrap/>
            <w:vAlign w:val="bottom"/>
            <w:hideMark/>
          </w:tcPr>
          <w:p w14:paraId="6BB9F96F" w14:textId="77777777" w:rsidR="001D1355" w:rsidRPr="001D1355" w:rsidRDefault="001D1355" w:rsidP="001D1355">
            <w:pPr>
              <w:rPr>
                <w:lang w:val="en-US" w:eastAsia="ja-JP"/>
              </w:rPr>
            </w:pPr>
            <w:r w:rsidRPr="001D1355">
              <w:rPr>
                <w:lang w:val="en-GB" w:eastAsia="ja-JP"/>
              </w:rPr>
              <w:t>-0.52%</w:t>
            </w:r>
          </w:p>
        </w:tc>
        <w:tc>
          <w:tcPr>
            <w:tcW w:w="892" w:type="dxa"/>
            <w:noWrap/>
            <w:vAlign w:val="bottom"/>
            <w:hideMark/>
          </w:tcPr>
          <w:p w14:paraId="58A314FA" w14:textId="77777777" w:rsidR="001D1355" w:rsidRPr="001D1355" w:rsidRDefault="001D1355" w:rsidP="001D1355">
            <w:pPr>
              <w:rPr>
                <w:lang w:val="en-US" w:eastAsia="ja-JP"/>
              </w:rPr>
            </w:pPr>
            <w:r w:rsidRPr="001D1355">
              <w:rPr>
                <w:lang w:val="en-GB"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1D1355" w:rsidRDefault="001D1355" w:rsidP="001D1355">
            <w:pPr>
              <w:rPr>
                <w:lang w:val="en-US" w:eastAsia="ja-JP"/>
              </w:rPr>
            </w:pPr>
            <w:r w:rsidRPr="001D1355">
              <w:rPr>
                <w:lang w:val="en-GB" w:eastAsia="ja-JP"/>
              </w:rPr>
              <w:t>1.13%</w:t>
            </w:r>
          </w:p>
        </w:tc>
      </w:tr>
      <w:tr w:rsidR="001D1355" w:rsidRPr="001D1355" w14:paraId="5E1EA01F"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1D1355" w:rsidRDefault="001D1355" w:rsidP="001D1355">
            <w:pPr>
              <w:rPr>
                <w:b/>
                <w:bCs/>
                <w:lang w:val="en-US" w:eastAsia="ja-JP"/>
              </w:rPr>
            </w:pPr>
            <w:r w:rsidRPr="001D1355">
              <w:rPr>
                <w:b/>
                <w:bCs/>
                <w:lang w:val="en-US"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1D1355" w:rsidRDefault="001D1355" w:rsidP="001D1355">
            <w:pPr>
              <w:rPr>
                <w:lang w:val="en-US" w:eastAsia="ja-JP"/>
              </w:rPr>
            </w:pPr>
            <w:r w:rsidRPr="001D1355">
              <w:rPr>
                <w:lang w:val="en-US"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1D1355" w:rsidRDefault="001D1355" w:rsidP="001D1355">
            <w:pPr>
              <w:rPr>
                <w:lang w:val="en-US" w:eastAsia="ja-JP"/>
              </w:rPr>
            </w:pPr>
            <w:r w:rsidRPr="001D1355">
              <w:rPr>
                <w:lang w:val="en-GB"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1D1355" w:rsidRDefault="001D1355" w:rsidP="001D1355">
            <w:pPr>
              <w:rPr>
                <w:lang w:val="en-US" w:eastAsia="ja-JP"/>
              </w:rPr>
            </w:pPr>
            <w:r w:rsidRPr="001D1355">
              <w:rPr>
                <w:lang w:val="en-GB"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1D1355" w:rsidRDefault="001D1355" w:rsidP="001D1355">
            <w:pPr>
              <w:rPr>
                <w:lang w:val="en-US" w:eastAsia="ja-JP"/>
              </w:rPr>
            </w:pPr>
            <w:r w:rsidRPr="001D1355">
              <w:rPr>
                <w:lang w:val="en-GB" w:eastAsia="ja-JP"/>
              </w:rPr>
              <w:t>0.91%</w:t>
            </w:r>
          </w:p>
        </w:tc>
      </w:tr>
    </w:tbl>
    <w:p w14:paraId="57F1B73A" w14:textId="77777777" w:rsidR="001D1355" w:rsidRPr="001D1355" w:rsidRDefault="001D1355" w:rsidP="001D1355">
      <w:pPr>
        <w:rPr>
          <w:lang w:val="en-US" w:eastAsia="ja-JP"/>
        </w:rPr>
      </w:pPr>
    </w:p>
    <w:p w14:paraId="6F0F1079" w14:textId="77777777" w:rsidR="001D1355" w:rsidRPr="001D1355" w:rsidRDefault="001D1355" w:rsidP="001D1355">
      <w:pPr>
        <w:rPr>
          <w:lang w:val="en-US" w:eastAsia="ja-JP"/>
        </w:rPr>
      </w:pPr>
      <w:r w:rsidRPr="001D1355">
        <w:rPr>
          <w:lang w:val="en-US" w:eastAsia="ja-JP"/>
        </w:rPr>
        <w:t xml:space="preserve">Table 1.9. Run time estimates for CE Anchor vs. HM16.23, HBD/HFR CTC for VTM, RExt CTC for HM, LowQP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1D1355" w14:paraId="48339926" w14:textId="77777777" w:rsidTr="001D1355">
        <w:trPr>
          <w:trHeight w:val="315"/>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1D1355" w:rsidRDefault="001D1355" w:rsidP="001D1355">
            <w:pPr>
              <w:rPr>
                <w:b/>
                <w:bCs/>
                <w:lang w:val="en-US" w:eastAsia="ja-JP"/>
              </w:rPr>
            </w:pPr>
            <w:r w:rsidRPr="001D1355">
              <w:rPr>
                <w:b/>
                <w:bCs/>
                <w:lang w:val="en-US"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1D1355" w:rsidRDefault="001D1355" w:rsidP="001D1355">
            <w:pPr>
              <w:rPr>
                <w:b/>
                <w:bCs/>
                <w:lang w:val="en-US" w:eastAsia="ja-JP"/>
              </w:rPr>
            </w:pPr>
            <w:r w:rsidRPr="001D1355">
              <w:rPr>
                <w:b/>
                <w:bCs/>
                <w:lang w:val="en-US"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1D1355" w:rsidRDefault="001D1355" w:rsidP="001D1355">
            <w:pPr>
              <w:rPr>
                <w:b/>
                <w:bCs/>
                <w:lang w:val="en-US" w:eastAsia="ja-JP"/>
              </w:rPr>
            </w:pPr>
            <w:r w:rsidRPr="001D1355">
              <w:rPr>
                <w:b/>
                <w:bCs/>
                <w:lang w:val="en-US"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1D1355" w:rsidRDefault="001D1355" w:rsidP="001D1355">
            <w:pPr>
              <w:rPr>
                <w:b/>
                <w:bCs/>
                <w:lang w:val="en-US" w:eastAsia="ja-JP"/>
              </w:rPr>
            </w:pPr>
            <w:r w:rsidRPr="001D1355">
              <w:rPr>
                <w:b/>
                <w:bCs/>
                <w:lang w:val="en-US"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74F6AD57" w14:textId="77777777" w:rsidTr="001D1355">
        <w:trPr>
          <w:trHeight w:val="315"/>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1D1355" w:rsidRDefault="001D1355" w:rsidP="001D1355">
            <w:pPr>
              <w:rPr>
                <w:b/>
                <w:bCs/>
                <w:lang w:val="en-US"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1D1355" w:rsidRDefault="001D1355" w:rsidP="001D1355">
            <w:pPr>
              <w:rPr>
                <w:lang w:val="en-US" w:eastAsia="ja-JP"/>
              </w:rPr>
            </w:pPr>
            <w:r w:rsidRPr="001D1355">
              <w:rPr>
                <w:lang w:val="en-US" w:eastAsia="ja-JP"/>
              </w:rPr>
              <w:t>Dec</w:t>
            </w:r>
          </w:p>
        </w:tc>
        <w:tc>
          <w:tcPr>
            <w:tcW w:w="960" w:type="dxa"/>
            <w:shd w:val="clear" w:color="auto" w:fill="FFFFFF"/>
            <w:noWrap/>
            <w:vAlign w:val="center"/>
            <w:hideMark/>
          </w:tcPr>
          <w:p w14:paraId="6D68ADEF" w14:textId="77777777" w:rsidR="001D1355" w:rsidRPr="001D1355" w:rsidRDefault="001D1355" w:rsidP="001D1355">
            <w:pPr>
              <w:rPr>
                <w:lang w:val="en-US" w:eastAsia="ja-JP"/>
              </w:rPr>
            </w:pPr>
            <w:r w:rsidRPr="001D1355">
              <w:rPr>
                <w:lang w:val="en-US"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1D1355" w:rsidRDefault="001D1355" w:rsidP="001D1355">
            <w:pPr>
              <w:rPr>
                <w:lang w:val="en-US" w:eastAsia="ja-JP"/>
              </w:rPr>
            </w:pPr>
            <w:r w:rsidRPr="001D1355">
              <w:rPr>
                <w:lang w:val="en-US" w:eastAsia="ja-JP"/>
              </w:rPr>
              <w:t>Dec</w:t>
            </w:r>
          </w:p>
        </w:tc>
        <w:tc>
          <w:tcPr>
            <w:tcW w:w="1049" w:type="dxa"/>
            <w:shd w:val="clear" w:color="auto" w:fill="FFFFFF"/>
            <w:noWrap/>
            <w:vAlign w:val="center"/>
            <w:hideMark/>
          </w:tcPr>
          <w:p w14:paraId="7C9621D7"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1D1355" w:rsidRDefault="001D1355" w:rsidP="001D1355">
            <w:pPr>
              <w:rPr>
                <w:lang w:val="en-US" w:eastAsia="ja-JP"/>
              </w:rPr>
            </w:pPr>
            <w:r w:rsidRPr="001D1355">
              <w:rPr>
                <w:lang w:val="en-US" w:eastAsia="ja-JP"/>
              </w:rPr>
              <w:t>Dec</w:t>
            </w:r>
          </w:p>
        </w:tc>
      </w:tr>
      <w:tr w:rsidR="001D1355" w:rsidRPr="001D1355" w14:paraId="08CF0A90"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1D1355" w:rsidRDefault="001D1355" w:rsidP="001D1355">
            <w:pPr>
              <w:rPr>
                <w:b/>
                <w:bCs/>
                <w:lang w:val="en-US" w:eastAsia="ja-JP"/>
              </w:rPr>
            </w:pPr>
            <w:r w:rsidRPr="001D1355">
              <w:rPr>
                <w:b/>
                <w:bCs/>
                <w:lang w:val="en-US"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1D1355" w:rsidRDefault="001D1355" w:rsidP="001D1355">
            <w:pPr>
              <w:rPr>
                <w:lang w:val="en-US" w:eastAsia="ja-JP"/>
              </w:rPr>
            </w:pPr>
            <w:r w:rsidRPr="001D1355">
              <w:rPr>
                <w:lang w:val="en-GB"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1D1355" w:rsidRDefault="001D1355" w:rsidP="001D1355">
            <w:pPr>
              <w:rPr>
                <w:lang w:val="en-US" w:eastAsia="ja-JP"/>
              </w:rPr>
            </w:pPr>
            <w:r w:rsidRPr="001D1355">
              <w:rPr>
                <w:lang w:val="en-GB"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1D1355" w:rsidRDefault="001D1355" w:rsidP="001D1355">
            <w:pPr>
              <w:rPr>
                <w:lang w:val="en-US" w:eastAsia="ja-JP"/>
              </w:rPr>
            </w:pPr>
            <w:r w:rsidRPr="001D1355">
              <w:rPr>
                <w:lang w:val="en-GB"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1D1355" w:rsidRDefault="001D1355" w:rsidP="001D1355">
            <w:pPr>
              <w:rPr>
                <w:lang w:val="en-US" w:eastAsia="ja-JP"/>
              </w:rPr>
            </w:pPr>
            <w:r w:rsidRPr="001D1355">
              <w:rPr>
                <w:lang w:val="en-GB"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1D1355" w:rsidRDefault="001D1355" w:rsidP="001D1355">
            <w:pPr>
              <w:rPr>
                <w:lang w:val="en-US" w:eastAsia="ja-JP"/>
              </w:rPr>
            </w:pPr>
            <w:r w:rsidRPr="001D1355">
              <w:rPr>
                <w:lang w:val="en-GB"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1D1355" w:rsidRDefault="001D1355" w:rsidP="001D1355">
            <w:pPr>
              <w:rPr>
                <w:lang w:val="en-US" w:eastAsia="ja-JP"/>
              </w:rPr>
            </w:pPr>
            <w:r w:rsidRPr="001D1355">
              <w:rPr>
                <w:lang w:val="en-GB" w:eastAsia="ja-JP"/>
              </w:rPr>
              <w:t>128%</w:t>
            </w:r>
          </w:p>
        </w:tc>
      </w:tr>
      <w:tr w:rsidR="001D1355" w:rsidRPr="001D1355" w14:paraId="765DDCAB"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1D1355" w:rsidRDefault="001D1355" w:rsidP="001D1355">
            <w:pPr>
              <w:rPr>
                <w:b/>
                <w:bCs/>
                <w:lang w:val="en-US" w:eastAsia="ja-JP"/>
              </w:rPr>
            </w:pPr>
            <w:r w:rsidRPr="001D1355">
              <w:rPr>
                <w:b/>
                <w:bCs/>
                <w:lang w:val="en-US"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1D1355" w:rsidRDefault="001D1355" w:rsidP="001D1355">
            <w:pPr>
              <w:rPr>
                <w:lang w:val="en-US" w:eastAsia="ja-JP"/>
              </w:rPr>
            </w:pPr>
            <w:r w:rsidRPr="001D1355">
              <w:rPr>
                <w:lang w:val="en-GB" w:eastAsia="ja-JP"/>
              </w:rPr>
              <w:t>349%</w:t>
            </w:r>
          </w:p>
        </w:tc>
        <w:tc>
          <w:tcPr>
            <w:tcW w:w="871" w:type="dxa"/>
            <w:shd w:val="clear" w:color="auto" w:fill="FFFFFF"/>
            <w:noWrap/>
            <w:vAlign w:val="center"/>
            <w:hideMark/>
          </w:tcPr>
          <w:p w14:paraId="0A718A18"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1D1355" w:rsidRDefault="001D1355" w:rsidP="001D1355">
            <w:pPr>
              <w:rPr>
                <w:lang w:val="en-US" w:eastAsia="ja-JP"/>
              </w:rPr>
            </w:pPr>
            <w:r w:rsidRPr="001D1355">
              <w:rPr>
                <w:lang w:val="en-GB"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1D1355" w:rsidRDefault="001D1355" w:rsidP="001D1355">
            <w:pPr>
              <w:rPr>
                <w:lang w:val="en-US" w:eastAsia="ja-JP"/>
              </w:rPr>
            </w:pPr>
            <w:r w:rsidRPr="001D1355">
              <w:rPr>
                <w:lang w:val="en-GB" w:eastAsia="ja-JP"/>
              </w:rPr>
              <w:t>162%</w:t>
            </w:r>
          </w:p>
        </w:tc>
        <w:tc>
          <w:tcPr>
            <w:tcW w:w="1049" w:type="dxa"/>
            <w:shd w:val="clear" w:color="auto" w:fill="FFFFFF"/>
            <w:noWrap/>
            <w:vAlign w:val="center"/>
            <w:hideMark/>
          </w:tcPr>
          <w:p w14:paraId="6267911F" w14:textId="77777777" w:rsidR="001D1355" w:rsidRPr="001D1355" w:rsidRDefault="001D1355" w:rsidP="001D1355">
            <w:pPr>
              <w:rPr>
                <w:lang w:val="en-US" w:eastAsia="ja-JP"/>
              </w:rPr>
            </w:pPr>
            <w:r w:rsidRPr="001D1355">
              <w:rPr>
                <w:lang w:val="en-GB"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1D1355" w:rsidRDefault="001D1355" w:rsidP="001D1355">
            <w:pPr>
              <w:rPr>
                <w:lang w:val="en-US" w:eastAsia="ja-JP"/>
              </w:rPr>
            </w:pPr>
            <w:r w:rsidRPr="001D1355">
              <w:rPr>
                <w:lang w:val="en-GB" w:eastAsia="ja-JP"/>
              </w:rPr>
              <w:t>137%</w:t>
            </w:r>
          </w:p>
        </w:tc>
      </w:tr>
      <w:tr w:rsidR="001D1355" w:rsidRPr="001D1355" w14:paraId="0E7D11D5"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1D1355" w:rsidRDefault="001D1355" w:rsidP="001D1355">
            <w:pPr>
              <w:rPr>
                <w:b/>
                <w:bCs/>
                <w:lang w:val="en-US" w:eastAsia="ja-JP"/>
              </w:rPr>
            </w:pPr>
            <w:r w:rsidRPr="001D1355">
              <w:rPr>
                <w:b/>
                <w:bCs/>
                <w:lang w:val="en-US"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1D1355" w:rsidRDefault="001D1355" w:rsidP="001D1355">
            <w:pPr>
              <w:rPr>
                <w:lang w:val="en-US" w:eastAsia="ja-JP"/>
              </w:rPr>
            </w:pPr>
            <w:r w:rsidRPr="001D1355">
              <w:rPr>
                <w:lang w:val="en-GB"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1D1355" w:rsidRDefault="001D1355" w:rsidP="001D1355">
            <w:pPr>
              <w:rPr>
                <w:lang w:val="en-US" w:eastAsia="ja-JP"/>
              </w:rPr>
            </w:pPr>
            <w:r w:rsidRPr="001D1355">
              <w:rPr>
                <w:lang w:val="en-GB"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1D1355" w:rsidRDefault="001D1355" w:rsidP="001D1355">
            <w:pPr>
              <w:rPr>
                <w:lang w:val="en-US" w:eastAsia="ja-JP"/>
              </w:rPr>
            </w:pPr>
            <w:r w:rsidRPr="001D1355">
              <w:rPr>
                <w:lang w:val="en-GB"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1D1355" w:rsidRDefault="001D1355" w:rsidP="001D1355">
            <w:pPr>
              <w:rPr>
                <w:lang w:val="en-US" w:eastAsia="ja-JP"/>
              </w:rPr>
            </w:pPr>
            <w:r w:rsidRPr="001D1355">
              <w:rPr>
                <w:lang w:val="en-GB"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1D1355" w:rsidRDefault="001D1355" w:rsidP="001D1355">
            <w:pPr>
              <w:rPr>
                <w:lang w:val="en-US" w:eastAsia="ja-JP"/>
              </w:rPr>
            </w:pPr>
            <w:r w:rsidRPr="001D1355">
              <w:rPr>
                <w:lang w:val="en-GB" w:eastAsia="ja-JP"/>
              </w:rPr>
              <w:t>137%</w:t>
            </w:r>
          </w:p>
        </w:tc>
      </w:tr>
    </w:tbl>
    <w:p w14:paraId="6F21C8EE" w14:textId="77777777" w:rsidR="001D1355" w:rsidRPr="001D1355" w:rsidRDefault="001D1355" w:rsidP="001D1355">
      <w:pPr>
        <w:rPr>
          <w:lang w:val="en-US" w:eastAsia="ja-JP"/>
        </w:rPr>
      </w:pPr>
      <w:r w:rsidRPr="001D1355">
        <w:rPr>
          <w:lang w:val="en-US" w:eastAsia="ja-JP"/>
        </w:rPr>
        <w:t>Table 1.10. Simulation results for CE Anchor vs. HM16.23, lossless configuration, HBD/HFR CTC for VTM, RExt CTC for HM, LowQP test configuration.</w:t>
      </w:r>
    </w:p>
    <w:p w14:paraId="7E264745" w14:textId="77777777" w:rsidR="001D1355" w:rsidRPr="001D1355" w:rsidRDefault="001D1355" w:rsidP="001D1355">
      <w:pPr>
        <w:rPr>
          <w:lang w:val="en-US" w:eastAsia="ja-JP"/>
        </w:rPr>
      </w:pP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1D1355" w:rsidRPr="001D1355" w14:paraId="324CC22E"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1D1355" w:rsidRDefault="001D1355" w:rsidP="001D1355">
            <w:pPr>
              <w:rPr>
                <w:b/>
                <w:bCs/>
                <w:lang w:val="en-GB" w:eastAsia="ja-JP"/>
              </w:rPr>
            </w:pPr>
            <w:r w:rsidRPr="001D1355">
              <w:rPr>
                <w:b/>
                <w:bCs/>
                <w:lang w:val="en-GB" w:eastAsia="ja-JP"/>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509953D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4DFC42BE"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1D1355" w:rsidRDefault="001D1355" w:rsidP="001D1355">
            <w:pPr>
              <w:rPr>
                <w:lang w:val="en-GB" w:eastAsia="ja-JP"/>
              </w:rPr>
            </w:pPr>
            <w:r w:rsidRPr="001D1355">
              <w:rPr>
                <w:lang w:val="en-GB" w:eastAsia="ja-JP"/>
              </w:rPr>
              <w:t>bit-rate savings</w:t>
            </w:r>
          </w:p>
        </w:tc>
      </w:tr>
      <w:tr w:rsidR="001D1355" w:rsidRPr="001D1355" w14:paraId="76C6457D"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52B8F9D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5E7EC1C8"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FDD0081"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0A4E3FC6"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6F13F1B"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1D1355" w:rsidRDefault="001D1355" w:rsidP="001D1355">
            <w:pPr>
              <w:rPr>
                <w:lang w:val="en-GB" w:eastAsia="ja-JP"/>
              </w:rPr>
            </w:pPr>
          </w:p>
        </w:tc>
      </w:tr>
      <w:tr w:rsidR="001D1355" w:rsidRPr="001D1355" w14:paraId="0A3B2106"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64BE74" w14:textId="77777777" w:rsidR="001D1355" w:rsidRPr="001D1355" w:rsidRDefault="001D1355" w:rsidP="001D1355">
            <w:pPr>
              <w:rPr>
                <w:lang w:val="en-GB" w:eastAsia="ja-JP"/>
              </w:rPr>
            </w:pPr>
            <w:r w:rsidRPr="001D1355">
              <w:rPr>
                <w:lang w:val="en-GB"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1D1355" w:rsidRDefault="001D1355" w:rsidP="001D1355">
            <w:pPr>
              <w:rPr>
                <w:lang w:val="en-GB" w:eastAsia="ja-JP"/>
              </w:rPr>
            </w:pPr>
            <w:r w:rsidRPr="001D1355">
              <w:rPr>
                <w:lang w:val="en-GB"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1D1355" w:rsidRDefault="001D1355" w:rsidP="001D1355">
            <w:pPr>
              <w:rPr>
                <w:lang w:val="en-GB" w:eastAsia="ja-JP"/>
              </w:rPr>
            </w:pPr>
            <w:r w:rsidRPr="001D1355">
              <w:rPr>
                <w:lang w:val="en-GB"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1D1355" w:rsidRDefault="001D1355" w:rsidP="001D1355">
            <w:pPr>
              <w:rPr>
                <w:lang w:val="en-GB" w:eastAsia="ja-JP"/>
              </w:rPr>
            </w:pPr>
            <w:r w:rsidRPr="001D1355">
              <w:rPr>
                <w:lang w:val="en-GB"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1D1355" w:rsidRDefault="001D1355" w:rsidP="001D1355">
            <w:pPr>
              <w:rPr>
                <w:lang w:val="en-GB" w:eastAsia="ja-JP"/>
              </w:rPr>
            </w:pPr>
            <w:r w:rsidRPr="001D1355">
              <w:rPr>
                <w:lang w:val="en-GB" w:eastAsia="ja-JP"/>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1D1355" w:rsidRDefault="001D1355" w:rsidP="001D1355">
            <w:pPr>
              <w:rPr>
                <w:lang w:val="en-GB" w:eastAsia="ja-JP"/>
              </w:rPr>
            </w:pPr>
            <w:r w:rsidRPr="001D1355">
              <w:rPr>
                <w:lang w:val="en-GB" w:eastAsia="ja-JP"/>
              </w:rPr>
              <w:t>4.47%</w:t>
            </w:r>
          </w:p>
        </w:tc>
      </w:tr>
      <w:tr w:rsidR="001D1355" w:rsidRPr="001D1355" w14:paraId="23786FEB"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196EA618" w14:textId="77777777" w:rsidR="001D1355" w:rsidRPr="001D1355" w:rsidRDefault="001D1355" w:rsidP="001D1355">
            <w:pPr>
              <w:rPr>
                <w:lang w:val="en-GB" w:eastAsia="ja-JP"/>
              </w:rPr>
            </w:pPr>
            <w:r w:rsidRPr="001D1355">
              <w:rPr>
                <w:lang w:val="en-GB"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1D1355" w:rsidRDefault="001D1355" w:rsidP="001D1355">
            <w:pPr>
              <w:rPr>
                <w:lang w:val="en-GB" w:eastAsia="ja-JP"/>
              </w:rPr>
            </w:pPr>
            <w:r w:rsidRPr="001D1355">
              <w:rPr>
                <w:lang w:val="en-GB"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1D1355" w:rsidRDefault="001D1355" w:rsidP="001D1355">
            <w:pPr>
              <w:rPr>
                <w:lang w:val="en-GB" w:eastAsia="ja-JP"/>
              </w:rPr>
            </w:pPr>
            <w:r w:rsidRPr="001D1355">
              <w:rPr>
                <w:lang w:val="en-GB"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1D1355" w:rsidRDefault="001D1355" w:rsidP="001D1355">
            <w:pPr>
              <w:rPr>
                <w:lang w:val="en-GB" w:eastAsia="ja-JP"/>
              </w:rPr>
            </w:pPr>
            <w:r w:rsidRPr="001D1355">
              <w:rPr>
                <w:lang w:val="en-GB"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1D1355" w:rsidRDefault="001D1355" w:rsidP="001D1355">
            <w:pPr>
              <w:rPr>
                <w:lang w:val="en-GB" w:eastAsia="ja-JP"/>
              </w:rPr>
            </w:pPr>
            <w:r w:rsidRPr="001D1355">
              <w:rPr>
                <w:lang w:val="en-GB" w:eastAsia="ja-JP"/>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1D1355" w:rsidRDefault="001D1355" w:rsidP="001D1355">
            <w:pPr>
              <w:rPr>
                <w:lang w:val="en-GB" w:eastAsia="ja-JP"/>
              </w:rPr>
            </w:pPr>
            <w:r w:rsidRPr="001D1355">
              <w:rPr>
                <w:lang w:val="en-GB" w:eastAsia="ja-JP"/>
              </w:rPr>
              <w:t>3.13%</w:t>
            </w:r>
          </w:p>
        </w:tc>
      </w:tr>
      <w:tr w:rsidR="001D1355" w:rsidRPr="001D1355" w14:paraId="042D2624"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1D1355" w:rsidRDefault="001D1355" w:rsidP="001D1355">
            <w:pPr>
              <w:rPr>
                <w:b/>
                <w:bCs/>
                <w:lang w:val="en-GB" w:eastAsia="ja-JP"/>
              </w:rPr>
            </w:pPr>
            <w:r w:rsidRPr="001D1355">
              <w:rPr>
                <w:b/>
                <w:bCs/>
                <w:lang w:val="en-GB"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1D1355" w:rsidRDefault="001D1355" w:rsidP="001D1355">
            <w:pPr>
              <w:rPr>
                <w:b/>
                <w:bCs/>
                <w:lang w:val="en-GB" w:eastAsia="ja-JP"/>
              </w:rPr>
            </w:pPr>
            <w:r w:rsidRPr="001D1355">
              <w:rPr>
                <w:b/>
                <w:bCs/>
                <w:lang w:val="en-GB" w:eastAsia="ja-JP"/>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1D1355" w:rsidRDefault="001D1355" w:rsidP="001D1355">
            <w:pPr>
              <w:rPr>
                <w:b/>
                <w:bCs/>
                <w:lang w:val="en-GB" w:eastAsia="ja-JP"/>
              </w:rPr>
            </w:pPr>
            <w:r w:rsidRPr="001D1355">
              <w:rPr>
                <w:b/>
                <w:bCs/>
                <w:lang w:val="en-GB" w:eastAsia="ja-JP"/>
              </w:rPr>
              <w:t>3.80%</w:t>
            </w:r>
          </w:p>
        </w:tc>
      </w:tr>
      <w:tr w:rsidR="001D1355" w:rsidRPr="001D1355" w14:paraId="21030C18"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31CE56E"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169A8933" w14:textId="77777777" w:rsidR="001D1355" w:rsidRPr="001D1355" w:rsidRDefault="001D1355" w:rsidP="001D1355">
            <w:pPr>
              <w:rPr>
                <w:lang w:val="en-GB" w:eastAsia="ja-JP"/>
              </w:rPr>
            </w:pPr>
            <w:r w:rsidRPr="001D1355">
              <w:rPr>
                <w:lang w:val="en-GB" w:eastAsia="ja-JP"/>
              </w:rPr>
              <w:t>7206%</w:t>
            </w:r>
          </w:p>
        </w:tc>
        <w:tc>
          <w:tcPr>
            <w:tcW w:w="907" w:type="dxa"/>
            <w:gridSpan w:val="3"/>
            <w:tcBorders>
              <w:top w:val="nil"/>
              <w:left w:val="nil"/>
              <w:bottom w:val="single" w:sz="4" w:space="0" w:color="auto"/>
              <w:right w:val="single" w:sz="8" w:space="0" w:color="000000"/>
            </w:tcBorders>
            <w:noWrap/>
            <w:vAlign w:val="bottom"/>
            <w:hideMark/>
          </w:tcPr>
          <w:p w14:paraId="418E3402" w14:textId="77777777" w:rsidR="001D1355" w:rsidRPr="001D1355" w:rsidRDefault="001D1355" w:rsidP="001D1355">
            <w:pPr>
              <w:rPr>
                <w:lang w:val="en-GB" w:eastAsia="ja-JP"/>
              </w:rPr>
            </w:pPr>
            <w:r w:rsidRPr="001D1355">
              <w:rPr>
                <w:lang w:val="en-GB" w:eastAsia="ja-JP"/>
              </w:rPr>
              <w:t>976%</w:t>
            </w:r>
          </w:p>
        </w:tc>
        <w:tc>
          <w:tcPr>
            <w:tcW w:w="907" w:type="dxa"/>
            <w:gridSpan w:val="3"/>
            <w:tcBorders>
              <w:top w:val="nil"/>
              <w:left w:val="nil"/>
              <w:bottom w:val="single" w:sz="4" w:space="0" w:color="auto"/>
              <w:right w:val="single" w:sz="8" w:space="0" w:color="000000"/>
            </w:tcBorders>
            <w:noWrap/>
            <w:vAlign w:val="bottom"/>
            <w:hideMark/>
          </w:tcPr>
          <w:p w14:paraId="076DF956" w14:textId="77777777" w:rsidR="001D1355" w:rsidRPr="001D1355" w:rsidRDefault="001D1355" w:rsidP="001D1355">
            <w:pPr>
              <w:rPr>
                <w:lang w:val="en-GB" w:eastAsia="ja-JP"/>
              </w:rPr>
            </w:pPr>
            <w:r w:rsidRPr="001D1355">
              <w:rPr>
                <w:lang w:val="en-GB" w:eastAsia="ja-JP"/>
              </w:rPr>
              <w:t>983%</w:t>
            </w:r>
          </w:p>
        </w:tc>
      </w:tr>
      <w:tr w:rsidR="001D1355" w:rsidRPr="001D1355" w14:paraId="42DB1CC0"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0CF3C2DF"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1D1355" w:rsidRDefault="001D1355" w:rsidP="001D1355">
            <w:pPr>
              <w:rPr>
                <w:lang w:val="en-GB" w:eastAsia="ja-JP"/>
              </w:rPr>
            </w:pPr>
            <w:r w:rsidRPr="001D1355">
              <w:rPr>
                <w:lang w:val="en-GB" w:eastAsia="ja-JP"/>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1D1355" w:rsidRDefault="001D1355" w:rsidP="001D1355">
            <w:pPr>
              <w:rPr>
                <w:lang w:val="en-GB" w:eastAsia="ja-JP"/>
              </w:rPr>
            </w:pPr>
            <w:r w:rsidRPr="001D1355">
              <w:rPr>
                <w:lang w:val="en-GB" w:eastAsia="ja-JP"/>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1D1355" w:rsidRDefault="001D1355" w:rsidP="001D1355">
            <w:pPr>
              <w:rPr>
                <w:lang w:val="en-GB" w:eastAsia="ja-JP"/>
              </w:rPr>
            </w:pPr>
            <w:r w:rsidRPr="001D1355">
              <w:rPr>
                <w:lang w:val="en-GB" w:eastAsia="ja-JP"/>
              </w:rPr>
              <w:t>149%</w:t>
            </w:r>
          </w:p>
        </w:tc>
      </w:tr>
      <w:tr w:rsidR="001D1355" w:rsidRPr="001D1355" w14:paraId="1EB141AE" w14:textId="77777777" w:rsidTr="001D1355">
        <w:trPr>
          <w:trHeight w:val="289"/>
        </w:trPr>
        <w:tc>
          <w:tcPr>
            <w:tcW w:w="907" w:type="dxa"/>
            <w:noWrap/>
            <w:vAlign w:val="bottom"/>
            <w:hideMark/>
          </w:tcPr>
          <w:p w14:paraId="6AEAD7E1" w14:textId="77777777" w:rsidR="001D1355" w:rsidRPr="001D1355" w:rsidRDefault="001D1355" w:rsidP="001D1355">
            <w:pPr>
              <w:rPr>
                <w:lang w:val="en-GB" w:eastAsia="ja-JP"/>
              </w:rPr>
            </w:pPr>
          </w:p>
        </w:tc>
        <w:tc>
          <w:tcPr>
            <w:tcW w:w="907" w:type="dxa"/>
            <w:noWrap/>
            <w:vAlign w:val="bottom"/>
            <w:hideMark/>
          </w:tcPr>
          <w:p w14:paraId="4E68B352" w14:textId="77777777" w:rsidR="001D1355" w:rsidRPr="001D1355" w:rsidRDefault="001D1355" w:rsidP="001D1355">
            <w:pPr>
              <w:rPr>
                <w:lang w:val="en-DE" w:eastAsia="ja-JP"/>
              </w:rPr>
            </w:pPr>
          </w:p>
        </w:tc>
        <w:tc>
          <w:tcPr>
            <w:tcW w:w="907" w:type="dxa"/>
            <w:noWrap/>
            <w:vAlign w:val="bottom"/>
            <w:hideMark/>
          </w:tcPr>
          <w:p w14:paraId="21B42FE0" w14:textId="77777777" w:rsidR="001D1355" w:rsidRPr="001D1355" w:rsidRDefault="001D1355" w:rsidP="001D1355">
            <w:pPr>
              <w:rPr>
                <w:lang w:val="en-DE" w:eastAsia="ja-JP"/>
              </w:rPr>
            </w:pPr>
          </w:p>
        </w:tc>
        <w:tc>
          <w:tcPr>
            <w:tcW w:w="907" w:type="dxa"/>
            <w:noWrap/>
            <w:vAlign w:val="bottom"/>
            <w:hideMark/>
          </w:tcPr>
          <w:p w14:paraId="189D6B1C" w14:textId="77777777" w:rsidR="001D1355" w:rsidRPr="001D1355" w:rsidRDefault="001D1355" w:rsidP="001D1355">
            <w:pPr>
              <w:rPr>
                <w:lang w:val="en-DE" w:eastAsia="ja-JP"/>
              </w:rPr>
            </w:pPr>
          </w:p>
        </w:tc>
        <w:tc>
          <w:tcPr>
            <w:tcW w:w="907" w:type="dxa"/>
            <w:noWrap/>
            <w:vAlign w:val="bottom"/>
            <w:hideMark/>
          </w:tcPr>
          <w:p w14:paraId="6A22D6A1" w14:textId="77777777" w:rsidR="001D1355" w:rsidRPr="001D1355" w:rsidRDefault="001D1355" w:rsidP="001D1355">
            <w:pPr>
              <w:rPr>
                <w:lang w:val="en-DE" w:eastAsia="ja-JP"/>
              </w:rPr>
            </w:pPr>
          </w:p>
        </w:tc>
        <w:tc>
          <w:tcPr>
            <w:tcW w:w="907" w:type="dxa"/>
            <w:noWrap/>
            <w:vAlign w:val="bottom"/>
            <w:hideMark/>
          </w:tcPr>
          <w:p w14:paraId="5590C6F0" w14:textId="77777777" w:rsidR="001D1355" w:rsidRPr="001D1355" w:rsidRDefault="001D1355" w:rsidP="001D1355">
            <w:pPr>
              <w:rPr>
                <w:lang w:val="en-DE" w:eastAsia="ja-JP"/>
              </w:rPr>
            </w:pPr>
          </w:p>
        </w:tc>
        <w:tc>
          <w:tcPr>
            <w:tcW w:w="907" w:type="dxa"/>
            <w:noWrap/>
            <w:vAlign w:val="bottom"/>
            <w:hideMark/>
          </w:tcPr>
          <w:p w14:paraId="2E2CC6F8" w14:textId="77777777" w:rsidR="001D1355" w:rsidRPr="001D1355" w:rsidRDefault="001D1355" w:rsidP="001D1355">
            <w:pPr>
              <w:rPr>
                <w:lang w:val="en-DE" w:eastAsia="ja-JP"/>
              </w:rPr>
            </w:pPr>
          </w:p>
        </w:tc>
        <w:tc>
          <w:tcPr>
            <w:tcW w:w="907" w:type="dxa"/>
            <w:noWrap/>
            <w:vAlign w:val="bottom"/>
            <w:hideMark/>
          </w:tcPr>
          <w:p w14:paraId="06D9F383" w14:textId="77777777" w:rsidR="001D1355" w:rsidRPr="001D1355" w:rsidRDefault="001D1355" w:rsidP="001D1355">
            <w:pPr>
              <w:rPr>
                <w:lang w:val="en-DE" w:eastAsia="ja-JP"/>
              </w:rPr>
            </w:pPr>
          </w:p>
        </w:tc>
        <w:tc>
          <w:tcPr>
            <w:tcW w:w="907" w:type="dxa"/>
            <w:noWrap/>
            <w:vAlign w:val="bottom"/>
            <w:hideMark/>
          </w:tcPr>
          <w:p w14:paraId="725F8CC7" w14:textId="77777777" w:rsidR="001D1355" w:rsidRPr="001D1355" w:rsidRDefault="001D1355" w:rsidP="001D1355">
            <w:pPr>
              <w:rPr>
                <w:lang w:val="en-DE" w:eastAsia="ja-JP"/>
              </w:rPr>
            </w:pPr>
          </w:p>
        </w:tc>
        <w:tc>
          <w:tcPr>
            <w:tcW w:w="907" w:type="dxa"/>
            <w:noWrap/>
            <w:vAlign w:val="bottom"/>
            <w:hideMark/>
          </w:tcPr>
          <w:p w14:paraId="56A8A43B" w14:textId="77777777" w:rsidR="001D1355" w:rsidRPr="001D1355" w:rsidRDefault="001D1355" w:rsidP="001D1355">
            <w:pPr>
              <w:rPr>
                <w:lang w:val="en-DE" w:eastAsia="ja-JP"/>
              </w:rPr>
            </w:pPr>
          </w:p>
        </w:tc>
      </w:tr>
      <w:tr w:rsidR="001D1355" w:rsidRPr="001D1355" w14:paraId="3EBFF34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1D1355" w:rsidRDefault="001D1355" w:rsidP="001D1355">
            <w:pPr>
              <w:rPr>
                <w:b/>
                <w:bCs/>
                <w:lang w:val="en-GB" w:eastAsia="ja-JP"/>
              </w:rPr>
            </w:pPr>
            <w:r w:rsidRPr="001D1355">
              <w:rPr>
                <w:b/>
                <w:bCs/>
                <w:lang w:val="en-GB" w:eastAsia="ja-JP"/>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0253C3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2D77FCC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1D1355" w:rsidRDefault="001D1355" w:rsidP="001D1355">
            <w:pPr>
              <w:rPr>
                <w:lang w:val="en-GB" w:eastAsia="ja-JP"/>
              </w:rPr>
            </w:pPr>
            <w:r w:rsidRPr="001D1355">
              <w:rPr>
                <w:lang w:val="en-GB" w:eastAsia="ja-JP"/>
              </w:rPr>
              <w:t>bit-rate savings</w:t>
            </w:r>
          </w:p>
        </w:tc>
      </w:tr>
      <w:tr w:rsidR="001D1355" w:rsidRPr="001D1355" w14:paraId="152659F9"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1636BD42"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00F817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E6315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998E769"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29F2A26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1D1355" w:rsidRDefault="001D1355" w:rsidP="001D1355">
            <w:pPr>
              <w:rPr>
                <w:lang w:val="en-GB" w:eastAsia="ja-JP"/>
              </w:rPr>
            </w:pPr>
          </w:p>
        </w:tc>
      </w:tr>
      <w:tr w:rsidR="001D1355" w:rsidRPr="001D1355" w14:paraId="4B27EAD4"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7B565AF4" w14:textId="77777777" w:rsidR="001D1355" w:rsidRPr="001D1355" w:rsidRDefault="001D1355" w:rsidP="001D1355">
            <w:pPr>
              <w:rPr>
                <w:lang w:val="en-GB" w:eastAsia="ja-JP"/>
              </w:rPr>
            </w:pPr>
            <w:r w:rsidRPr="001D1355">
              <w:rPr>
                <w:lang w:val="en-GB"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1D1355" w:rsidRDefault="001D1355" w:rsidP="001D1355">
            <w:pPr>
              <w:rPr>
                <w:lang w:val="en-GB" w:eastAsia="ja-JP"/>
              </w:rPr>
            </w:pPr>
            <w:r w:rsidRPr="001D1355">
              <w:rPr>
                <w:lang w:val="en-GB"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1D1355" w:rsidRDefault="001D1355" w:rsidP="001D1355">
            <w:pPr>
              <w:rPr>
                <w:lang w:val="en-GB" w:eastAsia="ja-JP"/>
              </w:rPr>
            </w:pPr>
            <w:r w:rsidRPr="001D1355">
              <w:rPr>
                <w:lang w:val="en-GB"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1D1355" w:rsidRDefault="001D1355" w:rsidP="001D1355">
            <w:pPr>
              <w:rPr>
                <w:lang w:val="en-GB" w:eastAsia="ja-JP"/>
              </w:rPr>
            </w:pPr>
            <w:r w:rsidRPr="001D1355">
              <w:rPr>
                <w:lang w:val="en-GB"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1D1355" w:rsidRDefault="001D1355" w:rsidP="001D1355">
            <w:pPr>
              <w:rPr>
                <w:lang w:val="en-GB" w:eastAsia="ja-JP"/>
              </w:rPr>
            </w:pPr>
            <w:r w:rsidRPr="001D1355">
              <w:rPr>
                <w:lang w:val="en-GB" w:eastAsia="ja-JP"/>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1D1355" w:rsidRDefault="001D1355" w:rsidP="001D1355">
            <w:pPr>
              <w:rPr>
                <w:lang w:val="en-GB" w:eastAsia="ja-JP"/>
              </w:rPr>
            </w:pPr>
            <w:r w:rsidRPr="001D1355">
              <w:rPr>
                <w:lang w:val="en-GB" w:eastAsia="ja-JP"/>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1D1355" w:rsidRDefault="001D1355" w:rsidP="001D1355">
            <w:pPr>
              <w:rPr>
                <w:lang w:val="en-GB" w:eastAsia="ja-JP"/>
              </w:rPr>
            </w:pPr>
            <w:r w:rsidRPr="001D1355">
              <w:rPr>
                <w:lang w:val="en-GB" w:eastAsia="ja-JP"/>
              </w:rPr>
              <w:t>4.08%</w:t>
            </w:r>
          </w:p>
        </w:tc>
      </w:tr>
      <w:tr w:rsidR="001D1355" w:rsidRPr="001D1355" w14:paraId="52A0072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5689B02" w14:textId="77777777" w:rsidR="001D1355" w:rsidRPr="001D1355" w:rsidRDefault="001D1355" w:rsidP="001D1355">
            <w:pPr>
              <w:rPr>
                <w:lang w:val="en-GB" w:eastAsia="ja-JP"/>
              </w:rPr>
            </w:pPr>
            <w:r w:rsidRPr="001D1355">
              <w:rPr>
                <w:lang w:val="en-GB"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1D1355" w:rsidRDefault="001D1355" w:rsidP="001D1355">
            <w:pPr>
              <w:rPr>
                <w:lang w:val="en-GB" w:eastAsia="ja-JP"/>
              </w:rPr>
            </w:pPr>
            <w:r w:rsidRPr="001D1355">
              <w:rPr>
                <w:lang w:val="en-GB"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1D1355" w:rsidRDefault="001D1355" w:rsidP="001D1355">
            <w:pPr>
              <w:rPr>
                <w:lang w:val="en-GB" w:eastAsia="ja-JP"/>
              </w:rPr>
            </w:pPr>
            <w:r w:rsidRPr="001D1355">
              <w:rPr>
                <w:lang w:val="en-GB"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1D1355" w:rsidRDefault="001D1355" w:rsidP="001D1355">
            <w:pPr>
              <w:rPr>
                <w:lang w:val="en-GB" w:eastAsia="ja-JP"/>
              </w:rPr>
            </w:pPr>
            <w:r w:rsidRPr="001D1355">
              <w:rPr>
                <w:lang w:val="en-GB"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1D1355" w:rsidRDefault="001D1355" w:rsidP="001D1355">
            <w:pPr>
              <w:rPr>
                <w:lang w:val="en-GB" w:eastAsia="ja-JP"/>
              </w:rPr>
            </w:pPr>
            <w:r w:rsidRPr="001D1355">
              <w:rPr>
                <w:lang w:val="en-GB" w:eastAsia="ja-JP"/>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1D1355" w:rsidRDefault="001D1355" w:rsidP="001D1355">
            <w:pPr>
              <w:rPr>
                <w:lang w:val="en-GB" w:eastAsia="ja-JP"/>
              </w:rPr>
            </w:pPr>
            <w:r w:rsidRPr="001D1355">
              <w:rPr>
                <w:lang w:val="en-GB" w:eastAsia="ja-JP"/>
              </w:rPr>
              <w:t>3.49%</w:t>
            </w:r>
          </w:p>
        </w:tc>
      </w:tr>
      <w:tr w:rsidR="001D1355" w:rsidRPr="001D1355" w14:paraId="194ABD49"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1D1355" w:rsidRDefault="001D1355" w:rsidP="001D1355">
            <w:pPr>
              <w:rPr>
                <w:b/>
                <w:bCs/>
                <w:lang w:val="en-GB" w:eastAsia="ja-JP"/>
              </w:rPr>
            </w:pPr>
            <w:r w:rsidRPr="001D1355">
              <w:rPr>
                <w:b/>
                <w:bCs/>
                <w:lang w:val="en-GB"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1D1355" w:rsidRDefault="001D1355" w:rsidP="001D1355">
            <w:pPr>
              <w:rPr>
                <w:b/>
                <w:bCs/>
                <w:lang w:val="en-GB" w:eastAsia="ja-JP"/>
              </w:rPr>
            </w:pPr>
            <w:r w:rsidRPr="001D1355">
              <w:rPr>
                <w:b/>
                <w:bCs/>
                <w:lang w:val="en-GB" w:eastAsia="ja-JP"/>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1D1355" w:rsidRDefault="001D1355" w:rsidP="001D1355">
            <w:pPr>
              <w:rPr>
                <w:b/>
                <w:bCs/>
                <w:lang w:val="en-GB" w:eastAsia="ja-JP"/>
              </w:rPr>
            </w:pPr>
            <w:r w:rsidRPr="001D1355">
              <w:rPr>
                <w:b/>
                <w:bCs/>
                <w:lang w:val="en-GB" w:eastAsia="ja-JP"/>
              </w:rPr>
              <w:t>3.79%</w:t>
            </w:r>
          </w:p>
        </w:tc>
      </w:tr>
      <w:tr w:rsidR="001D1355" w:rsidRPr="001D1355" w14:paraId="1F146FD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634C662B"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04F878DC" w14:textId="77777777" w:rsidR="001D1355" w:rsidRPr="001D1355" w:rsidRDefault="001D1355" w:rsidP="001D1355">
            <w:pPr>
              <w:rPr>
                <w:lang w:val="en-GB" w:eastAsia="ja-JP"/>
              </w:rPr>
            </w:pPr>
            <w:r w:rsidRPr="001D1355">
              <w:rPr>
                <w:lang w:val="en-GB" w:eastAsia="ja-JP"/>
              </w:rPr>
              <w:t>7782%</w:t>
            </w:r>
          </w:p>
        </w:tc>
        <w:tc>
          <w:tcPr>
            <w:tcW w:w="907" w:type="dxa"/>
            <w:gridSpan w:val="3"/>
            <w:tcBorders>
              <w:top w:val="nil"/>
              <w:left w:val="nil"/>
              <w:bottom w:val="single" w:sz="4" w:space="0" w:color="auto"/>
              <w:right w:val="single" w:sz="8" w:space="0" w:color="000000"/>
            </w:tcBorders>
            <w:noWrap/>
            <w:vAlign w:val="bottom"/>
            <w:hideMark/>
          </w:tcPr>
          <w:p w14:paraId="4B413F5A" w14:textId="77777777" w:rsidR="001D1355" w:rsidRPr="001D1355" w:rsidRDefault="001D1355" w:rsidP="001D1355">
            <w:pPr>
              <w:rPr>
                <w:lang w:val="en-GB" w:eastAsia="ja-JP"/>
              </w:rPr>
            </w:pPr>
            <w:r w:rsidRPr="001D1355">
              <w:rPr>
                <w:lang w:val="en-GB" w:eastAsia="ja-JP"/>
              </w:rPr>
              <w:t>817%</w:t>
            </w:r>
          </w:p>
        </w:tc>
        <w:tc>
          <w:tcPr>
            <w:tcW w:w="907" w:type="dxa"/>
            <w:gridSpan w:val="3"/>
            <w:tcBorders>
              <w:top w:val="nil"/>
              <w:left w:val="nil"/>
              <w:bottom w:val="single" w:sz="4" w:space="0" w:color="auto"/>
              <w:right w:val="single" w:sz="8" w:space="0" w:color="000000"/>
            </w:tcBorders>
            <w:noWrap/>
            <w:vAlign w:val="bottom"/>
            <w:hideMark/>
          </w:tcPr>
          <w:p w14:paraId="212838B6" w14:textId="77777777" w:rsidR="001D1355" w:rsidRPr="001D1355" w:rsidRDefault="001D1355" w:rsidP="001D1355">
            <w:pPr>
              <w:rPr>
                <w:lang w:val="en-GB" w:eastAsia="ja-JP"/>
              </w:rPr>
            </w:pPr>
            <w:r w:rsidRPr="001D1355">
              <w:rPr>
                <w:lang w:val="en-GB" w:eastAsia="ja-JP"/>
              </w:rPr>
              <w:t>767%</w:t>
            </w:r>
          </w:p>
        </w:tc>
      </w:tr>
      <w:tr w:rsidR="001D1355" w:rsidRPr="001D1355" w14:paraId="4C0F1ED1"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6E1451A4"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1D1355" w:rsidRDefault="001D1355" w:rsidP="001D1355">
            <w:pPr>
              <w:rPr>
                <w:lang w:val="en-GB" w:eastAsia="ja-JP"/>
              </w:rPr>
            </w:pPr>
            <w:r w:rsidRPr="001D1355">
              <w:rPr>
                <w:lang w:val="en-GB" w:eastAsia="ja-JP"/>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1D1355" w:rsidRDefault="001D1355" w:rsidP="001D1355">
            <w:pPr>
              <w:rPr>
                <w:lang w:val="en-GB" w:eastAsia="ja-JP"/>
              </w:rPr>
            </w:pPr>
            <w:r w:rsidRPr="001D1355">
              <w:rPr>
                <w:lang w:val="en-GB" w:eastAsia="ja-JP"/>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1D1355" w:rsidRDefault="001D1355" w:rsidP="001D1355">
            <w:pPr>
              <w:rPr>
                <w:lang w:val="en-GB" w:eastAsia="ja-JP"/>
              </w:rPr>
            </w:pPr>
            <w:r w:rsidRPr="001D1355">
              <w:rPr>
                <w:lang w:val="en-GB" w:eastAsia="ja-JP"/>
              </w:rPr>
              <w:t>126%</w:t>
            </w:r>
          </w:p>
        </w:tc>
      </w:tr>
      <w:tr w:rsidR="001D1355" w:rsidRPr="001D1355" w14:paraId="605944C6" w14:textId="77777777" w:rsidTr="001D1355">
        <w:trPr>
          <w:trHeight w:val="289"/>
        </w:trPr>
        <w:tc>
          <w:tcPr>
            <w:tcW w:w="907" w:type="dxa"/>
            <w:noWrap/>
            <w:vAlign w:val="bottom"/>
            <w:hideMark/>
          </w:tcPr>
          <w:p w14:paraId="7B1E0EB1" w14:textId="77777777" w:rsidR="001D1355" w:rsidRPr="001D1355" w:rsidRDefault="001D1355" w:rsidP="001D1355">
            <w:pPr>
              <w:rPr>
                <w:lang w:val="en-GB" w:eastAsia="ja-JP"/>
              </w:rPr>
            </w:pPr>
          </w:p>
        </w:tc>
        <w:tc>
          <w:tcPr>
            <w:tcW w:w="907" w:type="dxa"/>
            <w:noWrap/>
            <w:vAlign w:val="bottom"/>
            <w:hideMark/>
          </w:tcPr>
          <w:p w14:paraId="4B26832D" w14:textId="77777777" w:rsidR="001D1355" w:rsidRPr="001D1355" w:rsidRDefault="001D1355" w:rsidP="001D1355">
            <w:pPr>
              <w:rPr>
                <w:lang w:val="en-DE" w:eastAsia="ja-JP"/>
              </w:rPr>
            </w:pPr>
          </w:p>
        </w:tc>
        <w:tc>
          <w:tcPr>
            <w:tcW w:w="907" w:type="dxa"/>
            <w:noWrap/>
            <w:vAlign w:val="bottom"/>
            <w:hideMark/>
          </w:tcPr>
          <w:p w14:paraId="1F833E53" w14:textId="77777777" w:rsidR="001D1355" w:rsidRPr="001D1355" w:rsidRDefault="001D1355" w:rsidP="001D1355">
            <w:pPr>
              <w:rPr>
                <w:lang w:val="en-DE" w:eastAsia="ja-JP"/>
              </w:rPr>
            </w:pPr>
          </w:p>
        </w:tc>
        <w:tc>
          <w:tcPr>
            <w:tcW w:w="907" w:type="dxa"/>
            <w:noWrap/>
            <w:vAlign w:val="bottom"/>
            <w:hideMark/>
          </w:tcPr>
          <w:p w14:paraId="08FABBFD" w14:textId="77777777" w:rsidR="001D1355" w:rsidRPr="001D1355" w:rsidRDefault="001D1355" w:rsidP="001D1355">
            <w:pPr>
              <w:rPr>
                <w:lang w:val="en-DE" w:eastAsia="ja-JP"/>
              </w:rPr>
            </w:pPr>
          </w:p>
        </w:tc>
        <w:tc>
          <w:tcPr>
            <w:tcW w:w="907" w:type="dxa"/>
            <w:noWrap/>
            <w:vAlign w:val="bottom"/>
            <w:hideMark/>
          </w:tcPr>
          <w:p w14:paraId="160A977A" w14:textId="77777777" w:rsidR="001D1355" w:rsidRPr="001D1355" w:rsidRDefault="001D1355" w:rsidP="001D1355">
            <w:pPr>
              <w:rPr>
                <w:lang w:val="en-DE" w:eastAsia="ja-JP"/>
              </w:rPr>
            </w:pPr>
          </w:p>
        </w:tc>
        <w:tc>
          <w:tcPr>
            <w:tcW w:w="907" w:type="dxa"/>
            <w:noWrap/>
            <w:vAlign w:val="bottom"/>
            <w:hideMark/>
          </w:tcPr>
          <w:p w14:paraId="2F61F07F" w14:textId="77777777" w:rsidR="001D1355" w:rsidRPr="001D1355" w:rsidRDefault="001D1355" w:rsidP="001D1355">
            <w:pPr>
              <w:rPr>
                <w:lang w:val="en-DE" w:eastAsia="ja-JP"/>
              </w:rPr>
            </w:pPr>
          </w:p>
        </w:tc>
        <w:tc>
          <w:tcPr>
            <w:tcW w:w="907" w:type="dxa"/>
            <w:noWrap/>
            <w:vAlign w:val="bottom"/>
            <w:hideMark/>
          </w:tcPr>
          <w:p w14:paraId="5B54156C" w14:textId="77777777" w:rsidR="001D1355" w:rsidRPr="001D1355" w:rsidRDefault="001D1355" w:rsidP="001D1355">
            <w:pPr>
              <w:rPr>
                <w:lang w:val="en-DE" w:eastAsia="ja-JP"/>
              </w:rPr>
            </w:pPr>
          </w:p>
        </w:tc>
        <w:tc>
          <w:tcPr>
            <w:tcW w:w="907" w:type="dxa"/>
            <w:noWrap/>
            <w:vAlign w:val="bottom"/>
            <w:hideMark/>
          </w:tcPr>
          <w:p w14:paraId="43C6AF8B" w14:textId="77777777" w:rsidR="001D1355" w:rsidRPr="001D1355" w:rsidRDefault="001D1355" w:rsidP="001D1355">
            <w:pPr>
              <w:rPr>
                <w:lang w:val="en-DE" w:eastAsia="ja-JP"/>
              </w:rPr>
            </w:pPr>
          </w:p>
        </w:tc>
        <w:tc>
          <w:tcPr>
            <w:tcW w:w="907" w:type="dxa"/>
            <w:noWrap/>
            <w:vAlign w:val="bottom"/>
            <w:hideMark/>
          </w:tcPr>
          <w:p w14:paraId="38494322" w14:textId="77777777" w:rsidR="001D1355" w:rsidRPr="001D1355" w:rsidRDefault="001D1355" w:rsidP="001D1355">
            <w:pPr>
              <w:rPr>
                <w:lang w:val="en-DE" w:eastAsia="ja-JP"/>
              </w:rPr>
            </w:pPr>
          </w:p>
        </w:tc>
        <w:tc>
          <w:tcPr>
            <w:tcW w:w="907" w:type="dxa"/>
            <w:noWrap/>
            <w:vAlign w:val="bottom"/>
            <w:hideMark/>
          </w:tcPr>
          <w:p w14:paraId="6DA14ECF" w14:textId="77777777" w:rsidR="001D1355" w:rsidRPr="001D1355" w:rsidRDefault="001D1355" w:rsidP="001D1355">
            <w:pPr>
              <w:rPr>
                <w:lang w:val="en-DE" w:eastAsia="ja-JP"/>
              </w:rPr>
            </w:pPr>
          </w:p>
        </w:tc>
      </w:tr>
      <w:tr w:rsidR="001D1355" w:rsidRPr="001D1355" w14:paraId="143520F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1D1355" w:rsidRDefault="001D1355" w:rsidP="001D1355">
            <w:pPr>
              <w:rPr>
                <w:b/>
                <w:bCs/>
                <w:lang w:val="en-GB" w:eastAsia="ja-JP"/>
              </w:rPr>
            </w:pPr>
            <w:r w:rsidRPr="001D1355">
              <w:rPr>
                <w:b/>
                <w:bCs/>
                <w:lang w:val="en-GB" w:eastAsia="ja-JP"/>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B794945"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5E43B2D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1D1355" w:rsidRDefault="001D1355" w:rsidP="001D1355">
            <w:pPr>
              <w:rPr>
                <w:lang w:val="en-GB" w:eastAsia="ja-JP"/>
              </w:rPr>
            </w:pPr>
            <w:r w:rsidRPr="001D1355">
              <w:rPr>
                <w:lang w:val="en-GB" w:eastAsia="ja-JP"/>
              </w:rPr>
              <w:t>bit-rate savings</w:t>
            </w:r>
          </w:p>
        </w:tc>
      </w:tr>
      <w:tr w:rsidR="001D1355" w:rsidRPr="001D1355" w14:paraId="332A9534"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74E0D90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9BA10E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227AA9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72FB3FB"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C186DD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1D1355" w:rsidRDefault="001D1355" w:rsidP="001D1355">
            <w:pPr>
              <w:rPr>
                <w:lang w:val="en-GB" w:eastAsia="ja-JP"/>
              </w:rPr>
            </w:pPr>
          </w:p>
        </w:tc>
      </w:tr>
      <w:tr w:rsidR="001D1355" w:rsidRPr="001D1355" w14:paraId="42B5609C"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03AAB5EC" w14:textId="77777777" w:rsidR="001D1355" w:rsidRPr="001D1355" w:rsidRDefault="001D1355" w:rsidP="001D1355">
            <w:pPr>
              <w:rPr>
                <w:lang w:val="en-GB" w:eastAsia="ja-JP"/>
              </w:rPr>
            </w:pPr>
            <w:r w:rsidRPr="001D1355">
              <w:rPr>
                <w:lang w:val="en-GB"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1D1355" w:rsidRDefault="001D1355" w:rsidP="001D1355">
            <w:pPr>
              <w:rPr>
                <w:lang w:val="en-GB" w:eastAsia="ja-JP"/>
              </w:rPr>
            </w:pPr>
            <w:r w:rsidRPr="001D1355">
              <w:rPr>
                <w:lang w:val="en-GB"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1434E6FF" w14:textId="77777777" w:rsidR="001D1355" w:rsidRPr="001D1355" w:rsidRDefault="001D1355" w:rsidP="001D1355">
            <w:pPr>
              <w:rPr>
                <w:lang w:val="en-GB" w:eastAsia="ja-JP"/>
              </w:rPr>
            </w:pPr>
            <w:r w:rsidRPr="001D1355">
              <w:rPr>
                <w:lang w:val="en-GB" w:eastAsia="ja-JP"/>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4153B0E0" w14:textId="77777777" w:rsidR="001D1355" w:rsidRPr="001D1355" w:rsidRDefault="001D1355" w:rsidP="001D1355">
            <w:pPr>
              <w:rPr>
                <w:lang w:val="en-GB" w:eastAsia="ja-JP"/>
              </w:rPr>
            </w:pPr>
            <w:r w:rsidRPr="001D1355">
              <w:rPr>
                <w:lang w:val="en-GB" w:eastAsia="ja-JP"/>
              </w:rPr>
              <w:t>1.11%</w:t>
            </w:r>
          </w:p>
        </w:tc>
      </w:tr>
      <w:tr w:rsidR="001D1355" w:rsidRPr="001D1355" w14:paraId="0AF3C26D"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43481557" w14:textId="77777777" w:rsidR="001D1355" w:rsidRPr="001D1355" w:rsidRDefault="001D1355" w:rsidP="001D1355">
            <w:pPr>
              <w:rPr>
                <w:lang w:val="en-GB" w:eastAsia="ja-JP"/>
              </w:rPr>
            </w:pPr>
            <w:r w:rsidRPr="001D1355">
              <w:rPr>
                <w:lang w:val="en-GB"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1D1355" w:rsidRDefault="001D1355" w:rsidP="001D1355">
            <w:pPr>
              <w:rPr>
                <w:lang w:val="en-GB" w:eastAsia="ja-JP"/>
              </w:rPr>
            </w:pPr>
            <w:r w:rsidRPr="001D1355">
              <w:rPr>
                <w:lang w:val="en-GB"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1D1355" w:rsidRDefault="001D1355" w:rsidP="001D1355">
            <w:pPr>
              <w:rPr>
                <w:lang w:val="en-GB" w:eastAsia="ja-JP"/>
              </w:rPr>
            </w:pPr>
            <w:r w:rsidRPr="001D1355">
              <w:rPr>
                <w:lang w:val="en-GB"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451BCAD" w14:textId="77777777" w:rsidR="001D1355" w:rsidRPr="001D1355" w:rsidRDefault="001D1355" w:rsidP="001D1355">
            <w:pPr>
              <w:rPr>
                <w:lang w:val="en-GB" w:eastAsia="ja-JP"/>
              </w:rPr>
            </w:pPr>
            <w:r w:rsidRPr="001D1355">
              <w:rPr>
                <w:lang w:val="en-GB" w:eastAsia="ja-JP"/>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196381E" w14:textId="77777777" w:rsidR="001D1355" w:rsidRPr="001D1355" w:rsidRDefault="001D1355" w:rsidP="001D1355">
            <w:pPr>
              <w:rPr>
                <w:lang w:val="en-GB" w:eastAsia="ja-JP"/>
              </w:rPr>
            </w:pPr>
            <w:r w:rsidRPr="001D1355">
              <w:rPr>
                <w:lang w:val="en-GB" w:eastAsia="ja-JP"/>
              </w:rPr>
              <w:t>2.55%</w:t>
            </w:r>
          </w:p>
        </w:tc>
      </w:tr>
      <w:tr w:rsidR="001D1355" w:rsidRPr="001D1355" w14:paraId="028F8962"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1D1355" w:rsidRDefault="001D1355" w:rsidP="001D1355">
            <w:pPr>
              <w:rPr>
                <w:b/>
                <w:bCs/>
                <w:lang w:val="en-GB" w:eastAsia="ja-JP"/>
              </w:rPr>
            </w:pPr>
            <w:r w:rsidRPr="001D1355">
              <w:rPr>
                <w:b/>
                <w:bCs/>
                <w:lang w:val="en-GB"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4B2335FA" w14:textId="77777777" w:rsidR="001D1355" w:rsidRPr="001D1355" w:rsidRDefault="001D1355" w:rsidP="001D1355">
            <w:pPr>
              <w:rPr>
                <w:b/>
                <w:bCs/>
                <w:lang w:val="en-GB" w:eastAsia="ja-JP"/>
              </w:rPr>
            </w:pPr>
            <w:r w:rsidRPr="001D1355">
              <w:rPr>
                <w:b/>
                <w:bCs/>
                <w:lang w:val="en-GB" w:eastAsia="ja-JP"/>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5008F443" w14:textId="77777777" w:rsidR="001D1355" w:rsidRPr="001D1355" w:rsidRDefault="001D1355" w:rsidP="001D1355">
            <w:pPr>
              <w:rPr>
                <w:b/>
                <w:bCs/>
                <w:lang w:val="en-GB" w:eastAsia="ja-JP"/>
              </w:rPr>
            </w:pPr>
            <w:r w:rsidRPr="001D1355">
              <w:rPr>
                <w:b/>
                <w:bCs/>
                <w:lang w:val="en-GB" w:eastAsia="ja-JP"/>
              </w:rPr>
              <w:t>1.83%</w:t>
            </w:r>
          </w:p>
        </w:tc>
      </w:tr>
    </w:tbl>
    <w:p w14:paraId="57961C50" w14:textId="77777777" w:rsidR="001D1355" w:rsidRPr="001D1355" w:rsidRDefault="001D1355" w:rsidP="001D1355">
      <w:pPr>
        <w:rPr>
          <w:lang w:eastAsia="ja-JP"/>
        </w:rPr>
      </w:pPr>
    </w:p>
    <w:p w14:paraId="6F5D21C0" w14:textId="77777777" w:rsidR="00F227BF" w:rsidRDefault="00F227BF" w:rsidP="001D1355">
      <w:pPr>
        <w:rPr>
          <w:lang w:eastAsia="ja-JP"/>
        </w:rPr>
      </w:pPr>
      <w:r>
        <w:rPr>
          <w:lang w:eastAsia="ja-JP"/>
        </w:rPr>
        <w:t xml:space="preserve">Questions: </w:t>
      </w:r>
    </w:p>
    <w:p w14:paraId="790D4F32" w14:textId="02F1E275" w:rsidR="00F227BF" w:rsidRDefault="00F227BF" w:rsidP="001D1355">
      <w:pPr>
        <w:rPr>
          <w:lang w:eastAsia="ja-JP"/>
        </w:rPr>
      </w:pPr>
      <w:r>
        <w:rPr>
          <w:lang w:eastAsia="ja-JP"/>
        </w:rPr>
        <w:t xml:space="preserve">- Would the anchor change of Rice parameter improve VVC performance in lossless coding also for </w:t>
      </w:r>
      <w:proofErr w:type="gramStart"/>
      <w:r>
        <w:rPr>
          <w:lang w:eastAsia="ja-JP"/>
        </w:rPr>
        <w:t>10 bit</w:t>
      </w:r>
      <w:proofErr w:type="gramEnd"/>
      <w:r>
        <w:rPr>
          <w:lang w:eastAsia="ja-JP"/>
        </w:rPr>
        <w:t xml:space="preserve"> data? Possibly, but was not investigated.</w:t>
      </w:r>
    </w:p>
    <w:p w14:paraId="4B48744C" w14:textId="4718A9DF" w:rsidR="001D1355" w:rsidRDefault="00F227BF" w:rsidP="001D1355">
      <w:pPr>
        <w:rPr>
          <w:lang w:eastAsia="ja-JP"/>
        </w:rPr>
      </w:pPr>
      <w:r>
        <w:rPr>
          <w:lang w:eastAsia="ja-JP"/>
        </w:rPr>
        <w:t xml:space="preserve">- What is the gain of anchor versus HM in normal QP range? JVET-V0150 might give an answer. </w:t>
      </w:r>
    </w:p>
    <w:p w14:paraId="1839BB3D" w14:textId="79D0C3DC" w:rsidR="00F227BF" w:rsidRDefault="00F227BF" w:rsidP="001D1355">
      <w:pPr>
        <w:rPr>
          <w:lang w:eastAsia="ja-JP"/>
        </w:rPr>
      </w:pPr>
    </w:p>
    <w:p w14:paraId="2EA55580" w14:textId="77777777" w:rsidR="00F227BF" w:rsidRPr="00F227BF" w:rsidRDefault="00F227BF" w:rsidP="00F11648">
      <w:pPr>
        <w:rPr>
          <w:b/>
          <w:bCs/>
          <w:lang w:val="en-US" w:eastAsia="ja-JP"/>
        </w:rPr>
      </w:pPr>
      <w:r w:rsidRPr="00F227BF">
        <w:rPr>
          <w:b/>
          <w:bCs/>
          <w:lang w:val="en-US" w:eastAsia="ja-JP"/>
        </w:rPr>
        <w:t xml:space="preserve">Tests on </w:t>
      </w:r>
      <w:r w:rsidRPr="00F11648">
        <w:rPr>
          <w:lang w:val="en-US" w:eastAsia="ja-JP"/>
        </w:rPr>
        <w:t>Regular</w:t>
      </w:r>
      <w:r w:rsidRPr="00F227BF">
        <w:rPr>
          <w:b/>
          <w:bCs/>
          <w:lang w:val="en-US" w:eastAsia="ja-JP"/>
        </w:rPr>
        <w:t xml:space="preserve"> Residual Coding (RRC)</w:t>
      </w:r>
    </w:p>
    <w:p w14:paraId="17CDEB5D" w14:textId="77777777" w:rsidR="00F227BF" w:rsidRPr="00F227BF" w:rsidRDefault="00F227BF" w:rsidP="00F227BF">
      <w:pPr>
        <w:rPr>
          <w:lang w:val="en-US" w:eastAsia="ja-JP"/>
        </w:rPr>
      </w:pPr>
      <w:r w:rsidRPr="00F227BF">
        <w:rPr>
          <w:lang w:val="en-US" w:eastAsia="ja-JP"/>
        </w:rPr>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F227B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F227BF" w:rsidRDefault="00F227BF" w:rsidP="00F227BF">
            <w:pPr>
              <w:rPr>
                <w:lang w:eastAsia="ja-JP"/>
              </w:rPr>
            </w:pPr>
            <w:r w:rsidRPr="00F227B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F227BF" w:rsidRDefault="00F227BF" w:rsidP="00F227BF">
            <w:pPr>
              <w:rPr>
                <w:lang w:eastAsia="ja-JP"/>
              </w:rPr>
            </w:pPr>
            <w:r w:rsidRPr="00F227B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F227BF" w:rsidRDefault="00F227BF" w:rsidP="00F227BF">
            <w:pPr>
              <w:rPr>
                <w:lang w:eastAsia="ja-JP"/>
              </w:rPr>
            </w:pPr>
            <w:r w:rsidRPr="00F227B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F227BF" w:rsidRDefault="00F227BF" w:rsidP="00F227BF">
            <w:pPr>
              <w:rPr>
                <w:lang w:eastAsia="ja-JP"/>
              </w:rPr>
            </w:pPr>
            <w:r w:rsidRPr="00F227B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F227BF" w:rsidRDefault="00F227BF" w:rsidP="00F227BF">
            <w:pPr>
              <w:rPr>
                <w:b/>
                <w:bCs/>
                <w:lang w:eastAsia="ja-JP"/>
              </w:rPr>
            </w:pPr>
            <w:r w:rsidRPr="00F227BF">
              <w:rPr>
                <w:b/>
                <w:bCs/>
                <w:lang w:eastAsia="ja-JP"/>
              </w:rPr>
              <w:t>Cross-chek document</w:t>
            </w:r>
          </w:p>
        </w:tc>
      </w:tr>
      <w:tr w:rsidR="00F227BF" w:rsidRPr="00F227B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F227BF" w:rsidRDefault="00F227BF" w:rsidP="00F227BF">
            <w:pPr>
              <w:rPr>
                <w:lang w:eastAsia="ja-JP"/>
              </w:rPr>
            </w:pPr>
            <w:r w:rsidRPr="00F227B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F227BF" w:rsidRDefault="00F227BF" w:rsidP="00F227BF">
            <w:pPr>
              <w:rPr>
                <w:lang w:eastAsia="ja-JP"/>
              </w:rPr>
            </w:pPr>
            <w:r w:rsidRPr="00F227BF">
              <w:rPr>
                <w:lang w:eastAsia="ja-JP"/>
              </w:rPr>
              <w:t>Dmytro Rusanovskyy</w:t>
            </w:r>
          </w:p>
          <w:p w14:paraId="6AF46B0C"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F227BF" w:rsidRDefault="00F227BF" w:rsidP="00F227BF">
            <w:pPr>
              <w:rPr>
                <w:lang w:eastAsia="ja-JP"/>
              </w:rPr>
            </w:pPr>
            <w:hyperlink r:id="rId195" w:history="1">
              <w:r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F227BF" w:rsidRDefault="00F227BF" w:rsidP="00F227BF">
            <w:pPr>
              <w:rPr>
                <w:lang w:eastAsia="ja-JP"/>
              </w:rPr>
            </w:pPr>
            <w:r w:rsidRPr="00F227BF">
              <w:rPr>
                <w:lang w:eastAsia="ja-JP"/>
              </w:rPr>
              <w:t>Mohammed Golam Sarwer</w:t>
            </w:r>
            <w:r w:rsidRPr="00F227B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F227BF" w:rsidRDefault="00F227BF" w:rsidP="00F227BF">
            <w:pPr>
              <w:rPr>
                <w:lang w:eastAsia="ja-JP"/>
              </w:rPr>
            </w:pPr>
            <w:r w:rsidRPr="00F227BF">
              <w:rPr>
                <w:lang w:val="en-US" w:eastAsia="ja-JP"/>
              </w:rPr>
              <w:t>JVET-V0156</w:t>
            </w:r>
          </w:p>
        </w:tc>
      </w:tr>
      <w:tr w:rsidR="00F227BF" w:rsidRPr="00F227B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F227BF" w:rsidRDefault="00F227BF" w:rsidP="00F227BF">
            <w:pPr>
              <w:rPr>
                <w:lang w:eastAsia="ja-JP"/>
              </w:rPr>
            </w:pPr>
            <w:r w:rsidRPr="00F227B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F227BF" w:rsidRDefault="00F227BF" w:rsidP="00F227BF">
            <w:pPr>
              <w:rPr>
                <w:lang w:eastAsia="ja-JP"/>
              </w:rPr>
            </w:pPr>
            <w:r w:rsidRPr="00F227BF">
              <w:rPr>
                <w:lang w:eastAsia="ja-JP"/>
              </w:rPr>
              <w:t>Dmytro Rusanovskyy</w:t>
            </w:r>
          </w:p>
          <w:p w14:paraId="459B677B"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F227BF" w:rsidRDefault="00F227BF" w:rsidP="00F227BF">
            <w:pPr>
              <w:rPr>
                <w:lang w:eastAsia="ja-JP"/>
              </w:rPr>
            </w:pPr>
            <w:hyperlink r:id="rId196" w:history="1">
              <w:r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F227BF" w:rsidRDefault="00F227BF" w:rsidP="00F227BF">
            <w:pPr>
              <w:rPr>
                <w:lang w:val="de-DE" w:eastAsia="ja-JP"/>
              </w:rPr>
            </w:pPr>
            <w:r w:rsidRPr="00F227BF">
              <w:rPr>
                <w:lang w:val="de-DE" w:eastAsia="ja-JP"/>
              </w:rPr>
              <w:t>Tomonori Hashimoto</w:t>
            </w:r>
          </w:p>
          <w:p w14:paraId="2EC6ADE0" w14:textId="77777777" w:rsidR="00F227BF" w:rsidRPr="00F227BF" w:rsidRDefault="00F227BF" w:rsidP="00F227BF">
            <w:pPr>
              <w:rPr>
                <w:lang w:eastAsia="ja-JP"/>
              </w:rPr>
            </w:pPr>
            <w:r w:rsidRPr="00F227B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F227BF" w:rsidRDefault="00F227BF" w:rsidP="00F227BF">
            <w:pPr>
              <w:rPr>
                <w:lang w:val="de-DE" w:eastAsia="ja-JP"/>
              </w:rPr>
            </w:pPr>
            <w:r w:rsidRPr="00F227BF">
              <w:rPr>
                <w:lang w:val="de-DE" w:eastAsia="ja-JP"/>
              </w:rPr>
              <w:t>JVET-V0138</w:t>
            </w:r>
          </w:p>
        </w:tc>
      </w:tr>
      <w:tr w:rsidR="00F227BF" w:rsidRPr="00F227B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F227BF" w:rsidRDefault="00F227BF" w:rsidP="00F227BF">
            <w:pPr>
              <w:rPr>
                <w:lang w:eastAsia="ja-JP"/>
              </w:rPr>
            </w:pPr>
            <w:r w:rsidRPr="00F227BF">
              <w:rPr>
                <w:lang w:eastAsia="ja-JP"/>
              </w:rPr>
              <w:lastRenderedPageBreak/>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F227BF" w:rsidRDefault="00F227BF" w:rsidP="00F227BF">
            <w:pPr>
              <w:rPr>
                <w:lang w:eastAsia="ja-JP"/>
              </w:rPr>
            </w:pPr>
            <w:r w:rsidRPr="00F227BF">
              <w:rPr>
                <w:lang w:eastAsia="ja-JP"/>
              </w:rPr>
              <w:t>Widthrawn</w:t>
            </w:r>
          </w:p>
        </w:tc>
      </w:tr>
      <w:tr w:rsidR="00F227BF" w:rsidRPr="00F227B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F227BF" w:rsidRDefault="00F227BF" w:rsidP="00F227BF">
            <w:pPr>
              <w:rPr>
                <w:lang w:eastAsia="ja-JP"/>
              </w:rPr>
            </w:pPr>
            <w:r w:rsidRPr="00F227B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F227BF" w:rsidRDefault="00F227BF" w:rsidP="00F227BF">
            <w:pPr>
              <w:rPr>
                <w:lang w:eastAsia="ja-JP"/>
              </w:rPr>
            </w:pPr>
            <w:r w:rsidRPr="00F227BF">
              <w:rPr>
                <w:lang w:eastAsia="ja-JP"/>
              </w:rPr>
              <w:t>Dmytro Rusanovskyy</w:t>
            </w:r>
          </w:p>
          <w:p w14:paraId="3C7391FD"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F227BF" w:rsidRDefault="00F227BF" w:rsidP="00F227BF">
            <w:pPr>
              <w:rPr>
                <w:lang w:eastAsia="ja-JP"/>
              </w:rPr>
            </w:pPr>
            <w:hyperlink r:id="rId197" w:history="1">
              <w:r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F227BF" w:rsidRDefault="00F227BF" w:rsidP="00F227BF">
            <w:pPr>
              <w:rPr>
                <w:lang w:eastAsia="ja-JP"/>
              </w:rPr>
            </w:pPr>
            <w:r w:rsidRPr="00F227BF">
              <w:rPr>
                <w:lang w:eastAsia="ja-JP"/>
              </w:rPr>
              <w:t>Adrian Browne</w:t>
            </w:r>
          </w:p>
          <w:p w14:paraId="6BECD01C" w14:textId="77777777" w:rsidR="00F227BF" w:rsidRPr="00F227BF" w:rsidRDefault="00F227BF" w:rsidP="00F227BF">
            <w:pPr>
              <w:rPr>
                <w:lang w:eastAsia="ja-JP"/>
              </w:rPr>
            </w:pPr>
            <w:r w:rsidRPr="00F227B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F227BF" w:rsidRDefault="00F227BF" w:rsidP="00F227BF">
            <w:pPr>
              <w:rPr>
                <w:lang w:eastAsia="ja-JP"/>
              </w:rPr>
            </w:pPr>
            <w:r w:rsidRPr="00F227BF">
              <w:rPr>
                <w:lang w:eastAsia="ja-JP"/>
              </w:rPr>
              <w:t>JVET-V0134</w:t>
            </w:r>
          </w:p>
        </w:tc>
      </w:tr>
      <w:tr w:rsidR="00F227BF" w:rsidRPr="00F227B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F227BF" w:rsidRDefault="00F227BF" w:rsidP="00F227BF">
            <w:pPr>
              <w:rPr>
                <w:lang w:eastAsia="ja-JP"/>
              </w:rPr>
            </w:pPr>
            <w:r w:rsidRPr="00F227B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F227BF" w:rsidRDefault="00F227BF" w:rsidP="00F227BF">
            <w:pPr>
              <w:rPr>
                <w:lang w:eastAsia="ja-JP"/>
              </w:rPr>
            </w:pPr>
            <w:r w:rsidRPr="00F227BF">
              <w:rPr>
                <w:lang w:eastAsia="ja-JP"/>
              </w:rPr>
              <w:t>Adrian Browne</w:t>
            </w:r>
          </w:p>
          <w:p w14:paraId="436F2B8F" w14:textId="77777777" w:rsidR="00F227BF" w:rsidRPr="00F227BF" w:rsidRDefault="00F227BF" w:rsidP="00F227BF">
            <w:pPr>
              <w:rPr>
                <w:lang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F227BF" w:rsidRDefault="00F227BF" w:rsidP="00F227BF">
            <w:pPr>
              <w:rPr>
                <w:lang w:eastAsia="ja-JP"/>
              </w:rPr>
            </w:pPr>
            <w:hyperlink r:id="rId198" w:history="1">
              <w:r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F227BF" w:rsidRDefault="00F227BF" w:rsidP="00F227BF">
            <w:pPr>
              <w:rPr>
                <w:lang w:eastAsia="ja-JP"/>
              </w:rPr>
            </w:pPr>
            <w:r w:rsidRPr="00F227BF">
              <w:rPr>
                <w:lang w:eastAsia="ja-JP"/>
              </w:rPr>
              <w:t>Dmytro Rusanovskyy</w:t>
            </w:r>
          </w:p>
          <w:p w14:paraId="2D9A0C2F"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F227BF" w:rsidRDefault="00F227BF" w:rsidP="00F227BF">
            <w:pPr>
              <w:rPr>
                <w:lang w:eastAsia="ja-JP"/>
              </w:rPr>
            </w:pPr>
            <w:hyperlink r:id="rId199" w:history="1">
              <w:r w:rsidRPr="00F227BF">
                <w:rPr>
                  <w:rStyle w:val="Hyperlink"/>
                  <w:lang w:val="en-US" w:eastAsia="ja-JP"/>
                </w:rPr>
                <w:t>JVET-V0139</w:t>
              </w:r>
            </w:hyperlink>
          </w:p>
        </w:tc>
      </w:tr>
      <w:tr w:rsidR="00F227BF" w:rsidRPr="00F227B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F227BF" w:rsidRDefault="00F227BF" w:rsidP="00F227BF">
            <w:pPr>
              <w:rPr>
                <w:lang w:eastAsia="ja-JP"/>
              </w:rPr>
            </w:pPr>
            <w:r w:rsidRPr="00F227B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F227BF" w:rsidRDefault="00F227BF" w:rsidP="00F227BF">
            <w:pPr>
              <w:rPr>
                <w:lang w:eastAsia="ja-JP"/>
              </w:rPr>
            </w:pPr>
            <w:r w:rsidRPr="00F227BF">
              <w:rPr>
                <w:lang w:eastAsia="ja-JP"/>
              </w:rPr>
              <w:t>Adrian Browne</w:t>
            </w:r>
          </w:p>
          <w:p w14:paraId="7B4DDC70" w14:textId="77777777" w:rsidR="00F227BF" w:rsidRPr="00F227BF" w:rsidRDefault="00F227BF" w:rsidP="00F227BF">
            <w:pPr>
              <w:rPr>
                <w:lang w:val="de-DE"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F227BF" w:rsidRDefault="00F227BF" w:rsidP="00F227BF">
            <w:pPr>
              <w:rPr>
                <w:lang w:eastAsia="ja-JP"/>
              </w:rPr>
            </w:pPr>
            <w:hyperlink r:id="rId200" w:history="1">
              <w:r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F227BF" w:rsidRDefault="00F227BF" w:rsidP="00F227BF">
            <w:pPr>
              <w:rPr>
                <w:lang w:eastAsia="ja-JP"/>
              </w:rPr>
            </w:pPr>
            <w:r w:rsidRPr="00F227BF">
              <w:rPr>
                <w:lang w:eastAsia="ja-JP"/>
              </w:rPr>
              <w:t>Dmytro Rusanovskyy</w:t>
            </w:r>
          </w:p>
          <w:p w14:paraId="04663F4A"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F227BF" w:rsidRDefault="00F227BF" w:rsidP="00F227BF">
            <w:pPr>
              <w:rPr>
                <w:lang w:eastAsia="ja-JP"/>
              </w:rPr>
            </w:pPr>
            <w:hyperlink r:id="rId201" w:history="1">
              <w:r w:rsidRPr="00F227BF">
                <w:rPr>
                  <w:rStyle w:val="Hyperlink"/>
                  <w:lang w:val="en-US" w:eastAsia="ja-JP"/>
                </w:rPr>
                <w:t>JVET-V0139</w:t>
              </w:r>
            </w:hyperlink>
          </w:p>
        </w:tc>
      </w:tr>
      <w:tr w:rsidR="00F227BF" w:rsidRPr="00F227B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F227BF" w:rsidRDefault="00F227BF" w:rsidP="00F227BF">
            <w:pPr>
              <w:rPr>
                <w:lang w:eastAsia="ja-JP"/>
              </w:rPr>
            </w:pPr>
            <w:r w:rsidRPr="00F227B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F227BF" w:rsidRDefault="00F227BF" w:rsidP="00F227BF">
            <w:pPr>
              <w:rPr>
                <w:lang w:val="de-DE" w:eastAsia="ja-JP"/>
              </w:rPr>
            </w:pPr>
            <w:r w:rsidRPr="00F227BF">
              <w:rPr>
                <w:lang w:val="de-DE" w:eastAsia="ja-JP"/>
              </w:rPr>
              <w:t>Tomonori Hashimoto</w:t>
            </w:r>
          </w:p>
          <w:p w14:paraId="0F6CEB03" w14:textId="77777777" w:rsidR="00F227BF" w:rsidRPr="00F227BF" w:rsidRDefault="00F227BF" w:rsidP="00F227BF">
            <w:pPr>
              <w:rPr>
                <w:lang w:val="de-DE" w:eastAsia="ja-JP"/>
              </w:rPr>
            </w:pPr>
            <w:r w:rsidRPr="00F227B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F227BF" w:rsidRDefault="00F227BF" w:rsidP="00F227BF">
            <w:pPr>
              <w:rPr>
                <w:lang w:eastAsia="ja-JP"/>
              </w:rPr>
            </w:pPr>
            <w:hyperlink r:id="rId202" w:history="1">
              <w:r w:rsidRPr="00F227BF">
                <w:rPr>
                  <w:rStyle w:val="Hyperlink"/>
                  <w:lang w:val="en-US"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F227BF" w:rsidRDefault="00F227BF" w:rsidP="00F227BF">
            <w:pPr>
              <w:rPr>
                <w:lang w:eastAsia="ja-JP"/>
              </w:rPr>
            </w:pPr>
            <w:r w:rsidRPr="00F227BF">
              <w:rPr>
                <w:lang w:eastAsia="ja-JP"/>
              </w:rPr>
              <w:t>Dmytro Rusanovskyy</w:t>
            </w:r>
          </w:p>
          <w:p w14:paraId="518CD5BC"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F227BF" w:rsidRDefault="00F227BF" w:rsidP="00F227BF">
            <w:pPr>
              <w:rPr>
                <w:lang w:eastAsia="ja-JP"/>
              </w:rPr>
            </w:pPr>
            <w:hyperlink r:id="rId203" w:history="1">
              <w:r w:rsidRPr="00F227BF">
                <w:rPr>
                  <w:rStyle w:val="Hyperlink"/>
                  <w:lang w:val="en-US" w:eastAsia="ja-JP"/>
                </w:rPr>
                <w:t>JVET-V0140</w:t>
              </w:r>
            </w:hyperlink>
          </w:p>
        </w:tc>
      </w:tr>
      <w:tr w:rsidR="00F227BF" w:rsidRPr="00F227B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F227BF" w:rsidRDefault="00F227BF" w:rsidP="00F227BF">
            <w:pPr>
              <w:rPr>
                <w:lang w:eastAsia="ja-JP"/>
              </w:rPr>
            </w:pPr>
            <w:r w:rsidRPr="00F227B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F227BF" w:rsidRDefault="00F227BF" w:rsidP="00F227BF">
            <w:pPr>
              <w:rPr>
                <w:b/>
                <w:bCs/>
                <w:lang w:eastAsia="ja-JP"/>
              </w:rPr>
            </w:pPr>
            <w:r w:rsidRPr="00F227BF">
              <w:rPr>
                <w:lang w:eastAsia="ja-JP"/>
              </w:rPr>
              <w:t>With</w:t>
            </w:r>
            <w:r>
              <w:rPr>
                <w:lang w:eastAsia="ja-JP"/>
              </w:rPr>
              <w:t>d</w:t>
            </w:r>
            <w:r w:rsidRPr="00F227BF">
              <w:rPr>
                <w:lang w:eastAsia="ja-JP"/>
              </w:rPr>
              <w:t>rawn</w:t>
            </w:r>
          </w:p>
        </w:tc>
      </w:tr>
    </w:tbl>
    <w:p w14:paraId="5EA62FB3" w14:textId="1E34FEE4" w:rsidR="00F227BF" w:rsidRDefault="00F227BF" w:rsidP="00F227BF">
      <w:pPr>
        <w:rPr>
          <w:lang w:val="en-US" w:eastAsia="ja-JP"/>
        </w:rPr>
      </w:pPr>
    </w:p>
    <w:p w14:paraId="48232ED5" w14:textId="77777777" w:rsidR="00F227BF" w:rsidRPr="00F227BF" w:rsidRDefault="00F227BF" w:rsidP="00F227BF">
      <w:pPr>
        <w:rPr>
          <w:lang w:val="en-US" w:eastAsia="ja-JP"/>
        </w:rPr>
      </w:pPr>
      <w:r w:rsidRPr="00F227BF">
        <w:rPr>
          <w:lang w:val="en-US" w:eastAsia="ja-JP"/>
        </w:rPr>
        <w:t>Table 2.2. Simulation results for RRC tests, 12 bits data, CE CTC, LowQP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F227BF" w14:paraId="6D952E02" w14:textId="77777777" w:rsidTr="00F227BF">
        <w:trPr>
          <w:trHeight w:val="315"/>
        </w:trPr>
        <w:tc>
          <w:tcPr>
            <w:tcW w:w="417" w:type="pct"/>
            <w:noWrap/>
            <w:vAlign w:val="bottom"/>
            <w:hideMark/>
          </w:tcPr>
          <w:p w14:paraId="08C8717B" w14:textId="77777777" w:rsidR="00F227BF" w:rsidRPr="00F227BF" w:rsidRDefault="00F227BF" w:rsidP="00F227BF">
            <w:pPr>
              <w:rPr>
                <w:lang w:val="en-US"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F227BF" w:rsidRDefault="00F227BF" w:rsidP="00F227BF">
            <w:pPr>
              <w:rPr>
                <w:b/>
                <w:bCs/>
                <w:lang w:val="en-US" w:eastAsia="ja-JP"/>
              </w:rPr>
            </w:pPr>
            <w:r w:rsidRPr="00F227BF">
              <w:rPr>
                <w:b/>
                <w:bCs/>
                <w:lang w:val="en-US"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F227BF" w:rsidRDefault="00F227BF" w:rsidP="00F227BF">
            <w:pPr>
              <w:rPr>
                <w:b/>
                <w:bCs/>
                <w:lang w:val="en-US" w:eastAsia="ja-JP"/>
              </w:rPr>
            </w:pPr>
            <w:r w:rsidRPr="00F227BF">
              <w:rPr>
                <w:b/>
                <w:bCs/>
                <w:lang w:val="en-US"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F227BF" w:rsidRDefault="00F227BF" w:rsidP="00F227BF">
            <w:pPr>
              <w:rPr>
                <w:b/>
                <w:bCs/>
                <w:lang w:val="en-US" w:eastAsia="ja-JP"/>
              </w:rPr>
            </w:pPr>
            <w:r w:rsidRPr="00F227BF">
              <w:rPr>
                <w:b/>
                <w:bCs/>
                <w:lang w:val="en-US"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F227BF" w:rsidRDefault="00F227BF" w:rsidP="00F227BF">
            <w:pPr>
              <w:rPr>
                <w:b/>
                <w:bCs/>
                <w:lang w:val="en-US" w:eastAsia="ja-JP"/>
              </w:rPr>
            </w:pPr>
            <w:r w:rsidRPr="00F227BF">
              <w:rPr>
                <w:b/>
                <w:bCs/>
                <w:lang w:val="en-US" w:eastAsia="ja-JP"/>
              </w:rPr>
              <w:t>SVT12 RGB</w:t>
            </w:r>
          </w:p>
        </w:tc>
      </w:tr>
      <w:tr w:rsidR="00F227BF" w:rsidRPr="00F227BF" w14:paraId="7B5CC80A" w14:textId="77777777" w:rsidTr="00F227BF">
        <w:trPr>
          <w:trHeight w:val="315"/>
        </w:trPr>
        <w:tc>
          <w:tcPr>
            <w:tcW w:w="417" w:type="pct"/>
            <w:noWrap/>
            <w:vAlign w:val="bottom"/>
            <w:hideMark/>
          </w:tcPr>
          <w:p w14:paraId="0F12FCA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F227BF" w:rsidRDefault="00F227BF" w:rsidP="00F227BF">
            <w:pPr>
              <w:rPr>
                <w:b/>
                <w:bCs/>
                <w:lang w:val="en-US"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F227BF" w:rsidRDefault="00F227BF" w:rsidP="00F227BF">
            <w:pPr>
              <w:rPr>
                <w:lang w:val="en-US" w:eastAsia="ja-JP"/>
              </w:rPr>
            </w:pPr>
            <w:r w:rsidRPr="00F227BF">
              <w:rPr>
                <w:lang w:val="en-US" w:eastAsia="ja-JP"/>
              </w:rPr>
              <w:t>wY</w:t>
            </w:r>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F227BF" w:rsidRDefault="00F227BF" w:rsidP="00F227BF">
            <w:pPr>
              <w:rPr>
                <w:lang w:val="en-US" w:eastAsia="ja-JP"/>
              </w:rPr>
            </w:pPr>
            <w:r w:rsidRPr="00F227BF">
              <w:rPr>
                <w:lang w:val="en-US" w:eastAsia="ja-JP"/>
              </w:rPr>
              <w:t>wU</w:t>
            </w:r>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F227BF" w:rsidRDefault="00F227BF" w:rsidP="00F227BF">
            <w:pPr>
              <w:rPr>
                <w:lang w:val="en-US" w:eastAsia="ja-JP"/>
              </w:rPr>
            </w:pPr>
            <w:r w:rsidRPr="00F227BF">
              <w:rPr>
                <w:lang w:val="en-US" w:eastAsia="ja-JP"/>
              </w:rPr>
              <w:t>wV</w:t>
            </w:r>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F227BF" w:rsidRDefault="00F227BF" w:rsidP="00F227BF">
            <w:pPr>
              <w:rPr>
                <w:lang w:val="en-US" w:eastAsia="ja-JP"/>
              </w:rPr>
            </w:pPr>
            <w:r w:rsidRPr="00F227BF">
              <w:rPr>
                <w:lang w:val="en-US"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F227BF" w:rsidRDefault="00F227BF" w:rsidP="00F227BF">
            <w:pPr>
              <w:rPr>
                <w:lang w:val="en-US" w:eastAsia="ja-JP"/>
              </w:rPr>
            </w:pPr>
            <w:r w:rsidRPr="00F227BF">
              <w:rPr>
                <w:lang w:val="en-US"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F227BF" w:rsidRDefault="00F227BF" w:rsidP="00F227BF">
            <w:pPr>
              <w:rPr>
                <w:lang w:val="en-US" w:eastAsia="ja-JP"/>
              </w:rPr>
            </w:pPr>
            <w:r w:rsidRPr="00F227BF">
              <w:rPr>
                <w:lang w:val="en-US"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F227BF" w:rsidRDefault="00F227BF" w:rsidP="00F227BF">
            <w:pPr>
              <w:rPr>
                <w:lang w:val="en-US" w:eastAsia="ja-JP"/>
              </w:rPr>
            </w:pPr>
            <w:r w:rsidRPr="00F227BF">
              <w:rPr>
                <w:lang w:val="en-US" w:eastAsia="ja-JP"/>
              </w:rPr>
              <w:t>Aver.GBR</w:t>
            </w:r>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F227BF" w:rsidRDefault="00F227BF" w:rsidP="00F227BF">
            <w:pPr>
              <w:rPr>
                <w:lang w:val="en-US" w:eastAsia="ja-JP"/>
              </w:rPr>
            </w:pPr>
            <w:r w:rsidRPr="00F227BF">
              <w:rPr>
                <w:lang w:val="en-US"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F227BF" w:rsidRDefault="00F227BF" w:rsidP="00F227BF">
            <w:pPr>
              <w:rPr>
                <w:lang w:val="en-US" w:eastAsia="ja-JP"/>
              </w:rPr>
            </w:pPr>
            <w:r w:rsidRPr="00F227BF">
              <w:rPr>
                <w:lang w:val="en-US"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F227BF" w:rsidRDefault="00F227BF" w:rsidP="00F227BF">
            <w:pPr>
              <w:rPr>
                <w:lang w:val="en-US" w:eastAsia="ja-JP"/>
              </w:rPr>
            </w:pPr>
            <w:r w:rsidRPr="00F227BF">
              <w:rPr>
                <w:lang w:val="en-US" w:eastAsia="ja-JP"/>
              </w:rPr>
              <w:t>R</w:t>
            </w:r>
          </w:p>
        </w:tc>
      </w:tr>
      <w:tr w:rsidR="00F227BF" w:rsidRPr="00F227B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F227BF" w:rsidRDefault="00F227BF" w:rsidP="00F227BF">
            <w:pPr>
              <w:rPr>
                <w:b/>
                <w:bCs/>
                <w:lang w:val="en-US" w:eastAsia="ja-JP"/>
              </w:rPr>
            </w:pPr>
            <w:r w:rsidRPr="00F227BF">
              <w:rPr>
                <w:b/>
                <w:bCs/>
                <w:lang w:val="en-US"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F227BF" w:rsidRDefault="00F227BF" w:rsidP="00F227BF">
            <w:pPr>
              <w:rPr>
                <w:b/>
                <w:bCs/>
                <w:lang w:val="en-US" w:eastAsia="ja-JP"/>
              </w:rPr>
            </w:pPr>
            <w:r w:rsidRPr="00F227BF">
              <w:rPr>
                <w:b/>
                <w:bCs/>
                <w:lang w:val="en-US" w:eastAsia="ja-JP"/>
              </w:rPr>
              <w:t>CE1.1</w:t>
            </w:r>
          </w:p>
        </w:tc>
        <w:tc>
          <w:tcPr>
            <w:tcW w:w="417" w:type="pct"/>
            <w:shd w:val="clear" w:color="auto" w:fill="FFFFFF"/>
            <w:noWrap/>
            <w:vAlign w:val="center"/>
            <w:hideMark/>
          </w:tcPr>
          <w:p w14:paraId="6720D704"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1E592EF"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0F42DCE7" w14:textId="77777777" w:rsidR="00F227BF" w:rsidRPr="00F227BF" w:rsidRDefault="00F227BF" w:rsidP="00F227BF">
            <w:pPr>
              <w:rPr>
                <w:lang w:val="en-US" w:eastAsia="ja-JP"/>
              </w:rPr>
            </w:pPr>
            <w:r w:rsidRPr="00F227BF">
              <w:rPr>
                <w:lang w:val="en-US"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F2007A2" w14:textId="77777777" w:rsidR="00F227BF" w:rsidRPr="00F227BF" w:rsidRDefault="00F227BF" w:rsidP="00F227BF">
            <w:pPr>
              <w:rPr>
                <w:lang w:val="en-US" w:eastAsia="ja-JP"/>
              </w:rPr>
            </w:pPr>
            <w:r w:rsidRPr="00F227BF">
              <w:rPr>
                <w:lang w:val="en-US"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F227BF" w:rsidRDefault="00F227BF" w:rsidP="00F227BF">
            <w:pPr>
              <w:rPr>
                <w:lang w:val="en-US" w:eastAsia="ja-JP"/>
              </w:rPr>
            </w:pPr>
            <w:r w:rsidRPr="00F227BF">
              <w:rPr>
                <w:lang w:val="en-US" w:eastAsia="ja-JP"/>
              </w:rPr>
              <w:t>0.07%</w:t>
            </w:r>
          </w:p>
        </w:tc>
        <w:tc>
          <w:tcPr>
            <w:tcW w:w="440" w:type="pct"/>
            <w:shd w:val="clear" w:color="auto" w:fill="FFFFFF"/>
            <w:noWrap/>
            <w:vAlign w:val="center"/>
            <w:hideMark/>
          </w:tcPr>
          <w:p w14:paraId="2E1DF8B7" w14:textId="77777777" w:rsidR="00F227BF" w:rsidRPr="00F227BF" w:rsidRDefault="00F227BF" w:rsidP="00F227BF">
            <w:pPr>
              <w:rPr>
                <w:lang w:val="en-US" w:eastAsia="ja-JP"/>
              </w:rPr>
            </w:pPr>
            <w:r w:rsidRPr="00F227BF">
              <w:rPr>
                <w:lang w:val="en-US" w:eastAsia="ja-JP"/>
              </w:rPr>
              <w:t>-0.24%</w:t>
            </w:r>
          </w:p>
        </w:tc>
        <w:tc>
          <w:tcPr>
            <w:tcW w:w="409" w:type="pct"/>
            <w:shd w:val="clear" w:color="auto" w:fill="FFFFFF"/>
            <w:noWrap/>
            <w:vAlign w:val="center"/>
            <w:hideMark/>
          </w:tcPr>
          <w:p w14:paraId="4EDB4704" w14:textId="77777777" w:rsidR="00F227BF" w:rsidRPr="00F227BF" w:rsidRDefault="00F227BF" w:rsidP="00F227BF">
            <w:pPr>
              <w:rPr>
                <w:lang w:val="en-US" w:eastAsia="ja-JP"/>
              </w:rPr>
            </w:pPr>
            <w:r w:rsidRPr="00F227BF">
              <w:rPr>
                <w:lang w:val="en-US" w:eastAsia="ja-JP"/>
              </w:rPr>
              <w:t>-0.35%</w:t>
            </w:r>
          </w:p>
        </w:tc>
        <w:tc>
          <w:tcPr>
            <w:tcW w:w="409" w:type="pct"/>
            <w:shd w:val="clear" w:color="auto" w:fill="FFFFFF"/>
            <w:noWrap/>
            <w:vAlign w:val="center"/>
            <w:hideMark/>
          </w:tcPr>
          <w:p w14:paraId="4D4049AE"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F227BF" w:rsidRDefault="00F227BF" w:rsidP="00F227BF">
            <w:pPr>
              <w:rPr>
                <w:lang w:val="en-US" w:eastAsia="ja-JP"/>
              </w:rPr>
            </w:pPr>
            <w:r w:rsidRPr="00F227BF">
              <w:rPr>
                <w:lang w:val="en-US" w:eastAsia="ja-JP"/>
              </w:rPr>
              <w:t>-0.19%</w:t>
            </w:r>
          </w:p>
        </w:tc>
      </w:tr>
      <w:tr w:rsidR="00F227BF" w:rsidRPr="00F227B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6E466E37"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EFF2533"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D42DAB0"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F227BF" w:rsidRDefault="00F227BF" w:rsidP="00F227BF">
            <w:pPr>
              <w:rPr>
                <w:lang w:val="en-US" w:eastAsia="ja-JP"/>
              </w:rPr>
            </w:pPr>
            <w:r w:rsidRPr="00F227BF">
              <w:rPr>
                <w:lang w:val="en-US" w:eastAsia="ja-JP"/>
              </w:rPr>
              <w:t>-0.10%</w:t>
            </w:r>
          </w:p>
        </w:tc>
        <w:tc>
          <w:tcPr>
            <w:tcW w:w="417" w:type="pct"/>
            <w:shd w:val="clear" w:color="auto" w:fill="FFFFFF"/>
            <w:noWrap/>
            <w:vAlign w:val="center"/>
            <w:hideMark/>
          </w:tcPr>
          <w:p w14:paraId="6352B9D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F227BF" w:rsidRDefault="00F227BF" w:rsidP="00F227BF">
            <w:pPr>
              <w:rPr>
                <w:lang w:val="en-US" w:eastAsia="ja-JP"/>
              </w:rPr>
            </w:pPr>
            <w:r w:rsidRPr="00F227BF">
              <w:rPr>
                <w:lang w:val="en-US" w:eastAsia="ja-JP"/>
              </w:rPr>
              <w:t>-0.04%</w:t>
            </w:r>
          </w:p>
        </w:tc>
        <w:tc>
          <w:tcPr>
            <w:tcW w:w="440" w:type="pct"/>
            <w:shd w:val="clear" w:color="auto" w:fill="FFFFFF"/>
            <w:noWrap/>
            <w:vAlign w:val="center"/>
            <w:hideMark/>
          </w:tcPr>
          <w:p w14:paraId="57A05A99" w14:textId="77777777" w:rsidR="00F227BF" w:rsidRPr="00F227BF" w:rsidRDefault="00F227BF" w:rsidP="00F227BF">
            <w:pPr>
              <w:rPr>
                <w:lang w:val="en-US" w:eastAsia="ja-JP"/>
              </w:rPr>
            </w:pPr>
            <w:r w:rsidRPr="00F227BF">
              <w:rPr>
                <w:lang w:val="en-US" w:eastAsia="ja-JP"/>
              </w:rPr>
              <w:t>-0.41%</w:t>
            </w:r>
          </w:p>
        </w:tc>
        <w:tc>
          <w:tcPr>
            <w:tcW w:w="409" w:type="pct"/>
            <w:shd w:val="clear" w:color="auto" w:fill="FFFFFF"/>
            <w:noWrap/>
            <w:vAlign w:val="center"/>
            <w:hideMark/>
          </w:tcPr>
          <w:p w14:paraId="3DC074ED" w14:textId="77777777" w:rsidR="00F227BF" w:rsidRPr="00F227BF" w:rsidRDefault="00F227BF" w:rsidP="00F227BF">
            <w:pPr>
              <w:rPr>
                <w:lang w:val="en-US" w:eastAsia="ja-JP"/>
              </w:rPr>
            </w:pPr>
            <w:r w:rsidRPr="00F227BF">
              <w:rPr>
                <w:lang w:val="en-US" w:eastAsia="ja-JP"/>
              </w:rPr>
              <w:t>-0.45%</w:t>
            </w:r>
          </w:p>
        </w:tc>
        <w:tc>
          <w:tcPr>
            <w:tcW w:w="409" w:type="pct"/>
            <w:shd w:val="clear" w:color="auto" w:fill="FFFFFF"/>
            <w:noWrap/>
            <w:vAlign w:val="center"/>
            <w:hideMark/>
          </w:tcPr>
          <w:p w14:paraId="1B527DAB" w14:textId="77777777" w:rsidR="00F227BF" w:rsidRPr="00F227BF" w:rsidRDefault="00F227BF" w:rsidP="00F227BF">
            <w:pPr>
              <w:rPr>
                <w:lang w:val="en-US" w:eastAsia="ja-JP"/>
              </w:rPr>
            </w:pPr>
            <w:r w:rsidRPr="00F227BF">
              <w:rPr>
                <w:lang w:val="en-US"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F227BF" w:rsidRDefault="00F227BF" w:rsidP="00F227BF">
            <w:pPr>
              <w:rPr>
                <w:lang w:val="en-US" w:eastAsia="ja-JP"/>
              </w:rPr>
            </w:pPr>
            <w:r w:rsidRPr="00F227BF">
              <w:rPr>
                <w:lang w:val="en-US" w:eastAsia="ja-JP"/>
              </w:rPr>
              <w:t>-0.39%</w:t>
            </w:r>
          </w:p>
        </w:tc>
      </w:tr>
      <w:tr w:rsidR="00F227BF" w:rsidRPr="00F227B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62859AAC"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A8BAF9F"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1BDD3943"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0D2F6E8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BA1904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0283ED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52FEC805"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F227BF" w:rsidRDefault="00F227BF" w:rsidP="00F227BF">
            <w:pPr>
              <w:rPr>
                <w:lang w:val="en-US" w:eastAsia="ja-JP"/>
              </w:rPr>
            </w:pPr>
            <w:r w:rsidRPr="00F227BF">
              <w:rPr>
                <w:lang w:val="en-US" w:eastAsia="ja-JP"/>
              </w:rPr>
              <w:t> </w:t>
            </w:r>
          </w:p>
        </w:tc>
      </w:tr>
      <w:tr w:rsidR="00F227BF" w:rsidRPr="00F227B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5390F69E"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7B51DC05" w14:textId="77777777" w:rsidR="00F227BF" w:rsidRPr="00F227BF" w:rsidRDefault="00F227BF" w:rsidP="00F227BF">
            <w:pPr>
              <w:rPr>
                <w:lang w:val="en-US" w:eastAsia="ja-JP"/>
              </w:rPr>
            </w:pPr>
            <w:r w:rsidRPr="00F227BF">
              <w:rPr>
                <w:lang w:val="en-US" w:eastAsia="ja-JP"/>
              </w:rPr>
              <w:t>-0.24%</w:t>
            </w:r>
          </w:p>
        </w:tc>
        <w:tc>
          <w:tcPr>
            <w:tcW w:w="417" w:type="pct"/>
            <w:shd w:val="clear" w:color="auto" w:fill="FFFFFF"/>
            <w:noWrap/>
            <w:vAlign w:val="center"/>
            <w:hideMark/>
          </w:tcPr>
          <w:p w14:paraId="0E7296BE" w14:textId="77777777" w:rsidR="00F227BF" w:rsidRPr="00F227BF" w:rsidRDefault="00F227BF" w:rsidP="00F227BF">
            <w:pPr>
              <w:rPr>
                <w:lang w:val="en-US" w:eastAsia="ja-JP"/>
              </w:rPr>
            </w:pPr>
            <w:r w:rsidRPr="00F227BF">
              <w:rPr>
                <w:lang w:val="en-US"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717DB4B8"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33262544"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59705F8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470D4589"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F227BF" w:rsidRDefault="00F227BF" w:rsidP="00F227BF">
            <w:pPr>
              <w:rPr>
                <w:lang w:val="en-US" w:eastAsia="ja-JP"/>
              </w:rPr>
            </w:pPr>
            <w:r w:rsidRPr="00F227BF">
              <w:rPr>
                <w:lang w:val="en-US" w:eastAsia="ja-JP"/>
              </w:rPr>
              <w:t>-1.34%</w:t>
            </w:r>
          </w:p>
        </w:tc>
      </w:tr>
      <w:tr w:rsidR="00F227BF" w:rsidRPr="00F227B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6F192EFF"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342CDD54" w14:textId="77777777" w:rsidR="00F227BF" w:rsidRPr="00F227BF" w:rsidRDefault="00F227BF" w:rsidP="00F227BF">
            <w:pPr>
              <w:rPr>
                <w:lang w:val="en-US" w:eastAsia="ja-JP"/>
              </w:rPr>
            </w:pPr>
            <w:r w:rsidRPr="00F227BF">
              <w:rPr>
                <w:lang w:val="en-US" w:eastAsia="ja-JP"/>
              </w:rPr>
              <w:t>-0.23%</w:t>
            </w:r>
          </w:p>
        </w:tc>
        <w:tc>
          <w:tcPr>
            <w:tcW w:w="417" w:type="pct"/>
            <w:shd w:val="clear" w:color="auto" w:fill="FFFFFF"/>
            <w:noWrap/>
            <w:vAlign w:val="center"/>
            <w:hideMark/>
          </w:tcPr>
          <w:p w14:paraId="3833C08C" w14:textId="77777777" w:rsidR="00F227BF" w:rsidRPr="00F227BF" w:rsidRDefault="00F227BF" w:rsidP="00F227BF">
            <w:pPr>
              <w:rPr>
                <w:lang w:val="en-US" w:eastAsia="ja-JP"/>
              </w:rPr>
            </w:pPr>
            <w:r w:rsidRPr="00F227BF">
              <w:rPr>
                <w:lang w:val="en-US"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1295F9D4"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2F53026A"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1E90794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278920F6"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F227BF" w:rsidRDefault="00F227BF" w:rsidP="00F227BF">
            <w:pPr>
              <w:rPr>
                <w:lang w:val="en-US" w:eastAsia="ja-JP"/>
              </w:rPr>
            </w:pPr>
            <w:r w:rsidRPr="00F227BF">
              <w:rPr>
                <w:lang w:val="en-US" w:eastAsia="ja-JP"/>
              </w:rPr>
              <w:t>-1.33%</w:t>
            </w:r>
          </w:p>
        </w:tc>
      </w:tr>
      <w:tr w:rsidR="00F227BF" w:rsidRPr="00F227B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307D2CF6"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4D32B1B5" w14:textId="77777777" w:rsidR="00F227BF" w:rsidRPr="00F227BF" w:rsidRDefault="00F227BF" w:rsidP="00F227BF">
            <w:pPr>
              <w:rPr>
                <w:lang w:val="en-US" w:eastAsia="ja-JP"/>
              </w:rPr>
            </w:pPr>
            <w:r w:rsidRPr="00F227BF">
              <w:rPr>
                <w:lang w:val="en-US" w:eastAsia="ja-JP"/>
              </w:rPr>
              <w:t>-0.12%</w:t>
            </w:r>
          </w:p>
        </w:tc>
        <w:tc>
          <w:tcPr>
            <w:tcW w:w="417" w:type="pct"/>
            <w:shd w:val="clear" w:color="auto" w:fill="FFFFFF"/>
            <w:noWrap/>
            <w:vAlign w:val="center"/>
            <w:hideMark/>
          </w:tcPr>
          <w:p w14:paraId="2CD84C84" w14:textId="77777777" w:rsidR="00F227BF" w:rsidRPr="00F227BF" w:rsidRDefault="00F227BF" w:rsidP="00F227BF">
            <w:pPr>
              <w:rPr>
                <w:lang w:val="en-US" w:eastAsia="ja-JP"/>
              </w:rPr>
            </w:pPr>
            <w:r w:rsidRPr="00F227BF">
              <w:rPr>
                <w:lang w:val="en-US"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F227BF" w:rsidRDefault="00F227BF" w:rsidP="00F227BF">
            <w:pPr>
              <w:rPr>
                <w:lang w:val="en-US" w:eastAsia="ja-JP"/>
              </w:rPr>
            </w:pPr>
            <w:r w:rsidRPr="00F227BF">
              <w:rPr>
                <w:lang w:val="en-US" w:eastAsia="ja-JP"/>
              </w:rPr>
              <w:t>-0.42%</w:t>
            </w:r>
          </w:p>
        </w:tc>
        <w:tc>
          <w:tcPr>
            <w:tcW w:w="417" w:type="pct"/>
            <w:shd w:val="clear" w:color="auto" w:fill="FFFFFF"/>
            <w:noWrap/>
            <w:vAlign w:val="center"/>
            <w:hideMark/>
          </w:tcPr>
          <w:p w14:paraId="62E4DF94" w14:textId="77777777" w:rsidR="00F227BF" w:rsidRPr="00F227BF" w:rsidRDefault="00F227BF" w:rsidP="00F227BF">
            <w:pPr>
              <w:rPr>
                <w:lang w:val="en-US" w:eastAsia="ja-JP"/>
              </w:rPr>
            </w:pPr>
            <w:r w:rsidRPr="00F227BF">
              <w:rPr>
                <w:lang w:val="en-US"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F227BF" w:rsidRDefault="00F227BF" w:rsidP="00F227BF">
            <w:pPr>
              <w:rPr>
                <w:lang w:val="en-US" w:eastAsia="ja-JP"/>
              </w:rPr>
            </w:pPr>
            <w:r w:rsidRPr="00F227BF">
              <w:rPr>
                <w:lang w:val="en-US" w:eastAsia="ja-JP"/>
              </w:rPr>
              <w:t>-0.23%</w:t>
            </w:r>
          </w:p>
        </w:tc>
        <w:tc>
          <w:tcPr>
            <w:tcW w:w="440" w:type="pct"/>
            <w:shd w:val="clear" w:color="auto" w:fill="FFFFFF"/>
            <w:noWrap/>
            <w:vAlign w:val="center"/>
            <w:hideMark/>
          </w:tcPr>
          <w:p w14:paraId="2BEF9A68" w14:textId="77777777" w:rsidR="00F227BF" w:rsidRPr="00F227BF" w:rsidRDefault="00F227BF" w:rsidP="00F227BF">
            <w:pPr>
              <w:rPr>
                <w:lang w:val="en-US" w:eastAsia="ja-JP"/>
              </w:rPr>
            </w:pPr>
            <w:r w:rsidRPr="00F227BF">
              <w:rPr>
                <w:lang w:val="en-US" w:eastAsia="ja-JP"/>
              </w:rPr>
              <w:t>-1.36%</w:t>
            </w:r>
          </w:p>
        </w:tc>
        <w:tc>
          <w:tcPr>
            <w:tcW w:w="409" w:type="pct"/>
            <w:shd w:val="clear" w:color="auto" w:fill="FFFFFF"/>
            <w:noWrap/>
            <w:vAlign w:val="center"/>
            <w:hideMark/>
          </w:tcPr>
          <w:p w14:paraId="2203618C" w14:textId="77777777" w:rsidR="00F227BF" w:rsidRPr="00F227BF" w:rsidRDefault="00F227BF" w:rsidP="00F227BF">
            <w:pPr>
              <w:rPr>
                <w:lang w:val="en-US" w:eastAsia="ja-JP"/>
              </w:rPr>
            </w:pPr>
            <w:r w:rsidRPr="00F227BF">
              <w:rPr>
                <w:lang w:val="en-US" w:eastAsia="ja-JP"/>
              </w:rPr>
              <w:t>-1.60%</w:t>
            </w:r>
          </w:p>
        </w:tc>
        <w:tc>
          <w:tcPr>
            <w:tcW w:w="409" w:type="pct"/>
            <w:shd w:val="clear" w:color="auto" w:fill="FFFFFF"/>
            <w:noWrap/>
            <w:vAlign w:val="center"/>
            <w:hideMark/>
          </w:tcPr>
          <w:p w14:paraId="76C20E10" w14:textId="77777777" w:rsidR="00F227BF" w:rsidRPr="00F227BF" w:rsidRDefault="00F227BF" w:rsidP="00F227BF">
            <w:pPr>
              <w:rPr>
                <w:lang w:val="en-US" w:eastAsia="ja-JP"/>
              </w:rPr>
            </w:pPr>
            <w:r w:rsidRPr="00F227BF">
              <w:rPr>
                <w:lang w:val="en-US"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F227BF" w:rsidRDefault="00F227BF" w:rsidP="00F227BF">
            <w:pPr>
              <w:rPr>
                <w:lang w:val="en-US" w:eastAsia="ja-JP"/>
              </w:rPr>
            </w:pPr>
            <w:r w:rsidRPr="00F227BF">
              <w:rPr>
                <w:lang w:val="en-US" w:eastAsia="ja-JP"/>
              </w:rPr>
              <w:t>-1.24%</w:t>
            </w:r>
          </w:p>
        </w:tc>
      </w:tr>
      <w:tr w:rsidR="00F227BF" w:rsidRPr="00F227B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58F646DB"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7B093711" w14:textId="77777777" w:rsidR="00F227BF" w:rsidRPr="00F227BF" w:rsidRDefault="00F227BF" w:rsidP="00F227BF">
            <w:pPr>
              <w:rPr>
                <w:lang w:val="en-US" w:eastAsia="ja-JP"/>
              </w:rPr>
            </w:pPr>
            <w:r w:rsidRPr="00F227BF">
              <w:rPr>
                <w:lang w:val="en-US" w:eastAsia="ja-JP"/>
              </w:rPr>
              <w:t>-0.11%</w:t>
            </w:r>
          </w:p>
        </w:tc>
        <w:tc>
          <w:tcPr>
            <w:tcW w:w="417" w:type="pct"/>
            <w:shd w:val="clear" w:color="auto" w:fill="FFFFFF"/>
            <w:noWrap/>
            <w:vAlign w:val="center"/>
            <w:hideMark/>
          </w:tcPr>
          <w:p w14:paraId="2B927C84" w14:textId="77777777" w:rsidR="00F227BF" w:rsidRPr="00F227BF" w:rsidRDefault="00F227BF" w:rsidP="00F227BF">
            <w:pPr>
              <w:rPr>
                <w:lang w:val="en-US" w:eastAsia="ja-JP"/>
              </w:rPr>
            </w:pPr>
            <w:r w:rsidRPr="00F227BF">
              <w:rPr>
                <w:lang w:val="en-US"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F227BF" w:rsidRDefault="00F227BF" w:rsidP="00F227BF">
            <w:pPr>
              <w:rPr>
                <w:lang w:val="en-US" w:eastAsia="ja-JP"/>
              </w:rPr>
            </w:pPr>
            <w:r w:rsidRPr="00F227BF">
              <w:rPr>
                <w:lang w:val="en-US" w:eastAsia="ja-JP"/>
              </w:rPr>
              <w:t>-0.41%</w:t>
            </w:r>
          </w:p>
        </w:tc>
        <w:tc>
          <w:tcPr>
            <w:tcW w:w="417" w:type="pct"/>
            <w:shd w:val="clear" w:color="auto" w:fill="FFFFFF"/>
            <w:noWrap/>
            <w:vAlign w:val="center"/>
            <w:hideMark/>
          </w:tcPr>
          <w:p w14:paraId="2A563AA1" w14:textId="77777777" w:rsidR="00F227BF" w:rsidRPr="00F227BF" w:rsidRDefault="00F227BF" w:rsidP="00F227BF">
            <w:pPr>
              <w:rPr>
                <w:lang w:val="en-US" w:eastAsia="ja-JP"/>
              </w:rPr>
            </w:pPr>
            <w:r w:rsidRPr="00F227BF">
              <w:rPr>
                <w:lang w:val="en-US"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F227BF" w:rsidRDefault="00F227BF" w:rsidP="00F227BF">
            <w:pPr>
              <w:rPr>
                <w:lang w:val="en-US" w:eastAsia="ja-JP"/>
              </w:rPr>
            </w:pPr>
            <w:r w:rsidRPr="00F227BF">
              <w:rPr>
                <w:lang w:val="en-US" w:eastAsia="ja-JP"/>
              </w:rPr>
              <w:t>-0.22%</w:t>
            </w:r>
          </w:p>
        </w:tc>
        <w:tc>
          <w:tcPr>
            <w:tcW w:w="440" w:type="pct"/>
            <w:shd w:val="clear" w:color="auto" w:fill="FFFFFF"/>
            <w:noWrap/>
            <w:vAlign w:val="center"/>
            <w:hideMark/>
          </w:tcPr>
          <w:p w14:paraId="218B7FCB" w14:textId="77777777" w:rsidR="00F227BF" w:rsidRPr="00F227BF" w:rsidRDefault="00F227BF" w:rsidP="00F227BF">
            <w:pPr>
              <w:rPr>
                <w:lang w:val="en-US" w:eastAsia="ja-JP"/>
              </w:rPr>
            </w:pPr>
            <w:r w:rsidRPr="00F227BF">
              <w:rPr>
                <w:lang w:val="en-US" w:eastAsia="ja-JP"/>
              </w:rPr>
              <w:t>-1.34%</w:t>
            </w:r>
          </w:p>
        </w:tc>
        <w:tc>
          <w:tcPr>
            <w:tcW w:w="409" w:type="pct"/>
            <w:shd w:val="clear" w:color="auto" w:fill="FFFFFF"/>
            <w:noWrap/>
            <w:vAlign w:val="center"/>
            <w:hideMark/>
          </w:tcPr>
          <w:p w14:paraId="7FB24F1B" w14:textId="77777777" w:rsidR="00F227BF" w:rsidRPr="00F227BF" w:rsidRDefault="00F227BF" w:rsidP="00F227BF">
            <w:pPr>
              <w:rPr>
                <w:lang w:val="en-US" w:eastAsia="ja-JP"/>
              </w:rPr>
            </w:pPr>
            <w:r w:rsidRPr="00F227BF">
              <w:rPr>
                <w:lang w:val="en-US" w:eastAsia="ja-JP"/>
              </w:rPr>
              <w:t>-1.58%</w:t>
            </w:r>
          </w:p>
        </w:tc>
        <w:tc>
          <w:tcPr>
            <w:tcW w:w="409" w:type="pct"/>
            <w:shd w:val="clear" w:color="auto" w:fill="FFFFFF"/>
            <w:noWrap/>
            <w:vAlign w:val="center"/>
            <w:hideMark/>
          </w:tcPr>
          <w:p w14:paraId="7691C022" w14:textId="77777777" w:rsidR="00F227BF" w:rsidRPr="00F227BF" w:rsidRDefault="00F227BF" w:rsidP="00F227BF">
            <w:pPr>
              <w:rPr>
                <w:lang w:val="en-US" w:eastAsia="ja-JP"/>
              </w:rPr>
            </w:pPr>
            <w:r w:rsidRPr="00F227BF">
              <w:rPr>
                <w:lang w:val="en-US"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F227BF" w:rsidRDefault="00F227BF" w:rsidP="00F227BF">
            <w:pPr>
              <w:rPr>
                <w:lang w:val="en-US" w:eastAsia="ja-JP"/>
              </w:rPr>
            </w:pPr>
            <w:r w:rsidRPr="00F227BF">
              <w:rPr>
                <w:lang w:val="en-US" w:eastAsia="ja-JP"/>
              </w:rPr>
              <w:t>-1.22%</w:t>
            </w:r>
          </w:p>
        </w:tc>
      </w:tr>
      <w:tr w:rsidR="00F227BF" w:rsidRPr="00F227B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1025E953"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974BF0A"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2ED1AAB7"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54BDD4CA"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3D1C7A08" w14:textId="77777777" w:rsidR="00F227BF" w:rsidRPr="00F227BF" w:rsidRDefault="00F227BF" w:rsidP="00F227BF">
            <w:pPr>
              <w:rPr>
                <w:lang w:val="en-US" w:eastAsia="ja-JP"/>
              </w:rPr>
            </w:pPr>
            <w:r w:rsidRPr="00F227BF">
              <w:rPr>
                <w:lang w:val="en-US" w:eastAsia="ja-JP"/>
              </w:rPr>
              <w:t>-0.37%</w:t>
            </w:r>
          </w:p>
        </w:tc>
        <w:tc>
          <w:tcPr>
            <w:tcW w:w="409" w:type="pct"/>
            <w:shd w:val="clear" w:color="auto" w:fill="FFFFFF"/>
            <w:noWrap/>
            <w:vAlign w:val="center"/>
            <w:hideMark/>
          </w:tcPr>
          <w:p w14:paraId="08825C34" w14:textId="77777777" w:rsidR="00F227BF" w:rsidRPr="00F227BF" w:rsidRDefault="00F227BF" w:rsidP="00F227BF">
            <w:pPr>
              <w:rPr>
                <w:lang w:val="en-US" w:eastAsia="ja-JP"/>
              </w:rPr>
            </w:pPr>
            <w:r w:rsidRPr="00F227BF">
              <w:rPr>
                <w:lang w:val="en-US" w:eastAsia="ja-JP"/>
              </w:rPr>
              <w:t>-0.42%</w:t>
            </w:r>
          </w:p>
        </w:tc>
        <w:tc>
          <w:tcPr>
            <w:tcW w:w="409" w:type="pct"/>
            <w:shd w:val="clear" w:color="auto" w:fill="FFFFFF"/>
            <w:noWrap/>
            <w:vAlign w:val="center"/>
            <w:hideMark/>
          </w:tcPr>
          <w:p w14:paraId="0C17DB76" w14:textId="77777777" w:rsidR="00F227BF" w:rsidRPr="00F227BF" w:rsidRDefault="00F227BF" w:rsidP="00F227BF">
            <w:pPr>
              <w:rPr>
                <w:lang w:val="en-US" w:eastAsia="ja-JP"/>
              </w:rPr>
            </w:pPr>
            <w:r w:rsidRPr="00F227BF">
              <w:rPr>
                <w:lang w:val="en-US"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F227BF" w:rsidRDefault="00F227BF" w:rsidP="00F227BF">
            <w:pPr>
              <w:rPr>
                <w:lang w:val="en-US" w:eastAsia="ja-JP"/>
              </w:rPr>
            </w:pPr>
            <w:r w:rsidRPr="00F227BF">
              <w:rPr>
                <w:lang w:val="en-US" w:eastAsia="ja-JP"/>
              </w:rPr>
              <w:t>-0.34%</w:t>
            </w:r>
          </w:p>
        </w:tc>
      </w:tr>
      <w:tr w:rsidR="00F227BF" w:rsidRPr="00F227B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205D38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490569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564DA0"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B7A5D2B"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F62B21E"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858368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B30251E"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F227BF" w:rsidRDefault="00F227BF" w:rsidP="00F227BF">
            <w:pPr>
              <w:rPr>
                <w:lang w:val="en-US" w:eastAsia="ja-JP"/>
              </w:rPr>
            </w:pPr>
            <w:r w:rsidRPr="00F227BF">
              <w:rPr>
                <w:lang w:val="en-US" w:eastAsia="ja-JP"/>
              </w:rPr>
              <w:t> </w:t>
            </w:r>
          </w:p>
        </w:tc>
      </w:tr>
      <w:tr w:rsidR="00F227BF" w:rsidRPr="00F227B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F227BF" w:rsidRDefault="00F227BF" w:rsidP="00F227BF">
            <w:pPr>
              <w:rPr>
                <w:b/>
                <w:bCs/>
                <w:lang w:val="en-US" w:eastAsia="ja-JP"/>
              </w:rPr>
            </w:pPr>
            <w:r w:rsidRPr="00F227BF">
              <w:rPr>
                <w:b/>
                <w:bCs/>
                <w:lang w:val="en-US" w:eastAsia="ja-JP"/>
              </w:rPr>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F227BF" w:rsidRDefault="00F227BF" w:rsidP="00F227BF">
            <w:pPr>
              <w:rPr>
                <w:lang w:val="en-US" w:eastAsia="ja-JP"/>
              </w:rPr>
            </w:pPr>
            <w:r w:rsidRPr="00F227BF">
              <w:rPr>
                <w:lang w:val="en-US"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F227BF" w:rsidRDefault="00F227BF" w:rsidP="00F227BF">
            <w:pPr>
              <w:rPr>
                <w:lang w:val="en-US" w:eastAsia="ja-JP"/>
              </w:rPr>
            </w:pPr>
            <w:r w:rsidRPr="00F227BF">
              <w:rPr>
                <w:lang w:val="en-US" w:eastAsia="ja-JP"/>
              </w:rPr>
              <w:t>-0.05%</w:t>
            </w:r>
          </w:p>
        </w:tc>
      </w:tr>
      <w:tr w:rsidR="00F227BF" w:rsidRPr="00F227B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6A717F"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291133E"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29BFFFA"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8514283" w14:textId="77777777" w:rsidR="00F227BF" w:rsidRPr="00F227BF" w:rsidRDefault="00F227BF" w:rsidP="00F227BF">
            <w:pPr>
              <w:rPr>
                <w:lang w:val="en-US" w:eastAsia="ja-JP"/>
              </w:rPr>
            </w:pPr>
            <w:r w:rsidRPr="00F227BF">
              <w:rPr>
                <w:lang w:val="en-US"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705E98D5"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81A08C1" w14:textId="77777777" w:rsidR="00F227BF" w:rsidRPr="00F227BF" w:rsidRDefault="00F227BF" w:rsidP="00F227BF">
            <w:pPr>
              <w:rPr>
                <w:lang w:val="en-US" w:eastAsia="ja-JP"/>
              </w:rPr>
            </w:pPr>
            <w:r w:rsidRPr="00F227BF">
              <w:rPr>
                <w:lang w:val="en-US" w:eastAsia="ja-JP"/>
              </w:rPr>
              <w:t>-0.20%</w:t>
            </w:r>
          </w:p>
        </w:tc>
        <w:tc>
          <w:tcPr>
            <w:tcW w:w="409" w:type="pct"/>
            <w:shd w:val="clear" w:color="auto" w:fill="FFFFFF"/>
            <w:noWrap/>
            <w:vAlign w:val="center"/>
            <w:hideMark/>
          </w:tcPr>
          <w:p w14:paraId="19CECB2D"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F227BF" w:rsidRDefault="00F227BF" w:rsidP="00F227BF">
            <w:pPr>
              <w:rPr>
                <w:lang w:val="en-US" w:eastAsia="ja-JP"/>
              </w:rPr>
            </w:pPr>
            <w:r w:rsidRPr="00F227BF">
              <w:rPr>
                <w:lang w:val="en-US" w:eastAsia="ja-JP"/>
              </w:rPr>
              <w:t>-0.19%</w:t>
            </w:r>
          </w:p>
        </w:tc>
      </w:tr>
      <w:tr w:rsidR="00F227BF" w:rsidRPr="00F227B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0BB4F4C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81F443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288EE97"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D048C05"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2CD6E4D"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4E0D6CC5"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412918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F227BF" w:rsidRDefault="00F227BF" w:rsidP="00F227BF">
            <w:pPr>
              <w:rPr>
                <w:lang w:val="en-US" w:eastAsia="ja-JP"/>
              </w:rPr>
            </w:pPr>
            <w:r w:rsidRPr="00F227BF">
              <w:rPr>
                <w:lang w:val="en-US" w:eastAsia="ja-JP"/>
              </w:rPr>
              <w:t> </w:t>
            </w:r>
          </w:p>
        </w:tc>
      </w:tr>
      <w:tr w:rsidR="00F227BF" w:rsidRPr="00F227B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3744550B"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537F4FC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562360E6" w14:textId="77777777" w:rsidR="00F227BF" w:rsidRPr="00F227BF" w:rsidRDefault="00F227BF" w:rsidP="00F227BF">
            <w:pPr>
              <w:rPr>
                <w:lang w:val="en-US" w:eastAsia="ja-JP"/>
              </w:rPr>
            </w:pPr>
            <w:r w:rsidRPr="00F227BF">
              <w:rPr>
                <w:lang w:val="en-US"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3BBE18C"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61C62C74"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A439EE"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594F267E"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F227BF" w:rsidRDefault="00F227BF" w:rsidP="00F227BF">
            <w:pPr>
              <w:rPr>
                <w:lang w:val="en-US" w:eastAsia="ja-JP"/>
              </w:rPr>
            </w:pPr>
            <w:r w:rsidRPr="00F227BF">
              <w:rPr>
                <w:lang w:val="en-US" w:eastAsia="ja-JP"/>
              </w:rPr>
              <w:t>-0.63%</w:t>
            </w:r>
          </w:p>
        </w:tc>
      </w:tr>
      <w:tr w:rsidR="00F227BF" w:rsidRPr="00F227B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3CDAF3C6"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6C6CA12"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342F7E6"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43ACDC2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F227BF" w:rsidRDefault="00F227BF" w:rsidP="00F227BF">
            <w:pPr>
              <w:rPr>
                <w:lang w:val="en-US" w:eastAsia="ja-JP"/>
              </w:rPr>
            </w:pPr>
            <w:r w:rsidRPr="00F227BF">
              <w:rPr>
                <w:lang w:val="en-US" w:eastAsia="ja-JP"/>
              </w:rPr>
              <w:t>0.00%</w:t>
            </w:r>
          </w:p>
        </w:tc>
        <w:tc>
          <w:tcPr>
            <w:tcW w:w="440" w:type="pct"/>
            <w:shd w:val="clear" w:color="auto" w:fill="FFFFFF"/>
            <w:noWrap/>
            <w:vAlign w:val="center"/>
            <w:hideMark/>
          </w:tcPr>
          <w:p w14:paraId="19BF430D"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597C0E5B"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073FA196"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F227BF" w:rsidRDefault="00F227BF" w:rsidP="00F227BF">
            <w:pPr>
              <w:rPr>
                <w:lang w:val="en-US" w:eastAsia="ja-JP"/>
              </w:rPr>
            </w:pPr>
            <w:r w:rsidRPr="00F227BF">
              <w:rPr>
                <w:lang w:val="en-US" w:eastAsia="ja-JP"/>
              </w:rPr>
              <w:t>-0.63%</w:t>
            </w:r>
          </w:p>
        </w:tc>
      </w:tr>
      <w:tr w:rsidR="00F227BF" w:rsidRPr="00F227B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6FB71598"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5DC45EF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517C9947"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C52960E"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3293DA26" w14:textId="77777777" w:rsidR="00F227BF" w:rsidRPr="00F227BF" w:rsidRDefault="00F227BF" w:rsidP="00F227BF">
            <w:pPr>
              <w:rPr>
                <w:lang w:val="en-US" w:eastAsia="ja-JP"/>
              </w:rPr>
            </w:pPr>
            <w:r w:rsidRPr="00F227BF">
              <w:rPr>
                <w:lang w:val="en-US" w:eastAsia="ja-JP"/>
              </w:rPr>
              <w:t>-0.62%</w:t>
            </w:r>
          </w:p>
        </w:tc>
        <w:tc>
          <w:tcPr>
            <w:tcW w:w="409" w:type="pct"/>
            <w:shd w:val="clear" w:color="auto" w:fill="FFFFFF"/>
            <w:noWrap/>
            <w:vAlign w:val="center"/>
            <w:hideMark/>
          </w:tcPr>
          <w:p w14:paraId="6D24AA3C" w14:textId="77777777" w:rsidR="00F227BF" w:rsidRPr="00F227BF" w:rsidRDefault="00F227BF" w:rsidP="00F227BF">
            <w:pPr>
              <w:rPr>
                <w:lang w:val="en-US" w:eastAsia="ja-JP"/>
              </w:rPr>
            </w:pPr>
            <w:r w:rsidRPr="00F227BF">
              <w:rPr>
                <w:lang w:val="en-US" w:eastAsia="ja-JP"/>
              </w:rPr>
              <w:t>-0.69%</w:t>
            </w:r>
          </w:p>
        </w:tc>
        <w:tc>
          <w:tcPr>
            <w:tcW w:w="409" w:type="pct"/>
            <w:shd w:val="clear" w:color="auto" w:fill="FFFFFF"/>
            <w:noWrap/>
            <w:vAlign w:val="center"/>
            <w:hideMark/>
          </w:tcPr>
          <w:p w14:paraId="32A3B61C" w14:textId="77777777" w:rsidR="00F227BF" w:rsidRPr="00F227BF" w:rsidRDefault="00F227BF" w:rsidP="00F227BF">
            <w:pPr>
              <w:rPr>
                <w:lang w:val="en-US" w:eastAsia="ja-JP"/>
              </w:rPr>
            </w:pPr>
            <w:r w:rsidRPr="00F227BF">
              <w:rPr>
                <w:lang w:val="en-US"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F227BF" w:rsidRDefault="00F227BF" w:rsidP="00F227BF">
            <w:pPr>
              <w:rPr>
                <w:lang w:val="en-US" w:eastAsia="ja-JP"/>
              </w:rPr>
            </w:pPr>
            <w:r w:rsidRPr="00F227BF">
              <w:rPr>
                <w:lang w:val="en-US" w:eastAsia="ja-JP"/>
              </w:rPr>
              <w:t>-0.58%</w:t>
            </w:r>
          </w:p>
        </w:tc>
      </w:tr>
      <w:tr w:rsidR="00F227BF" w:rsidRPr="00F227B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31DB0CBA"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B83F6D7"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50A16395"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066DBED"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49C04163" w14:textId="77777777" w:rsidR="00F227BF" w:rsidRPr="00F227BF" w:rsidRDefault="00F227BF" w:rsidP="00F227BF">
            <w:pPr>
              <w:rPr>
                <w:lang w:val="en-US" w:eastAsia="ja-JP"/>
              </w:rPr>
            </w:pPr>
            <w:r w:rsidRPr="00F227BF">
              <w:rPr>
                <w:lang w:val="en-US" w:eastAsia="ja-JP"/>
              </w:rPr>
              <w:t>-0.60%</w:t>
            </w:r>
          </w:p>
        </w:tc>
        <w:tc>
          <w:tcPr>
            <w:tcW w:w="409" w:type="pct"/>
            <w:shd w:val="clear" w:color="auto" w:fill="FFFFFF"/>
            <w:noWrap/>
            <w:vAlign w:val="center"/>
            <w:hideMark/>
          </w:tcPr>
          <w:p w14:paraId="6F993EDA" w14:textId="77777777" w:rsidR="00F227BF" w:rsidRPr="00F227BF" w:rsidRDefault="00F227BF" w:rsidP="00F227BF">
            <w:pPr>
              <w:rPr>
                <w:lang w:val="en-US" w:eastAsia="ja-JP"/>
              </w:rPr>
            </w:pPr>
            <w:r w:rsidRPr="00F227BF">
              <w:rPr>
                <w:lang w:val="en-US" w:eastAsia="ja-JP"/>
              </w:rPr>
              <w:t>-0.68%</w:t>
            </w:r>
          </w:p>
        </w:tc>
        <w:tc>
          <w:tcPr>
            <w:tcW w:w="409" w:type="pct"/>
            <w:shd w:val="clear" w:color="auto" w:fill="FFFFFF"/>
            <w:noWrap/>
            <w:vAlign w:val="center"/>
            <w:hideMark/>
          </w:tcPr>
          <w:p w14:paraId="650D1A9E" w14:textId="77777777" w:rsidR="00F227BF" w:rsidRPr="00F227BF" w:rsidRDefault="00F227BF" w:rsidP="00F227BF">
            <w:pPr>
              <w:rPr>
                <w:lang w:val="en-US" w:eastAsia="ja-JP"/>
              </w:rPr>
            </w:pPr>
            <w:r w:rsidRPr="00F227BF">
              <w:rPr>
                <w:lang w:val="en-US"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F227BF" w:rsidRDefault="00F227BF" w:rsidP="00F227BF">
            <w:pPr>
              <w:rPr>
                <w:lang w:val="en-US" w:eastAsia="ja-JP"/>
              </w:rPr>
            </w:pPr>
            <w:r w:rsidRPr="00F227BF">
              <w:rPr>
                <w:lang w:val="en-US" w:eastAsia="ja-JP"/>
              </w:rPr>
              <w:t>-0.56%</w:t>
            </w:r>
          </w:p>
        </w:tc>
      </w:tr>
      <w:tr w:rsidR="00F227BF" w:rsidRPr="00F227B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215EFC3F"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53FFCF29"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17BB334F"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7E91152F" w14:textId="77777777" w:rsidR="00F227BF" w:rsidRPr="00F227BF" w:rsidRDefault="00F227BF" w:rsidP="00F227BF">
            <w:pPr>
              <w:rPr>
                <w:lang w:val="en-US" w:eastAsia="ja-JP"/>
              </w:rPr>
            </w:pPr>
            <w:r w:rsidRPr="00F227BF">
              <w:rPr>
                <w:lang w:val="en-US"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11DC3802"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485D6CF5" w14:textId="77777777" w:rsidR="00F227BF" w:rsidRPr="00F227BF" w:rsidRDefault="00F227BF" w:rsidP="00F227BF">
            <w:pPr>
              <w:rPr>
                <w:lang w:val="en-US" w:eastAsia="ja-JP"/>
              </w:rPr>
            </w:pPr>
            <w:r w:rsidRPr="00F227BF">
              <w:rPr>
                <w:lang w:val="en-US" w:eastAsia="ja-JP"/>
              </w:rPr>
              <w:t>-0.16%</w:t>
            </w:r>
          </w:p>
        </w:tc>
        <w:tc>
          <w:tcPr>
            <w:tcW w:w="409" w:type="pct"/>
            <w:shd w:val="clear" w:color="auto" w:fill="FFFFFF"/>
            <w:noWrap/>
            <w:vAlign w:val="center"/>
            <w:hideMark/>
          </w:tcPr>
          <w:p w14:paraId="4329D0BD" w14:textId="77777777" w:rsidR="00F227BF" w:rsidRPr="00F227BF" w:rsidRDefault="00F227BF" w:rsidP="00F227BF">
            <w:pPr>
              <w:rPr>
                <w:lang w:val="en-US" w:eastAsia="ja-JP"/>
              </w:rPr>
            </w:pPr>
            <w:r w:rsidRPr="00F227BF">
              <w:rPr>
                <w:lang w:val="en-US"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F227BF" w:rsidRDefault="00F227BF" w:rsidP="00F227BF">
            <w:pPr>
              <w:rPr>
                <w:lang w:val="en-US" w:eastAsia="ja-JP"/>
              </w:rPr>
            </w:pPr>
            <w:r w:rsidRPr="00F227BF">
              <w:rPr>
                <w:lang w:val="en-US" w:eastAsia="ja-JP"/>
              </w:rPr>
              <w:t>-0.14%</w:t>
            </w:r>
          </w:p>
        </w:tc>
      </w:tr>
      <w:tr w:rsidR="00F227BF" w:rsidRPr="00F227B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512D030"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DC9713E"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40A2D04"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1B5FA3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08323B3A"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A16CB88"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78AE15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F227BF" w:rsidRDefault="00F227BF" w:rsidP="00F227BF">
            <w:pPr>
              <w:rPr>
                <w:lang w:val="en-US" w:eastAsia="ja-JP"/>
              </w:rPr>
            </w:pPr>
            <w:r w:rsidRPr="00F227BF">
              <w:rPr>
                <w:lang w:val="en-US" w:eastAsia="ja-JP"/>
              </w:rPr>
              <w:t> </w:t>
            </w:r>
          </w:p>
        </w:tc>
      </w:tr>
      <w:tr w:rsidR="00F227BF" w:rsidRPr="00F227B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F227BF" w:rsidRDefault="00F227BF" w:rsidP="00F227BF">
            <w:pPr>
              <w:rPr>
                <w:b/>
                <w:bCs/>
                <w:lang w:val="en-US" w:eastAsia="ja-JP"/>
              </w:rPr>
            </w:pPr>
            <w:r w:rsidRPr="00F227BF">
              <w:rPr>
                <w:b/>
                <w:bCs/>
                <w:lang w:val="en-US" w:eastAsia="ja-JP"/>
              </w:rPr>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F227BF" w:rsidRDefault="00F227BF" w:rsidP="00F227BF">
            <w:pPr>
              <w:rPr>
                <w:lang w:val="en-US" w:eastAsia="ja-JP"/>
              </w:rPr>
            </w:pPr>
            <w:r w:rsidRPr="00F227BF">
              <w:rPr>
                <w:lang w:val="en-US"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F227BF" w:rsidRDefault="00F227BF" w:rsidP="00F227BF">
            <w:pPr>
              <w:rPr>
                <w:lang w:val="en-US" w:eastAsia="ja-JP"/>
              </w:rPr>
            </w:pPr>
            <w:r w:rsidRPr="00F227BF">
              <w:rPr>
                <w:lang w:val="en-US" w:eastAsia="ja-JP"/>
              </w:rPr>
              <w:t>-0.05%</w:t>
            </w:r>
          </w:p>
        </w:tc>
      </w:tr>
      <w:tr w:rsidR="00F227BF" w:rsidRPr="00F227B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BA6A87"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E95B501"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404DB9DC"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D5C196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7F788F7D" w14:textId="77777777" w:rsidR="00F227BF" w:rsidRPr="00F227BF" w:rsidRDefault="00F227BF" w:rsidP="00F227BF">
            <w:pPr>
              <w:rPr>
                <w:lang w:val="en-US" w:eastAsia="ja-JP"/>
              </w:rPr>
            </w:pPr>
            <w:r w:rsidRPr="00F227BF">
              <w:rPr>
                <w:lang w:val="en-US" w:eastAsia="ja-JP"/>
              </w:rPr>
              <w:t>-0.17%</w:t>
            </w:r>
          </w:p>
        </w:tc>
        <w:tc>
          <w:tcPr>
            <w:tcW w:w="409" w:type="pct"/>
            <w:shd w:val="clear" w:color="auto" w:fill="FFFFFF"/>
            <w:noWrap/>
            <w:vAlign w:val="center"/>
            <w:hideMark/>
          </w:tcPr>
          <w:p w14:paraId="4F25A180"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1B18556" w14:textId="77777777" w:rsidR="00F227BF" w:rsidRPr="00F227BF" w:rsidRDefault="00F227BF" w:rsidP="00F227BF">
            <w:pPr>
              <w:rPr>
                <w:lang w:val="en-US" w:eastAsia="ja-JP"/>
              </w:rPr>
            </w:pPr>
            <w:r w:rsidRPr="00F227BF">
              <w:rPr>
                <w:lang w:val="en-US"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F227BF" w:rsidRDefault="00F227BF" w:rsidP="00F227BF">
            <w:pPr>
              <w:rPr>
                <w:lang w:val="en-US" w:eastAsia="ja-JP"/>
              </w:rPr>
            </w:pPr>
            <w:r w:rsidRPr="00F227BF">
              <w:rPr>
                <w:lang w:val="en-US" w:eastAsia="ja-JP"/>
              </w:rPr>
              <w:t>-0.16%</w:t>
            </w:r>
          </w:p>
        </w:tc>
      </w:tr>
      <w:tr w:rsidR="00F227BF" w:rsidRPr="00F227B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3B5AEAF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9F46C7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F27C5C"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4A147201"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AE8B6E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CBC9042"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8F7087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F227BF" w:rsidRDefault="00F227BF" w:rsidP="00F227BF">
            <w:pPr>
              <w:rPr>
                <w:lang w:val="en-US" w:eastAsia="ja-JP"/>
              </w:rPr>
            </w:pPr>
            <w:r w:rsidRPr="00F227BF">
              <w:rPr>
                <w:lang w:val="en-US" w:eastAsia="ja-JP"/>
              </w:rPr>
              <w:t> </w:t>
            </w:r>
          </w:p>
        </w:tc>
      </w:tr>
      <w:tr w:rsidR="00F227BF" w:rsidRPr="00F227B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18EAAD23"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7E00E6B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039ED904"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6ABC55D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7384483B"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4D40016"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44142130"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F227BF" w:rsidRDefault="00F227BF" w:rsidP="00F227BF">
            <w:pPr>
              <w:rPr>
                <w:lang w:val="en-US" w:eastAsia="ja-JP"/>
              </w:rPr>
            </w:pPr>
            <w:r w:rsidRPr="00F227BF">
              <w:rPr>
                <w:lang w:val="en-US" w:eastAsia="ja-JP"/>
              </w:rPr>
              <w:t>-0.54%</w:t>
            </w:r>
          </w:p>
        </w:tc>
      </w:tr>
      <w:tr w:rsidR="00F227BF" w:rsidRPr="00F227B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72CD32FE"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452A407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0F821BA"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E5D2A19"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499F3C0C"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7CCF76B1" w14:textId="77777777" w:rsidR="00F227BF" w:rsidRPr="00F227BF" w:rsidRDefault="00F227BF" w:rsidP="00F227BF">
            <w:pPr>
              <w:rPr>
                <w:lang w:val="en-US" w:eastAsia="ja-JP"/>
              </w:rPr>
            </w:pPr>
            <w:r w:rsidRPr="00F227BF">
              <w:rPr>
                <w:lang w:val="en-US" w:eastAsia="ja-JP"/>
              </w:rPr>
              <w:t>-0.65%</w:t>
            </w:r>
          </w:p>
        </w:tc>
        <w:tc>
          <w:tcPr>
            <w:tcW w:w="409" w:type="pct"/>
            <w:shd w:val="clear" w:color="auto" w:fill="FFFFFF"/>
            <w:noWrap/>
            <w:vAlign w:val="center"/>
            <w:hideMark/>
          </w:tcPr>
          <w:p w14:paraId="3E095871"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F227BF" w:rsidRDefault="00F227BF" w:rsidP="00F227BF">
            <w:pPr>
              <w:rPr>
                <w:lang w:val="en-US" w:eastAsia="ja-JP"/>
              </w:rPr>
            </w:pPr>
            <w:r w:rsidRPr="00F227BF">
              <w:rPr>
                <w:lang w:val="en-US" w:eastAsia="ja-JP"/>
              </w:rPr>
              <w:t>-0.54%</w:t>
            </w:r>
          </w:p>
        </w:tc>
      </w:tr>
      <w:tr w:rsidR="00F227BF" w:rsidRPr="00F227B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477C573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82B55C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186FAAE"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1B2A32B9"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437D6713"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CE82CF4" w14:textId="77777777" w:rsidR="00F227BF" w:rsidRPr="00F227BF" w:rsidRDefault="00F227BF" w:rsidP="00F227BF">
            <w:pPr>
              <w:rPr>
                <w:lang w:val="en-US" w:eastAsia="ja-JP"/>
              </w:rPr>
            </w:pPr>
            <w:r w:rsidRPr="00F227BF">
              <w:rPr>
                <w:lang w:val="en-US" w:eastAsia="ja-JP"/>
              </w:rPr>
              <w:t>-0.67%</w:t>
            </w:r>
          </w:p>
        </w:tc>
        <w:tc>
          <w:tcPr>
            <w:tcW w:w="409" w:type="pct"/>
            <w:shd w:val="clear" w:color="auto" w:fill="FFFFFF"/>
            <w:noWrap/>
            <w:vAlign w:val="center"/>
            <w:hideMark/>
          </w:tcPr>
          <w:p w14:paraId="32115971" w14:textId="77777777" w:rsidR="00F227BF" w:rsidRPr="00F227BF" w:rsidRDefault="00F227BF" w:rsidP="00F227BF">
            <w:pPr>
              <w:rPr>
                <w:lang w:val="en-US" w:eastAsia="ja-JP"/>
              </w:rPr>
            </w:pPr>
            <w:r w:rsidRPr="00F227BF">
              <w:rPr>
                <w:lang w:val="en-US"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F227BF" w:rsidRDefault="00F227BF" w:rsidP="00F227BF">
            <w:pPr>
              <w:rPr>
                <w:lang w:val="en-US" w:eastAsia="ja-JP"/>
              </w:rPr>
            </w:pPr>
            <w:r w:rsidRPr="00F227BF">
              <w:rPr>
                <w:lang w:val="en-US" w:eastAsia="ja-JP"/>
              </w:rPr>
              <w:t>-0.52%</w:t>
            </w:r>
          </w:p>
        </w:tc>
      </w:tr>
      <w:tr w:rsidR="00F227BF" w:rsidRPr="00F227B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2BD2AF28"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4C965F6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FD601E0"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3C9A6C03"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151F4EED" w14:textId="77777777" w:rsidR="00F227BF" w:rsidRPr="00F227BF" w:rsidRDefault="00F227BF" w:rsidP="00F227BF">
            <w:pPr>
              <w:rPr>
                <w:lang w:val="en-US" w:eastAsia="ja-JP"/>
              </w:rPr>
            </w:pPr>
            <w:r w:rsidRPr="00F227BF">
              <w:rPr>
                <w:lang w:val="en-US" w:eastAsia="ja-JP"/>
              </w:rPr>
              <w:t>-0.55%</w:t>
            </w:r>
          </w:p>
        </w:tc>
        <w:tc>
          <w:tcPr>
            <w:tcW w:w="409" w:type="pct"/>
            <w:shd w:val="clear" w:color="auto" w:fill="FFFFFF"/>
            <w:noWrap/>
            <w:vAlign w:val="center"/>
            <w:hideMark/>
          </w:tcPr>
          <w:p w14:paraId="6D239BCF"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1D3982" w14:textId="77777777" w:rsidR="00F227BF" w:rsidRPr="00F227BF" w:rsidRDefault="00F227BF" w:rsidP="00F227BF">
            <w:pPr>
              <w:rPr>
                <w:lang w:val="en-US" w:eastAsia="ja-JP"/>
              </w:rPr>
            </w:pPr>
            <w:r w:rsidRPr="00F227BF">
              <w:rPr>
                <w:lang w:val="en-US"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F227BF" w:rsidRDefault="00F227BF" w:rsidP="00F227BF">
            <w:pPr>
              <w:rPr>
                <w:lang w:val="en-US" w:eastAsia="ja-JP"/>
              </w:rPr>
            </w:pPr>
            <w:r w:rsidRPr="00F227BF">
              <w:rPr>
                <w:lang w:val="en-US" w:eastAsia="ja-JP"/>
              </w:rPr>
              <w:t>-0.50%</w:t>
            </w:r>
          </w:p>
        </w:tc>
      </w:tr>
      <w:tr w:rsidR="00F227BF" w:rsidRPr="00F227B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4218E8F3"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50AD7EDA"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2AE86376" w14:textId="77777777" w:rsidR="00F227BF" w:rsidRPr="00F227BF" w:rsidRDefault="00F227BF" w:rsidP="00F227BF">
            <w:pPr>
              <w:rPr>
                <w:lang w:val="en-US" w:eastAsia="ja-JP"/>
              </w:rPr>
            </w:pPr>
            <w:r w:rsidRPr="00F227BF">
              <w:rPr>
                <w:lang w:val="en-US"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1BFEF44D"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F227BF" w:rsidRDefault="00F227BF" w:rsidP="00F227BF">
            <w:pPr>
              <w:rPr>
                <w:lang w:val="en-US" w:eastAsia="ja-JP"/>
              </w:rPr>
            </w:pPr>
            <w:r w:rsidRPr="00F227BF">
              <w:rPr>
                <w:lang w:val="en-US" w:eastAsia="ja-JP"/>
              </w:rPr>
              <w:t>0.05%</w:t>
            </w:r>
          </w:p>
        </w:tc>
        <w:tc>
          <w:tcPr>
            <w:tcW w:w="440" w:type="pct"/>
            <w:shd w:val="clear" w:color="auto" w:fill="FFFFFF"/>
            <w:noWrap/>
            <w:vAlign w:val="center"/>
            <w:hideMark/>
          </w:tcPr>
          <w:p w14:paraId="4C9C7256" w14:textId="77777777" w:rsidR="00F227BF" w:rsidRPr="00F227BF" w:rsidRDefault="00F227BF" w:rsidP="00F227BF">
            <w:pPr>
              <w:rPr>
                <w:lang w:val="en-US" w:eastAsia="ja-JP"/>
              </w:rPr>
            </w:pPr>
            <w:r w:rsidRPr="00F227BF">
              <w:rPr>
                <w:lang w:val="en-US" w:eastAsia="ja-JP"/>
              </w:rPr>
              <w:t>-0.12%</w:t>
            </w:r>
          </w:p>
        </w:tc>
        <w:tc>
          <w:tcPr>
            <w:tcW w:w="409" w:type="pct"/>
            <w:shd w:val="clear" w:color="auto" w:fill="FFFFFF"/>
            <w:noWrap/>
            <w:vAlign w:val="center"/>
            <w:hideMark/>
          </w:tcPr>
          <w:p w14:paraId="28DB3BD7"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7D935E79" w14:textId="77777777" w:rsidR="00F227BF" w:rsidRPr="00F227BF" w:rsidRDefault="00F227BF" w:rsidP="00F227BF">
            <w:pPr>
              <w:rPr>
                <w:lang w:val="en-US" w:eastAsia="ja-JP"/>
              </w:rPr>
            </w:pPr>
            <w:r w:rsidRPr="00F227BF">
              <w:rPr>
                <w:lang w:val="en-US"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F227BF" w:rsidRDefault="00F227BF" w:rsidP="00F227BF">
            <w:pPr>
              <w:rPr>
                <w:lang w:val="en-US" w:eastAsia="ja-JP"/>
              </w:rPr>
            </w:pPr>
            <w:r w:rsidRPr="00F227BF">
              <w:rPr>
                <w:lang w:val="en-US" w:eastAsia="ja-JP"/>
              </w:rPr>
              <w:t>-0.10%</w:t>
            </w:r>
          </w:p>
        </w:tc>
      </w:tr>
      <w:tr w:rsidR="00F227BF" w:rsidRPr="00F227B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F227BF" w:rsidRDefault="00F227BF" w:rsidP="00F227BF">
            <w:pPr>
              <w:rPr>
                <w:b/>
                <w:bCs/>
                <w:lang w:val="en-US"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F227BF" w:rsidRDefault="00F227BF" w:rsidP="00F227BF">
            <w:pPr>
              <w:rPr>
                <w:b/>
                <w:bCs/>
                <w:lang w:val="en-US" w:eastAsia="ja-JP"/>
              </w:rPr>
            </w:pPr>
            <w:r w:rsidRPr="00F227BF">
              <w:rPr>
                <w:b/>
                <w:bCs/>
                <w:lang w:val="en-US"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F227BF" w:rsidRDefault="00F227BF" w:rsidP="00F227BF">
            <w:pPr>
              <w:rPr>
                <w:lang w:val="en-US" w:eastAsia="ja-JP"/>
              </w:rPr>
            </w:pPr>
            <w:r w:rsidRPr="00F227BF">
              <w:rPr>
                <w:lang w:val="en-US"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F227BF" w:rsidRDefault="00F227BF" w:rsidP="00F227BF">
            <w:pPr>
              <w:rPr>
                <w:lang w:val="en-US" w:eastAsia="ja-JP"/>
              </w:rPr>
            </w:pPr>
            <w:r w:rsidRPr="00F227BF">
              <w:rPr>
                <w:lang w:val="en-US" w:eastAsia="ja-JP"/>
              </w:rPr>
              <w:t> </w:t>
            </w:r>
          </w:p>
        </w:tc>
      </w:tr>
    </w:tbl>
    <w:p w14:paraId="03B50461" w14:textId="77777777" w:rsidR="00F227BF" w:rsidRPr="00F227BF" w:rsidRDefault="00F227BF" w:rsidP="00F227BF">
      <w:pPr>
        <w:rPr>
          <w:lang w:val="en-US" w:eastAsia="ja-JP"/>
        </w:rPr>
      </w:pPr>
    </w:p>
    <w:p w14:paraId="5275B98E" w14:textId="77777777" w:rsidR="00F227BF" w:rsidRPr="00F227BF" w:rsidRDefault="00F227BF" w:rsidP="00F227BF">
      <w:pPr>
        <w:rPr>
          <w:lang w:val="en-US" w:eastAsia="ja-JP"/>
        </w:rPr>
      </w:pPr>
      <w:r w:rsidRPr="00F227BF">
        <w:rPr>
          <w:lang w:val="en-US" w:eastAsia="ja-JP"/>
        </w:rPr>
        <w:t>Table 2.3. Simulation results for RRC tests, 16 bits data, CE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F227BF" w14:paraId="75067AA4" w14:textId="77777777" w:rsidTr="00F227BF">
        <w:trPr>
          <w:trHeight w:val="315"/>
        </w:trPr>
        <w:tc>
          <w:tcPr>
            <w:tcW w:w="960" w:type="dxa"/>
            <w:noWrap/>
            <w:vAlign w:val="bottom"/>
            <w:hideMark/>
          </w:tcPr>
          <w:p w14:paraId="095C5EE5"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F227BF" w:rsidRDefault="00F227BF" w:rsidP="00F227BF">
            <w:pPr>
              <w:rPr>
                <w:b/>
                <w:bCs/>
                <w:lang w:val="en-US" w:eastAsia="ja-JP"/>
              </w:rPr>
            </w:pPr>
            <w:r w:rsidRPr="00F227BF">
              <w:rPr>
                <w:b/>
                <w:bCs/>
                <w:lang w:val="en-US"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62EE7E3C" w14:textId="77777777" w:rsidTr="00F227BF">
        <w:trPr>
          <w:trHeight w:val="315"/>
        </w:trPr>
        <w:tc>
          <w:tcPr>
            <w:tcW w:w="960" w:type="dxa"/>
            <w:noWrap/>
            <w:vAlign w:val="bottom"/>
            <w:hideMark/>
          </w:tcPr>
          <w:p w14:paraId="149BC96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F227BF" w:rsidRDefault="00F227BF" w:rsidP="00F227BF">
            <w:pPr>
              <w:rPr>
                <w:b/>
                <w:bCs/>
                <w:lang w:val="en-US"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F227BF" w:rsidRDefault="00F227BF" w:rsidP="00F227BF">
            <w:pPr>
              <w:rPr>
                <w:lang w:val="en-US" w:eastAsia="ja-JP"/>
              </w:rPr>
            </w:pPr>
            <w:r w:rsidRPr="00F227BF">
              <w:rPr>
                <w:lang w:val="en-US" w:eastAsia="ja-JP"/>
              </w:rPr>
              <w:t>Aver.GBR</w:t>
            </w:r>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F227BF" w:rsidRDefault="00F227BF" w:rsidP="00F227BF">
            <w:pPr>
              <w:rPr>
                <w:lang w:val="en-US" w:eastAsia="ja-JP"/>
              </w:rPr>
            </w:pPr>
            <w:r w:rsidRPr="00F227BF">
              <w:rPr>
                <w:lang w:val="en-US"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F227BF" w:rsidRDefault="00F227BF" w:rsidP="00F227BF">
            <w:pPr>
              <w:rPr>
                <w:lang w:val="en-US" w:eastAsia="ja-JP"/>
              </w:rPr>
            </w:pPr>
            <w:r w:rsidRPr="00F227BF">
              <w:rPr>
                <w:lang w:val="en-US"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F227BF" w:rsidRDefault="00F227BF" w:rsidP="00F227BF">
            <w:pPr>
              <w:rPr>
                <w:lang w:val="en-US" w:eastAsia="ja-JP"/>
              </w:rPr>
            </w:pPr>
            <w:r w:rsidRPr="00F227BF">
              <w:rPr>
                <w:lang w:val="en-US" w:eastAsia="ja-JP"/>
              </w:rPr>
              <w:t>R</w:t>
            </w:r>
          </w:p>
        </w:tc>
      </w:tr>
      <w:tr w:rsidR="00F227BF" w:rsidRPr="00F227B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F227BF" w:rsidRDefault="00F227BF" w:rsidP="00F227BF">
            <w:pPr>
              <w:rPr>
                <w:b/>
                <w:bCs/>
                <w:lang w:val="en-US" w:eastAsia="ja-JP"/>
              </w:rPr>
            </w:pPr>
            <w:r w:rsidRPr="00F227BF">
              <w:rPr>
                <w:b/>
                <w:bCs/>
                <w:lang w:val="en-US" w:eastAsia="ja-JP"/>
              </w:rPr>
              <w:t>CE1.1</w:t>
            </w:r>
          </w:p>
        </w:tc>
        <w:tc>
          <w:tcPr>
            <w:tcW w:w="1014" w:type="dxa"/>
            <w:shd w:val="clear" w:color="auto" w:fill="FFFFFF"/>
            <w:noWrap/>
            <w:vAlign w:val="center"/>
            <w:hideMark/>
          </w:tcPr>
          <w:p w14:paraId="75DC8F26" w14:textId="77777777" w:rsidR="00F227BF" w:rsidRPr="00F227BF" w:rsidRDefault="00F227BF" w:rsidP="00F227BF">
            <w:pPr>
              <w:rPr>
                <w:lang w:val="en-US" w:eastAsia="ja-JP"/>
              </w:rPr>
            </w:pPr>
            <w:r w:rsidRPr="00F227BF">
              <w:rPr>
                <w:lang w:val="en-US" w:eastAsia="ja-JP"/>
              </w:rPr>
              <w:t>-0.71%</w:t>
            </w:r>
          </w:p>
        </w:tc>
        <w:tc>
          <w:tcPr>
            <w:tcW w:w="942" w:type="dxa"/>
            <w:shd w:val="clear" w:color="auto" w:fill="FFFFFF"/>
            <w:noWrap/>
            <w:vAlign w:val="center"/>
            <w:hideMark/>
          </w:tcPr>
          <w:p w14:paraId="296C9C9E"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46C11DF5" w14:textId="77777777" w:rsidR="00F227BF" w:rsidRPr="00F227BF" w:rsidRDefault="00F227BF" w:rsidP="00F227BF">
            <w:pPr>
              <w:rPr>
                <w:lang w:val="en-US" w:eastAsia="ja-JP"/>
              </w:rPr>
            </w:pPr>
            <w:r w:rsidRPr="00F227BF">
              <w:rPr>
                <w:lang w:val="en-US"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F227BF" w:rsidRDefault="00F227BF" w:rsidP="00F227BF">
            <w:pPr>
              <w:rPr>
                <w:lang w:val="en-US" w:eastAsia="ja-JP"/>
              </w:rPr>
            </w:pPr>
            <w:r w:rsidRPr="00F227BF">
              <w:rPr>
                <w:lang w:val="en-US" w:eastAsia="ja-JP"/>
              </w:rPr>
              <w:t>-0.73%</w:t>
            </w:r>
          </w:p>
        </w:tc>
      </w:tr>
      <w:tr w:rsidR="00F227BF" w:rsidRPr="00F227B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2D2360F1"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414ABD8A"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6B56359D" w14:textId="77777777" w:rsidR="00F227BF" w:rsidRPr="00F227BF" w:rsidRDefault="00F227BF" w:rsidP="00F227BF">
            <w:pPr>
              <w:rPr>
                <w:lang w:val="en-US" w:eastAsia="ja-JP"/>
              </w:rPr>
            </w:pPr>
            <w:r w:rsidRPr="00F227BF">
              <w:rPr>
                <w:lang w:val="en-US"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F227BF" w:rsidRDefault="00F227BF" w:rsidP="00F227BF">
            <w:pPr>
              <w:rPr>
                <w:lang w:val="en-US" w:eastAsia="ja-JP"/>
              </w:rPr>
            </w:pPr>
            <w:r w:rsidRPr="00F227BF">
              <w:rPr>
                <w:lang w:val="en-US" w:eastAsia="ja-JP"/>
              </w:rPr>
              <w:t>-0.79%</w:t>
            </w:r>
          </w:p>
        </w:tc>
      </w:tr>
      <w:tr w:rsidR="00F227BF" w:rsidRPr="00F227B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3205BB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B6BAA23"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4C6AEA10"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F227BF" w:rsidRDefault="00F227BF" w:rsidP="00F227BF">
            <w:pPr>
              <w:rPr>
                <w:lang w:val="en-US" w:eastAsia="ja-JP"/>
              </w:rPr>
            </w:pPr>
            <w:r w:rsidRPr="00F227BF">
              <w:rPr>
                <w:lang w:val="en-US" w:eastAsia="ja-JP"/>
              </w:rPr>
              <w:t> </w:t>
            </w:r>
          </w:p>
        </w:tc>
      </w:tr>
      <w:tr w:rsidR="00F227BF" w:rsidRPr="00F227B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39FCAC19" w14:textId="77777777" w:rsidR="00F227BF" w:rsidRPr="00F227BF" w:rsidRDefault="00F227BF" w:rsidP="00F227BF">
            <w:pPr>
              <w:rPr>
                <w:lang w:val="en-US" w:eastAsia="ja-JP"/>
              </w:rPr>
            </w:pPr>
            <w:r w:rsidRPr="00F227BF">
              <w:rPr>
                <w:lang w:val="en-US" w:eastAsia="ja-JP"/>
              </w:rPr>
              <w:t>-2.30%</w:t>
            </w:r>
          </w:p>
        </w:tc>
        <w:tc>
          <w:tcPr>
            <w:tcW w:w="942" w:type="dxa"/>
            <w:shd w:val="clear" w:color="auto" w:fill="FFFFFF"/>
            <w:noWrap/>
            <w:vAlign w:val="center"/>
            <w:hideMark/>
          </w:tcPr>
          <w:p w14:paraId="2D632016" w14:textId="77777777" w:rsidR="00F227BF" w:rsidRPr="00F227BF" w:rsidRDefault="00F227BF" w:rsidP="00F227BF">
            <w:pPr>
              <w:rPr>
                <w:lang w:val="en-US" w:eastAsia="ja-JP"/>
              </w:rPr>
            </w:pPr>
            <w:r w:rsidRPr="00F227BF">
              <w:rPr>
                <w:lang w:val="en-US" w:eastAsia="ja-JP"/>
              </w:rPr>
              <w:t>-2.72%</w:t>
            </w:r>
          </w:p>
        </w:tc>
        <w:tc>
          <w:tcPr>
            <w:tcW w:w="942" w:type="dxa"/>
            <w:shd w:val="clear" w:color="auto" w:fill="FFFFFF"/>
            <w:noWrap/>
            <w:vAlign w:val="center"/>
            <w:hideMark/>
          </w:tcPr>
          <w:p w14:paraId="4ED2C023" w14:textId="77777777" w:rsidR="00F227BF" w:rsidRPr="00F227BF" w:rsidRDefault="00F227BF" w:rsidP="00F227BF">
            <w:pPr>
              <w:rPr>
                <w:lang w:val="en-US" w:eastAsia="ja-JP"/>
              </w:rPr>
            </w:pPr>
            <w:r w:rsidRPr="00F227BF">
              <w:rPr>
                <w:lang w:val="en-US"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F227BF" w:rsidRDefault="00F227BF" w:rsidP="00F227BF">
            <w:pPr>
              <w:rPr>
                <w:lang w:val="en-US" w:eastAsia="ja-JP"/>
              </w:rPr>
            </w:pPr>
            <w:r w:rsidRPr="00F227BF">
              <w:rPr>
                <w:lang w:val="en-US" w:eastAsia="ja-JP"/>
              </w:rPr>
              <w:t>-2.08%</w:t>
            </w:r>
          </w:p>
        </w:tc>
      </w:tr>
      <w:tr w:rsidR="00F227BF" w:rsidRPr="00F227B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2D2FAA4F"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18A55E76" w14:textId="77777777" w:rsidR="00F227BF" w:rsidRPr="00F227BF" w:rsidRDefault="00F227BF" w:rsidP="00F227BF">
            <w:pPr>
              <w:rPr>
                <w:lang w:val="en-US" w:eastAsia="ja-JP"/>
              </w:rPr>
            </w:pPr>
            <w:r w:rsidRPr="00F227BF">
              <w:rPr>
                <w:lang w:val="en-US" w:eastAsia="ja-JP"/>
              </w:rPr>
              <w:t>-2.70%</w:t>
            </w:r>
          </w:p>
        </w:tc>
        <w:tc>
          <w:tcPr>
            <w:tcW w:w="942" w:type="dxa"/>
            <w:shd w:val="clear" w:color="auto" w:fill="FFFFFF"/>
            <w:noWrap/>
            <w:vAlign w:val="center"/>
            <w:hideMark/>
          </w:tcPr>
          <w:p w14:paraId="1B258C77" w14:textId="77777777" w:rsidR="00F227BF" w:rsidRPr="00F227BF" w:rsidRDefault="00F227BF" w:rsidP="00F227BF">
            <w:pPr>
              <w:rPr>
                <w:lang w:val="en-US" w:eastAsia="ja-JP"/>
              </w:rPr>
            </w:pPr>
            <w:r w:rsidRPr="00F227BF">
              <w:rPr>
                <w:lang w:val="en-US"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F227BF" w:rsidRDefault="00F227BF" w:rsidP="00F227BF">
            <w:pPr>
              <w:rPr>
                <w:lang w:val="en-US" w:eastAsia="ja-JP"/>
              </w:rPr>
            </w:pPr>
            <w:r w:rsidRPr="00F227BF">
              <w:rPr>
                <w:lang w:val="en-US" w:eastAsia="ja-JP"/>
              </w:rPr>
              <w:t>-2.04%</w:t>
            </w:r>
          </w:p>
        </w:tc>
      </w:tr>
      <w:tr w:rsidR="00F227BF" w:rsidRPr="00F227B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070E33"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26B88B3A" w14:textId="77777777" w:rsidR="00F227BF" w:rsidRPr="00F227BF" w:rsidRDefault="00F227BF" w:rsidP="00F227BF">
            <w:pPr>
              <w:rPr>
                <w:lang w:val="en-US" w:eastAsia="ja-JP"/>
              </w:rPr>
            </w:pPr>
            <w:r w:rsidRPr="00F227BF">
              <w:rPr>
                <w:lang w:val="en-US" w:eastAsia="ja-JP"/>
              </w:rPr>
              <w:t>-2.80%</w:t>
            </w:r>
          </w:p>
        </w:tc>
        <w:tc>
          <w:tcPr>
            <w:tcW w:w="942" w:type="dxa"/>
            <w:shd w:val="clear" w:color="auto" w:fill="FFFFFF"/>
            <w:noWrap/>
            <w:vAlign w:val="center"/>
            <w:hideMark/>
          </w:tcPr>
          <w:p w14:paraId="10C1FB9A" w14:textId="77777777" w:rsidR="00F227BF" w:rsidRPr="00F227BF" w:rsidRDefault="00F227BF" w:rsidP="00F227BF">
            <w:pPr>
              <w:rPr>
                <w:lang w:val="en-US" w:eastAsia="ja-JP"/>
              </w:rPr>
            </w:pPr>
            <w:r w:rsidRPr="00F227BF">
              <w:rPr>
                <w:lang w:val="en-US"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F227BF" w:rsidRDefault="00F227BF" w:rsidP="00F227BF">
            <w:pPr>
              <w:rPr>
                <w:lang w:val="en-US" w:eastAsia="ja-JP"/>
              </w:rPr>
            </w:pPr>
            <w:r w:rsidRPr="00F227BF">
              <w:rPr>
                <w:lang w:val="en-US" w:eastAsia="ja-JP"/>
              </w:rPr>
              <w:t>-2.00%</w:t>
            </w:r>
          </w:p>
        </w:tc>
      </w:tr>
      <w:tr w:rsidR="00F227BF" w:rsidRPr="00F227B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1DE8063C" w14:textId="77777777" w:rsidR="00F227BF" w:rsidRPr="00F227BF" w:rsidRDefault="00F227BF" w:rsidP="00F227BF">
            <w:pPr>
              <w:rPr>
                <w:lang w:val="en-US" w:eastAsia="ja-JP"/>
              </w:rPr>
            </w:pPr>
            <w:r w:rsidRPr="00F227BF">
              <w:rPr>
                <w:lang w:val="en-US" w:eastAsia="ja-JP"/>
              </w:rPr>
              <w:t>-2.26%</w:t>
            </w:r>
          </w:p>
        </w:tc>
        <w:tc>
          <w:tcPr>
            <w:tcW w:w="942" w:type="dxa"/>
            <w:shd w:val="clear" w:color="auto" w:fill="FFFFFF"/>
            <w:noWrap/>
            <w:vAlign w:val="center"/>
            <w:hideMark/>
          </w:tcPr>
          <w:p w14:paraId="6943FCF1" w14:textId="77777777" w:rsidR="00F227BF" w:rsidRPr="00F227BF" w:rsidRDefault="00F227BF" w:rsidP="00F227BF">
            <w:pPr>
              <w:rPr>
                <w:lang w:val="en-US" w:eastAsia="ja-JP"/>
              </w:rPr>
            </w:pPr>
            <w:r w:rsidRPr="00F227BF">
              <w:rPr>
                <w:lang w:val="en-US" w:eastAsia="ja-JP"/>
              </w:rPr>
              <w:t>-2.78%</w:t>
            </w:r>
          </w:p>
        </w:tc>
        <w:tc>
          <w:tcPr>
            <w:tcW w:w="942" w:type="dxa"/>
            <w:shd w:val="clear" w:color="auto" w:fill="FFFFFF"/>
            <w:noWrap/>
            <w:vAlign w:val="center"/>
            <w:hideMark/>
          </w:tcPr>
          <w:p w14:paraId="704B9EE3" w14:textId="77777777" w:rsidR="00F227BF" w:rsidRPr="00F227BF" w:rsidRDefault="00F227BF" w:rsidP="00F227BF">
            <w:pPr>
              <w:rPr>
                <w:lang w:val="en-US" w:eastAsia="ja-JP"/>
              </w:rPr>
            </w:pPr>
            <w:r w:rsidRPr="00F227BF">
              <w:rPr>
                <w:lang w:val="en-US"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F227BF" w:rsidRDefault="00F227BF" w:rsidP="00F227BF">
            <w:pPr>
              <w:rPr>
                <w:lang w:val="en-US" w:eastAsia="ja-JP"/>
              </w:rPr>
            </w:pPr>
            <w:r w:rsidRPr="00F227BF">
              <w:rPr>
                <w:lang w:val="en-US" w:eastAsia="ja-JP"/>
              </w:rPr>
              <w:t>-1.98%</w:t>
            </w:r>
          </w:p>
        </w:tc>
      </w:tr>
      <w:tr w:rsidR="00F227BF" w:rsidRPr="00F227B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7A04373"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6A486D10" w14:textId="77777777" w:rsidR="00F227BF" w:rsidRPr="00F227BF" w:rsidRDefault="00F227BF" w:rsidP="00F227BF">
            <w:pPr>
              <w:rPr>
                <w:lang w:val="en-US" w:eastAsia="ja-JP"/>
              </w:rPr>
            </w:pPr>
            <w:r w:rsidRPr="00F227BF">
              <w:rPr>
                <w:lang w:val="en-US" w:eastAsia="ja-JP"/>
              </w:rPr>
              <w:t>-0.59%</w:t>
            </w:r>
          </w:p>
        </w:tc>
        <w:tc>
          <w:tcPr>
            <w:tcW w:w="942" w:type="dxa"/>
            <w:shd w:val="clear" w:color="auto" w:fill="FFFFFF"/>
            <w:noWrap/>
            <w:vAlign w:val="center"/>
            <w:hideMark/>
          </w:tcPr>
          <w:p w14:paraId="778CFA4B"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F227BF" w:rsidRDefault="00F227BF" w:rsidP="00F227BF">
            <w:pPr>
              <w:rPr>
                <w:lang w:val="en-US" w:eastAsia="ja-JP"/>
              </w:rPr>
            </w:pPr>
            <w:r w:rsidRPr="00F227BF">
              <w:rPr>
                <w:lang w:val="en-US" w:eastAsia="ja-JP"/>
              </w:rPr>
              <w:t>-0.70%</w:t>
            </w:r>
          </w:p>
        </w:tc>
      </w:tr>
      <w:tr w:rsidR="00F227BF" w:rsidRPr="00F227B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0F4B4A2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668D9B0"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0F742A21"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F227BF" w:rsidRDefault="00F227BF" w:rsidP="00F227BF">
            <w:pPr>
              <w:rPr>
                <w:lang w:val="en-US" w:eastAsia="ja-JP"/>
              </w:rPr>
            </w:pPr>
            <w:r w:rsidRPr="00F227BF">
              <w:rPr>
                <w:lang w:val="en-US" w:eastAsia="ja-JP"/>
              </w:rPr>
              <w:t> </w:t>
            </w:r>
          </w:p>
        </w:tc>
      </w:tr>
      <w:tr w:rsidR="00F227BF" w:rsidRPr="00F227B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F227BF" w:rsidRDefault="00F227BF" w:rsidP="00F227BF">
            <w:pPr>
              <w:rPr>
                <w:lang w:val="en-US" w:eastAsia="ja-JP"/>
              </w:rPr>
            </w:pPr>
            <w:r w:rsidRPr="00F227BF">
              <w:rPr>
                <w:lang w:val="en-US"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F227BF" w:rsidRDefault="00F227BF" w:rsidP="00F227BF">
            <w:pPr>
              <w:rPr>
                <w:lang w:val="en-US" w:eastAsia="ja-JP"/>
              </w:rPr>
            </w:pPr>
            <w:r w:rsidRPr="00F227BF">
              <w:rPr>
                <w:lang w:val="en-US"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F227BF" w:rsidRDefault="00F227BF" w:rsidP="00F227BF">
            <w:pPr>
              <w:rPr>
                <w:lang w:val="en-US" w:eastAsia="ja-JP"/>
              </w:rPr>
            </w:pPr>
            <w:r w:rsidRPr="00F227BF">
              <w:rPr>
                <w:lang w:val="en-US"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F227BF" w:rsidRDefault="00F227BF" w:rsidP="00F227BF">
            <w:pPr>
              <w:rPr>
                <w:lang w:val="en-US" w:eastAsia="ja-JP"/>
              </w:rPr>
            </w:pPr>
            <w:r w:rsidRPr="00F227BF">
              <w:rPr>
                <w:lang w:val="en-US" w:eastAsia="ja-JP"/>
              </w:rPr>
              <w:t>-0.62%</w:t>
            </w:r>
          </w:p>
        </w:tc>
      </w:tr>
      <w:tr w:rsidR="00F227BF" w:rsidRPr="00F227B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3B5D3F76"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035867AA"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718D9768"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F227BF" w:rsidRDefault="00F227BF" w:rsidP="00F227BF">
            <w:pPr>
              <w:rPr>
                <w:lang w:val="en-US" w:eastAsia="ja-JP"/>
              </w:rPr>
            </w:pPr>
            <w:r w:rsidRPr="00F227BF">
              <w:rPr>
                <w:lang w:val="en-US" w:eastAsia="ja-JP"/>
              </w:rPr>
              <w:t>-0.70%</w:t>
            </w:r>
          </w:p>
        </w:tc>
      </w:tr>
      <w:tr w:rsidR="00F227BF" w:rsidRPr="00F227B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4ED64C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2403BC6"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25420315"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F227BF" w:rsidRDefault="00F227BF" w:rsidP="00F227BF">
            <w:pPr>
              <w:rPr>
                <w:lang w:val="en-US" w:eastAsia="ja-JP"/>
              </w:rPr>
            </w:pPr>
            <w:r w:rsidRPr="00F227BF">
              <w:rPr>
                <w:lang w:val="en-US" w:eastAsia="ja-JP"/>
              </w:rPr>
              <w:t> </w:t>
            </w:r>
          </w:p>
        </w:tc>
      </w:tr>
      <w:tr w:rsidR="00F227BF" w:rsidRPr="00F227B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1C2CA909" w14:textId="77777777" w:rsidR="00F227BF" w:rsidRPr="00F227BF" w:rsidRDefault="00F227BF" w:rsidP="00F227BF">
            <w:pPr>
              <w:rPr>
                <w:lang w:val="en-US" w:eastAsia="ja-JP"/>
              </w:rPr>
            </w:pPr>
            <w:r w:rsidRPr="00F227BF">
              <w:rPr>
                <w:lang w:val="en-US" w:eastAsia="ja-JP"/>
              </w:rPr>
              <w:t>-1.55%</w:t>
            </w:r>
          </w:p>
        </w:tc>
        <w:tc>
          <w:tcPr>
            <w:tcW w:w="942" w:type="dxa"/>
            <w:shd w:val="clear" w:color="auto" w:fill="FFFFFF"/>
            <w:noWrap/>
            <w:vAlign w:val="center"/>
            <w:hideMark/>
          </w:tcPr>
          <w:p w14:paraId="785D8334" w14:textId="77777777" w:rsidR="00F227BF" w:rsidRPr="00F227BF" w:rsidRDefault="00F227BF" w:rsidP="00F227BF">
            <w:pPr>
              <w:rPr>
                <w:lang w:val="en-US" w:eastAsia="ja-JP"/>
              </w:rPr>
            </w:pPr>
            <w:r w:rsidRPr="00F227BF">
              <w:rPr>
                <w:lang w:val="en-US" w:eastAsia="ja-JP"/>
              </w:rPr>
              <w:t>-1.51%</w:t>
            </w:r>
          </w:p>
        </w:tc>
        <w:tc>
          <w:tcPr>
            <w:tcW w:w="942" w:type="dxa"/>
            <w:shd w:val="clear" w:color="auto" w:fill="FFFFFF"/>
            <w:noWrap/>
            <w:vAlign w:val="center"/>
            <w:hideMark/>
          </w:tcPr>
          <w:p w14:paraId="367F4E50" w14:textId="77777777" w:rsidR="00F227BF" w:rsidRPr="00F227BF" w:rsidRDefault="00F227BF" w:rsidP="00F227BF">
            <w:pPr>
              <w:rPr>
                <w:lang w:val="en-US" w:eastAsia="ja-JP"/>
              </w:rPr>
            </w:pPr>
            <w:r w:rsidRPr="00F227BF">
              <w:rPr>
                <w:lang w:val="en-US"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F227BF" w:rsidRDefault="00F227BF" w:rsidP="00F227BF">
            <w:pPr>
              <w:rPr>
                <w:lang w:val="en-US" w:eastAsia="ja-JP"/>
              </w:rPr>
            </w:pPr>
            <w:r w:rsidRPr="00F227BF">
              <w:rPr>
                <w:lang w:val="en-US" w:eastAsia="ja-JP"/>
              </w:rPr>
              <w:t>-1.57%</w:t>
            </w:r>
          </w:p>
        </w:tc>
      </w:tr>
      <w:tr w:rsidR="00F227BF" w:rsidRPr="00F227B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7ECF3D4A" w14:textId="77777777" w:rsidR="00F227BF" w:rsidRPr="00F227BF" w:rsidRDefault="00F227BF" w:rsidP="00F227BF">
            <w:pPr>
              <w:rPr>
                <w:lang w:val="en-US" w:eastAsia="ja-JP"/>
              </w:rPr>
            </w:pPr>
            <w:r w:rsidRPr="00F227BF">
              <w:rPr>
                <w:lang w:val="en-US" w:eastAsia="ja-JP"/>
              </w:rPr>
              <w:t>-1.53%</w:t>
            </w:r>
          </w:p>
        </w:tc>
        <w:tc>
          <w:tcPr>
            <w:tcW w:w="942" w:type="dxa"/>
            <w:shd w:val="clear" w:color="auto" w:fill="FFFFFF"/>
            <w:noWrap/>
            <w:vAlign w:val="center"/>
            <w:hideMark/>
          </w:tcPr>
          <w:p w14:paraId="6F6F36B7" w14:textId="77777777" w:rsidR="00F227BF" w:rsidRPr="00F227BF" w:rsidRDefault="00F227BF" w:rsidP="00F227BF">
            <w:pPr>
              <w:rPr>
                <w:lang w:val="en-US" w:eastAsia="ja-JP"/>
              </w:rPr>
            </w:pPr>
            <w:r w:rsidRPr="00F227BF">
              <w:rPr>
                <w:lang w:val="en-US" w:eastAsia="ja-JP"/>
              </w:rPr>
              <w:t>-1.49%</w:t>
            </w:r>
          </w:p>
        </w:tc>
        <w:tc>
          <w:tcPr>
            <w:tcW w:w="942" w:type="dxa"/>
            <w:shd w:val="clear" w:color="auto" w:fill="FFFFFF"/>
            <w:noWrap/>
            <w:vAlign w:val="center"/>
            <w:hideMark/>
          </w:tcPr>
          <w:p w14:paraId="18930DFB" w14:textId="77777777" w:rsidR="00F227BF" w:rsidRPr="00F227BF" w:rsidRDefault="00F227BF" w:rsidP="00F227BF">
            <w:pPr>
              <w:rPr>
                <w:lang w:val="en-US" w:eastAsia="ja-JP"/>
              </w:rPr>
            </w:pPr>
            <w:r w:rsidRPr="00F227BF">
              <w:rPr>
                <w:lang w:val="en-US"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F227BF" w:rsidRDefault="00F227BF" w:rsidP="00F227BF">
            <w:pPr>
              <w:rPr>
                <w:lang w:val="en-US" w:eastAsia="ja-JP"/>
              </w:rPr>
            </w:pPr>
            <w:r w:rsidRPr="00F227BF">
              <w:rPr>
                <w:lang w:val="en-US" w:eastAsia="ja-JP"/>
              </w:rPr>
              <w:t>-1.54%</w:t>
            </w:r>
          </w:p>
        </w:tc>
      </w:tr>
      <w:tr w:rsidR="00F227BF" w:rsidRPr="00F227B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437BB445" w14:textId="77777777" w:rsidR="00F227BF" w:rsidRPr="00F227BF" w:rsidRDefault="00F227BF" w:rsidP="00F227BF">
            <w:pPr>
              <w:rPr>
                <w:lang w:val="en-US" w:eastAsia="ja-JP"/>
              </w:rPr>
            </w:pPr>
            <w:r w:rsidRPr="00F227BF">
              <w:rPr>
                <w:lang w:val="en-US" w:eastAsia="ja-JP"/>
              </w:rPr>
              <w:t>-1.33%</w:t>
            </w:r>
          </w:p>
        </w:tc>
        <w:tc>
          <w:tcPr>
            <w:tcW w:w="942" w:type="dxa"/>
            <w:shd w:val="clear" w:color="auto" w:fill="FFFFFF"/>
            <w:noWrap/>
            <w:vAlign w:val="center"/>
            <w:hideMark/>
          </w:tcPr>
          <w:p w14:paraId="7BBF8D09" w14:textId="77777777" w:rsidR="00F227BF" w:rsidRPr="00F227BF" w:rsidRDefault="00F227BF" w:rsidP="00F227BF">
            <w:pPr>
              <w:rPr>
                <w:lang w:val="en-US" w:eastAsia="ja-JP"/>
              </w:rPr>
            </w:pPr>
            <w:r w:rsidRPr="00F227BF">
              <w:rPr>
                <w:lang w:val="en-US" w:eastAsia="ja-JP"/>
              </w:rPr>
              <w:t>-1.30%</w:t>
            </w:r>
          </w:p>
        </w:tc>
        <w:tc>
          <w:tcPr>
            <w:tcW w:w="942" w:type="dxa"/>
            <w:shd w:val="clear" w:color="auto" w:fill="FFFFFF"/>
            <w:noWrap/>
            <w:vAlign w:val="center"/>
            <w:hideMark/>
          </w:tcPr>
          <w:p w14:paraId="7E928787" w14:textId="77777777" w:rsidR="00F227BF" w:rsidRPr="00F227BF" w:rsidRDefault="00F227BF" w:rsidP="00F227BF">
            <w:pPr>
              <w:rPr>
                <w:lang w:val="en-US" w:eastAsia="ja-JP"/>
              </w:rPr>
            </w:pPr>
            <w:r w:rsidRPr="00F227BF">
              <w:rPr>
                <w:lang w:val="en-US"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F227BF" w:rsidRDefault="00F227BF" w:rsidP="00F227BF">
            <w:pPr>
              <w:rPr>
                <w:lang w:val="en-US" w:eastAsia="ja-JP"/>
              </w:rPr>
            </w:pPr>
            <w:r w:rsidRPr="00F227BF">
              <w:rPr>
                <w:lang w:val="en-US" w:eastAsia="ja-JP"/>
              </w:rPr>
              <w:t>-1.34%</w:t>
            </w:r>
          </w:p>
        </w:tc>
      </w:tr>
      <w:tr w:rsidR="00F227BF" w:rsidRPr="00F227B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5776A42" w14:textId="77777777" w:rsidR="00F227BF" w:rsidRPr="00F227BF" w:rsidRDefault="00F227BF" w:rsidP="00F227BF">
            <w:pPr>
              <w:rPr>
                <w:lang w:val="en-US" w:eastAsia="ja-JP"/>
              </w:rPr>
            </w:pPr>
            <w:r w:rsidRPr="00F227BF">
              <w:rPr>
                <w:lang w:val="en-US" w:eastAsia="ja-JP"/>
              </w:rPr>
              <w:t>-1.32%</w:t>
            </w:r>
          </w:p>
        </w:tc>
        <w:tc>
          <w:tcPr>
            <w:tcW w:w="942" w:type="dxa"/>
            <w:shd w:val="clear" w:color="auto" w:fill="FFFFFF"/>
            <w:noWrap/>
            <w:vAlign w:val="center"/>
            <w:hideMark/>
          </w:tcPr>
          <w:p w14:paraId="413429F0" w14:textId="77777777" w:rsidR="00F227BF" w:rsidRPr="00F227BF" w:rsidRDefault="00F227BF" w:rsidP="00F227BF">
            <w:pPr>
              <w:rPr>
                <w:lang w:val="en-US" w:eastAsia="ja-JP"/>
              </w:rPr>
            </w:pPr>
            <w:r w:rsidRPr="00F227BF">
              <w:rPr>
                <w:lang w:val="en-US" w:eastAsia="ja-JP"/>
              </w:rPr>
              <w:t>-1.31%</w:t>
            </w:r>
          </w:p>
        </w:tc>
        <w:tc>
          <w:tcPr>
            <w:tcW w:w="942" w:type="dxa"/>
            <w:shd w:val="clear" w:color="auto" w:fill="FFFFFF"/>
            <w:noWrap/>
            <w:vAlign w:val="center"/>
            <w:hideMark/>
          </w:tcPr>
          <w:p w14:paraId="0939AC5D" w14:textId="77777777" w:rsidR="00F227BF" w:rsidRPr="00F227BF" w:rsidRDefault="00F227BF" w:rsidP="00F227BF">
            <w:pPr>
              <w:rPr>
                <w:lang w:val="en-US" w:eastAsia="ja-JP"/>
              </w:rPr>
            </w:pPr>
            <w:r w:rsidRPr="00F227BF">
              <w:rPr>
                <w:lang w:val="en-US"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F227BF" w:rsidRDefault="00F227BF" w:rsidP="00F227BF">
            <w:pPr>
              <w:rPr>
                <w:lang w:val="en-US" w:eastAsia="ja-JP"/>
              </w:rPr>
            </w:pPr>
            <w:r w:rsidRPr="00F227BF">
              <w:rPr>
                <w:lang w:val="en-US" w:eastAsia="ja-JP"/>
              </w:rPr>
              <w:t>-1.32%</w:t>
            </w:r>
          </w:p>
        </w:tc>
      </w:tr>
      <w:tr w:rsidR="00F227BF" w:rsidRPr="00F227B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DB0E68E" w14:textId="77777777" w:rsidR="00F227BF" w:rsidRPr="00F227BF" w:rsidRDefault="00F227BF" w:rsidP="00F227BF">
            <w:pPr>
              <w:rPr>
                <w:lang w:val="en-US" w:eastAsia="ja-JP"/>
              </w:rPr>
            </w:pPr>
            <w:r w:rsidRPr="00F227BF">
              <w:rPr>
                <w:lang w:val="en-US" w:eastAsia="ja-JP"/>
              </w:rPr>
              <w:t>-0.73%</w:t>
            </w:r>
          </w:p>
        </w:tc>
        <w:tc>
          <w:tcPr>
            <w:tcW w:w="942" w:type="dxa"/>
            <w:shd w:val="clear" w:color="auto" w:fill="FFFFFF"/>
            <w:noWrap/>
            <w:vAlign w:val="center"/>
            <w:hideMark/>
          </w:tcPr>
          <w:p w14:paraId="1689AB15"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3A7501C5" w14:textId="77777777" w:rsidR="00F227BF" w:rsidRPr="00F227BF" w:rsidRDefault="00F227BF" w:rsidP="00F227BF">
            <w:pPr>
              <w:rPr>
                <w:lang w:val="en-US" w:eastAsia="ja-JP"/>
              </w:rPr>
            </w:pPr>
            <w:r w:rsidRPr="00F227BF">
              <w:rPr>
                <w:lang w:val="en-US"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F227BF" w:rsidRDefault="00F227BF" w:rsidP="00F227BF">
            <w:pPr>
              <w:rPr>
                <w:lang w:val="en-US" w:eastAsia="ja-JP"/>
              </w:rPr>
            </w:pPr>
            <w:r w:rsidRPr="00F227BF">
              <w:rPr>
                <w:lang w:val="en-US" w:eastAsia="ja-JP"/>
              </w:rPr>
              <w:t>-0.76%</w:t>
            </w:r>
          </w:p>
        </w:tc>
      </w:tr>
      <w:tr w:rsidR="00F227BF" w:rsidRPr="00F227B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5ABB30E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A5106C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17EFFB3"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F227BF" w:rsidRDefault="00F227BF" w:rsidP="00F227BF">
            <w:pPr>
              <w:rPr>
                <w:lang w:val="en-US" w:eastAsia="ja-JP"/>
              </w:rPr>
            </w:pPr>
            <w:r w:rsidRPr="00F227BF">
              <w:rPr>
                <w:lang w:val="en-US" w:eastAsia="ja-JP"/>
              </w:rPr>
              <w:t> </w:t>
            </w:r>
          </w:p>
        </w:tc>
      </w:tr>
      <w:tr w:rsidR="00F227BF" w:rsidRPr="00F227B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F227BF" w:rsidRDefault="00F227BF" w:rsidP="00F227BF">
            <w:pPr>
              <w:rPr>
                <w:lang w:val="en-US" w:eastAsia="ja-JP"/>
              </w:rPr>
            </w:pPr>
            <w:r w:rsidRPr="00F227BF">
              <w:rPr>
                <w:lang w:val="en-US"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F227BF" w:rsidRDefault="00F227BF" w:rsidP="00F227BF">
            <w:pPr>
              <w:rPr>
                <w:lang w:val="en-US" w:eastAsia="ja-JP"/>
              </w:rPr>
            </w:pPr>
            <w:r w:rsidRPr="00F227BF">
              <w:rPr>
                <w:lang w:val="en-US" w:eastAsia="ja-JP"/>
              </w:rPr>
              <w:t>-0.52%</w:t>
            </w:r>
          </w:p>
        </w:tc>
      </w:tr>
      <w:tr w:rsidR="00F227BF" w:rsidRPr="00F227B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08ED3535" w14:textId="77777777" w:rsidR="00F227BF" w:rsidRPr="00F227BF" w:rsidRDefault="00F227BF" w:rsidP="00F227BF">
            <w:pPr>
              <w:rPr>
                <w:lang w:val="en-US" w:eastAsia="ja-JP"/>
              </w:rPr>
            </w:pPr>
            <w:r w:rsidRPr="00F227BF">
              <w:rPr>
                <w:lang w:val="en-US" w:eastAsia="ja-JP"/>
              </w:rPr>
              <w:t>-0.60%</w:t>
            </w:r>
          </w:p>
        </w:tc>
        <w:tc>
          <w:tcPr>
            <w:tcW w:w="942" w:type="dxa"/>
            <w:shd w:val="clear" w:color="auto" w:fill="FFFFFF"/>
            <w:noWrap/>
            <w:vAlign w:val="center"/>
            <w:hideMark/>
          </w:tcPr>
          <w:p w14:paraId="0F1EF911"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3245A73E" w14:textId="77777777" w:rsidR="00F227BF" w:rsidRPr="00F227BF" w:rsidRDefault="00F227BF" w:rsidP="00F227BF">
            <w:pPr>
              <w:rPr>
                <w:lang w:val="en-US" w:eastAsia="ja-JP"/>
              </w:rPr>
            </w:pPr>
            <w:r w:rsidRPr="00F227BF">
              <w:rPr>
                <w:lang w:val="en-US"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F227BF" w:rsidRDefault="00F227BF" w:rsidP="00F227BF">
            <w:pPr>
              <w:rPr>
                <w:lang w:val="en-US" w:eastAsia="ja-JP"/>
              </w:rPr>
            </w:pPr>
            <w:r w:rsidRPr="00F227BF">
              <w:rPr>
                <w:lang w:val="en-US" w:eastAsia="ja-JP"/>
              </w:rPr>
              <w:t>-0.60%</w:t>
            </w:r>
          </w:p>
        </w:tc>
      </w:tr>
      <w:tr w:rsidR="00F227BF" w:rsidRPr="00F227B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29900F5C"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6AA00E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2F19ED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F227BF" w:rsidRDefault="00F227BF" w:rsidP="00F227BF">
            <w:pPr>
              <w:rPr>
                <w:lang w:val="en-US" w:eastAsia="ja-JP"/>
              </w:rPr>
            </w:pPr>
            <w:r w:rsidRPr="00F227BF">
              <w:rPr>
                <w:lang w:val="en-US" w:eastAsia="ja-JP"/>
              </w:rPr>
              <w:t> </w:t>
            </w:r>
          </w:p>
        </w:tc>
      </w:tr>
      <w:tr w:rsidR="00F227BF" w:rsidRPr="00F227B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03407883"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5B5BFE99"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73431896" w14:textId="77777777" w:rsidR="00F227BF" w:rsidRPr="00F227BF" w:rsidRDefault="00F227BF" w:rsidP="00F227BF">
            <w:pPr>
              <w:rPr>
                <w:lang w:val="en-US" w:eastAsia="ja-JP"/>
              </w:rPr>
            </w:pPr>
            <w:r w:rsidRPr="00F227BF">
              <w:rPr>
                <w:lang w:val="en-US"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F227BF" w:rsidRDefault="00F227BF" w:rsidP="00F227BF">
            <w:pPr>
              <w:rPr>
                <w:lang w:val="en-US" w:eastAsia="ja-JP"/>
              </w:rPr>
            </w:pPr>
            <w:r w:rsidRPr="00F227BF">
              <w:rPr>
                <w:lang w:val="en-US" w:eastAsia="ja-JP"/>
              </w:rPr>
              <w:t>-1.45%</w:t>
            </w:r>
          </w:p>
        </w:tc>
      </w:tr>
      <w:tr w:rsidR="00F227BF" w:rsidRPr="00F227B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66F8F3A0"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77A72A06"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63040D68" w14:textId="77777777" w:rsidR="00F227BF" w:rsidRPr="00F227BF" w:rsidRDefault="00F227BF" w:rsidP="00F227BF">
            <w:pPr>
              <w:rPr>
                <w:lang w:val="en-US" w:eastAsia="ja-JP"/>
              </w:rPr>
            </w:pPr>
            <w:r w:rsidRPr="00F227BF">
              <w:rPr>
                <w:lang w:val="en-US"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F227BF" w:rsidRDefault="00F227BF" w:rsidP="00F227BF">
            <w:pPr>
              <w:rPr>
                <w:lang w:val="en-US" w:eastAsia="ja-JP"/>
              </w:rPr>
            </w:pPr>
            <w:r w:rsidRPr="00F227BF">
              <w:rPr>
                <w:lang w:val="en-US" w:eastAsia="ja-JP"/>
              </w:rPr>
              <w:t>-1.46%</w:t>
            </w:r>
          </w:p>
        </w:tc>
      </w:tr>
      <w:tr w:rsidR="00F227BF" w:rsidRPr="00F227B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4C10C9"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7E2CA51D"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11C74F49" w14:textId="77777777" w:rsidR="00F227BF" w:rsidRPr="00F227BF" w:rsidRDefault="00F227BF" w:rsidP="00F227BF">
            <w:pPr>
              <w:rPr>
                <w:lang w:val="en-US" w:eastAsia="ja-JP"/>
              </w:rPr>
            </w:pPr>
            <w:r w:rsidRPr="00F227BF">
              <w:rPr>
                <w:lang w:val="en-US"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F227BF" w:rsidRDefault="00F227BF" w:rsidP="00F227BF">
            <w:pPr>
              <w:rPr>
                <w:lang w:val="en-US" w:eastAsia="ja-JP"/>
              </w:rPr>
            </w:pPr>
            <w:r w:rsidRPr="00F227BF">
              <w:rPr>
                <w:lang w:val="en-US" w:eastAsia="ja-JP"/>
              </w:rPr>
              <w:t>-1.23%</w:t>
            </w:r>
          </w:p>
        </w:tc>
      </w:tr>
      <w:tr w:rsidR="00F227BF" w:rsidRPr="00F227B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CA84A6D"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1F3C1257"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5E9845CE" w14:textId="77777777" w:rsidR="00F227BF" w:rsidRPr="00F227BF" w:rsidRDefault="00F227BF" w:rsidP="00F227BF">
            <w:pPr>
              <w:rPr>
                <w:lang w:val="en-US" w:eastAsia="ja-JP"/>
              </w:rPr>
            </w:pPr>
            <w:r w:rsidRPr="00F227BF">
              <w:rPr>
                <w:lang w:val="en-US"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F227BF" w:rsidRDefault="00F227BF" w:rsidP="00F227BF">
            <w:pPr>
              <w:rPr>
                <w:lang w:val="en-US" w:eastAsia="ja-JP"/>
              </w:rPr>
            </w:pPr>
            <w:r w:rsidRPr="00F227BF">
              <w:rPr>
                <w:lang w:val="en-US" w:eastAsia="ja-JP"/>
              </w:rPr>
              <w:t>-1.21%</w:t>
            </w:r>
          </w:p>
        </w:tc>
      </w:tr>
      <w:tr w:rsidR="00F227BF" w:rsidRPr="00F227B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1B04BE0A"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1FFB522D"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078C3D97" w14:textId="77777777" w:rsidR="00F227BF" w:rsidRPr="00F227BF" w:rsidRDefault="00F227BF" w:rsidP="00F227BF">
            <w:pPr>
              <w:rPr>
                <w:lang w:val="en-US" w:eastAsia="ja-JP"/>
              </w:rPr>
            </w:pPr>
            <w:r w:rsidRPr="00F227BF">
              <w:rPr>
                <w:lang w:val="en-US"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F227BF" w:rsidRDefault="00F227BF" w:rsidP="00F227BF">
            <w:pPr>
              <w:rPr>
                <w:lang w:val="en-US" w:eastAsia="ja-JP"/>
              </w:rPr>
            </w:pPr>
            <w:r w:rsidRPr="00F227BF">
              <w:rPr>
                <w:lang w:val="en-US" w:eastAsia="ja-JP"/>
              </w:rPr>
              <w:t>-0.66%</w:t>
            </w:r>
          </w:p>
        </w:tc>
      </w:tr>
      <w:tr w:rsidR="00F227BF" w:rsidRPr="00F227B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F227BF" w:rsidRDefault="00F227BF" w:rsidP="00F227BF">
            <w:pPr>
              <w:rPr>
                <w:b/>
                <w:bCs/>
                <w:lang w:val="en-US" w:eastAsia="ja-JP"/>
              </w:rPr>
            </w:pPr>
            <w:r w:rsidRPr="00F227BF">
              <w:rPr>
                <w:b/>
                <w:bCs/>
                <w:lang w:val="en-US"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F227BF" w:rsidRDefault="00F227BF" w:rsidP="00F227BF">
            <w:pPr>
              <w:rPr>
                <w:lang w:val="en-US" w:eastAsia="ja-JP"/>
              </w:rPr>
            </w:pPr>
            <w:r w:rsidRPr="00F227BF">
              <w:rPr>
                <w:lang w:val="en-US" w:eastAsia="ja-JP"/>
              </w:rPr>
              <w:t> </w:t>
            </w:r>
          </w:p>
        </w:tc>
      </w:tr>
    </w:tbl>
    <w:p w14:paraId="29A2EA7B" w14:textId="77777777" w:rsidR="00F227BF" w:rsidRPr="00F227BF" w:rsidRDefault="00F227BF" w:rsidP="00F227BF">
      <w:pPr>
        <w:rPr>
          <w:lang w:val="en-US" w:eastAsia="ja-JP"/>
        </w:rPr>
      </w:pPr>
    </w:p>
    <w:p w14:paraId="6A0A28E1" w14:textId="77777777" w:rsidR="00F227BF" w:rsidRPr="00F227BF" w:rsidRDefault="00F227BF" w:rsidP="00F227BF">
      <w:pPr>
        <w:rPr>
          <w:lang w:val="en-US" w:eastAsia="ja-JP"/>
        </w:rPr>
      </w:pPr>
      <w:r w:rsidRPr="00F227BF">
        <w:rPr>
          <w:lang w:val="en-US" w:eastAsia="ja-JP"/>
        </w:rPr>
        <w:t>Table 2.4. Reported run-time estimates RRC tests, CE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F227BF" w14:paraId="4F95AA20" w14:textId="77777777" w:rsidTr="00F227BF">
        <w:trPr>
          <w:trHeight w:val="315"/>
        </w:trPr>
        <w:tc>
          <w:tcPr>
            <w:tcW w:w="960" w:type="dxa"/>
            <w:noWrap/>
            <w:vAlign w:val="bottom"/>
            <w:hideMark/>
          </w:tcPr>
          <w:p w14:paraId="22CF226C"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F227BF" w:rsidRDefault="00F227BF" w:rsidP="00F227BF">
            <w:pPr>
              <w:rPr>
                <w:b/>
                <w:bCs/>
                <w:lang w:val="en-US" w:eastAsia="ja-JP"/>
              </w:rPr>
            </w:pPr>
            <w:r w:rsidRPr="00F227BF">
              <w:rPr>
                <w:b/>
                <w:bCs/>
                <w:lang w:val="en-US"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F227BF" w:rsidRDefault="00F227BF" w:rsidP="00F227BF">
            <w:pPr>
              <w:rPr>
                <w:b/>
                <w:bCs/>
                <w:lang w:val="en-US" w:eastAsia="ja-JP"/>
              </w:rPr>
            </w:pPr>
            <w:r w:rsidRPr="00F227BF">
              <w:rPr>
                <w:b/>
                <w:bCs/>
                <w:lang w:val="en-US"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461879D7" w14:textId="77777777" w:rsidTr="00F227BF">
        <w:trPr>
          <w:trHeight w:val="315"/>
        </w:trPr>
        <w:tc>
          <w:tcPr>
            <w:tcW w:w="960" w:type="dxa"/>
            <w:noWrap/>
            <w:vAlign w:val="bottom"/>
            <w:hideMark/>
          </w:tcPr>
          <w:p w14:paraId="3BAC7ED8"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F227BF" w:rsidRDefault="00F227BF" w:rsidP="00F227BF">
            <w:pPr>
              <w:rPr>
                <w:lang w:val="en-US" w:eastAsia="ja-JP"/>
              </w:rPr>
            </w:pPr>
            <w:r w:rsidRPr="00F227BF">
              <w:rPr>
                <w:lang w:val="en-US" w:eastAsia="ja-JP"/>
              </w:rPr>
              <w:t>Dec</w:t>
            </w:r>
          </w:p>
        </w:tc>
      </w:tr>
      <w:tr w:rsidR="00F227BF" w:rsidRPr="00F227B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F227BF" w:rsidRDefault="00F227BF" w:rsidP="00F227BF">
            <w:pPr>
              <w:rPr>
                <w:b/>
                <w:bCs/>
                <w:lang w:val="en-US" w:eastAsia="ja-JP"/>
              </w:rPr>
            </w:pPr>
            <w:r w:rsidRPr="00F227BF">
              <w:rPr>
                <w:b/>
                <w:bCs/>
                <w:lang w:val="en-US" w:eastAsia="ja-JP"/>
              </w:rPr>
              <w:t>CE1.1</w:t>
            </w:r>
          </w:p>
        </w:tc>
        <w:tc>
          <w:tcPr>
            <w:tcW w:w="960" w:type="dxa"/>
            <w:shd w:val="clear" w:color="auto" w:fill="FFFFFF"/>
            <w:noWrap/>
            <w:vAlign w:val="center"/>
            <w:hideMark/>
          </w:tcPr>
          <w:p w14:paraId="540C94C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2A0A50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20B9C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B57771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F227BF" w:rsidRDefault="00F227BF" w:rsidP="00F227BF">
            <w:pPr>
              <w:rPr>
                <w:lang w:val="en-US" w:eastAsia="ja-JP"/>
              </w:rPr>
            </w:pPr>
            <w:r w:rsidRPr="00F227BF">
              <w:rPr>
                <w:lang w:val="en-US" w:eastAsia="ja-JP"/>
              </w:rPr>
              <w:t>102%</w:t>
            </w:r>
          </w:p>
        </w:tc>
      </w:tr>
      <w:tr w:rsidR="00F227BF" w:rsidRPr="00F227B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4D6AEA2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D2A0BB4"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0418749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C292A1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F227BF" w:rsidRDefault="00F227BF" w:rsidP="00F227BF">
            <w:pPr>
              <w:rPr>
                <w:lang w:val="en-US" w:eastAsia="ja-JP"/>
              </w:rPr>
            </w:pPr>
            <w:r w:rsidRPr="00F227BF">
              <w:rPr>
                <w:lang w:val="en-US" w:eastAsia="ja-JP"/>
              </w:rPr>
              <w:t>99%</w:t>
            </w:r>
          </w:p>
        </w:tc>
      </w:tr>
      <w:tr w:rsidR="00F227BF" w:rsidRPr="00F227B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72FB060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205F3F"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D1100B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B72AAD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F227BF" w:rsidRDefault="00F227BF" w:rsidP="00F227BF">
            <w:pPr>
              <w:rPr>
                <w:lang w:val="en-US" w:eastAsia="ja-JP"/>
              </w:rPr>
            </w:pPr>
            <w:r w:rsidRPr="00F227BF">
              <w:rPr>
                <w:lang w:val="en-US" w:eastAsia="ja-JP"/>
              </w:rPr>
              <w:t> </w:t>
            </w:r>
          </w:p>
        </w:tc>
      </w:tr>
      <w:tr w:rsidR="00F227BF" w:rsidRPr="00F227B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43372D97"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0C6446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8AC9F7F"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30A7D23"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F227BF" w:rsidRDefault="00F227BF" w:rsidP="00F227BF">
            <w:pPr>
              <w:rPr>
                <w:lang w:val="en-US" w:eastAsia="ja-JP"/>
              </w:rPr>
            </w:pPr>
            <w:r w:rsidRPr="00F227BF">
              <w:rPr>
                <w:lang w:val="en-US" w:eastAsia="ja-JP"/>
              </w:rPr>
              <w:t>121%</w:t>
            </w:r>
          </w:p>
        </w:tc>
      </w:tr>
      <w:tr w:rsidR="00F227BF" w:rsidRPr="00F227B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02E05B4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5BF4F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9896B81" w14:textId="77777777" w:rsidR="00F227BF" w:rsidRPr="00F227BF" w:rsidRDefault="00F227BF" w:rsidP="00F227BF">
            <w:pPr>
              <w:rPr>
                <w:lang w:val="en-US" w:eastAsia="ja-JP"/>
              </w:rPr>
            </w:pPr>
            <w:r w:rsidRPr="00F227BF">
              <w:rPr>
                <w:lang w:val="en-US"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0C4C8C3B"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F227BF" w:rsidRDefault="00F227BF" w:rsidP="00F227BF">
            <w:pPr>
              <w:rPr>
                <w:lang w:val="en-US" w:eastAsia="ja-JP"/>
              </w:rPr>
            </w:pPr>
            <w:r w:rsidRPr="00F227BF">
              <w:rPr>
                <w:lang w:val="en-US" w:eastAsia="ja-JP"/>
              </w:rPr>
              <w:t>124%</w:t>
            </w:r>
          </w:p>
        </w:tc>
      </w:tr>
      <w:tr w:rsidR="00F227BF" w:rsidRPr="00F227B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410A9C6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8ACEE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AB294C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F4DF56C"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F227BF" w:rsidRDefault="00F227BF" w:rsidP="00F227BF">
            <w:pPr>
              <w:rPr>
                <w:lang w:val="en-US" w:eastAsia="ja-JP"/>
              </w:rPr>
            </w:pPr>
            <w:r w:rsidRPr="00F227BF">
              <w:rPr>
                <w:lang w:val="en-US" w:eastAsia="ja-JP"/>
              </w:rPr>
              <w:t>128%</w:t>
            </w:r>
          </w:p>
        </w:tc>
      </w:tr>
      <w:tr w:rsidR="00F227BF" w:rsidRPr="00F227B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62AB3FC"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7A3BA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9F8947"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44A7910" w14:textId="77777777" w:rsidR="00F227BF" w:rsidRPr="00F227BF" w:rsidRDefault="00F227BF" w:rsidP="00F227BF">
            <w:pPr>
              <w:rPr>
                <w:lang w:val="en-US" w:eastAsia="ja-JP"/>
              </w:rPr>
            </w:pPr>
            <w:r w:rsidRPr="00F227BF">
              <w:rPr>
                <w:lang w:val="en-US"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F227BF" w:rsidRDefault="00F227BF" w:rsidP="00F227BF">
            <w:pPr>
              <w:rPr>
                <w:lang w:val="en-US" w:eastAsia="ja-JP"/>
              </w:rPr>
            </w:pPr>
            <w:r w:rsidRPr="00F227BF">
              <w:rPr>
                <w:lang w:val="en-US" w:eastAsia="ja-JP"/>
              </w:rPr>
              <w:t>128%</w:t>
            </w:r>
          </w:p>
        </w:tc>
      </w:tr>
      <w:tr w:rsidR="00F227BF" w:rsidRPr="00F227B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12917C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F3DDC8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4D9DA95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EF2B88A"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F227BF" w:rsidRDefault="00F227BF" w:rsidP="00F227BF">
            <w:pPr>
              <w:rPr>
                <w:lang w:val="en-US" w:eastAsia="ja-JP"/>
              </w:rPr>
            </w:pPr>
            <w:r w:rsidRPr="00F227BF">
              <w:rPr>
                <w:lang w:val="en-US" w:eastAsia="ja-JP"/>
              </w:rPr>
              <w:t>97%</w:t>
            </w:r>
          </w:p>
        </w:tc>
      </w:tr>
      <w:tr w:rsidR="00F227BF" w:rsidRPr="00F227B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130858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11CC0E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5893C3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7505EE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F227BF" w:rsidRDefault="00F227BF" w:rsidP="00F227BF">
            <w:pPr>
              <w:rPr>
                <w:lang w:val="en-US" w:eastAsia="ja-JP"/>
              </w:rPr>
            </w:pPr>
            <w:r w:rsidRPr="00F227BF">
              <w:rPr>
                <w:lang w:val="en-US" w:eastAsia="ja-JP"/>
              </w:rPr>
              <w:t> </w:t>
            </w:r>
          </w:p>
        </w:tc>
      </w:tr>
      <w:tr w:rsidR="00F227BF" w:rsidRPr="00F227B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F227BF" w:rsidRDefault="00F227BF" w:rsidP="00F227BF">
            <w:pPr>
              <w:rPr>
                <w:lang w:val="en-US" w:eastAsia="ja-JP"/>
              </w:rPr>
            </w:pPr>
            <w:r w:rsidRPr="00F227BF">
              <w:rPr>
                <w:lang w:val="en-US"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F227BF" w:rsidRDefault="00F227BF" w:rsidP="00F227BF">
            <w:pPr>
              <w:rPr>
                <w:lang w:val="en-US" w:eastAsia="ja-JP"/>
              </w:rPr>
            </w:pPr>
            <w:r w:rsidRPr="00F227BF">
              <w:rPr>
                <w:lang w:val="en-US"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F227BF" w:rsidRDefault="00F227BF" w:rsidP="00F227BF">
            <w:pPr>
              <w:rPr>
                <w:lang w:val="en-US" w:eastAsia="ja-JP"/>
              </w:rPr>
            </w:pPr>
            <w:r w:rsidRPr="00F227BF">
              <w:rPr>
                <w:lang w:val="en-US"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F227BF" w:rsidRDefault="00F227BF" w:rsidP="00F227BF">
            <w:pPr>
              <w:rPr>
                <w:lang w:val="en-US" w:eastAsia="ja-JP"/>
              </w:rPr>
            </w:pPr>
            <w:r w:rsidRPr="00F227BF">
              <w:rPr>
                <w:lang w:val="en-US" w:eastAsia="ja-JP"/>
              </w:rPr>
              <w:t>103%</w:t>
            </w:r>
          </w:p>
        </w:tc>
      </w:tr>
      <w:tr w:rsidR="00F227BF" w:rsidRPr="00F227B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14246B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368F27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E94CB3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29EDB0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F227BF" w:rsidRDefault="00F227BF" w:rsidP="00F227BF">
            <w:pPr>
              <w:rPr>
                <w:lang w:val="en-US" w:eastAsia="ja-JP"/>
              </w:rPr>
            </w:pPr>
            <w:r w:rsidRPr="00F227BF">
              <w:rPr>
                <w:lang w:val="en-US" w:eastAsia="ja-JP"/>
              </w:rPr>
              <w:t>99%</w:t>
            </w:r>
          </w:p>
        </w:tc>
      </w:tr>
      <w:tr w:rsidR="00F227BF" w:rsidRPr="00F227B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34E7A6A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862F8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C6DA32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7FD69"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F227BF" w:rsidRDefault="00F227BF" w:rsidP="00F227BF">
            <w:pPr>
              <w:rPr>
                <w:lang w:val="en-US" w:eastAsia="ja-JP"/>
              </w:rPr>
            </w:pPr>
            <w:r w:rsidRPr="00F227BF">
              <w:rPr>
                <w:lang w:val="en-US" w:eastAsia="ja-JP"/>
              </w:rPr>
              <w:t> </w:t>
            </w:r>
          </w:p>
        </w:tc>
      </w:tr>
      <w:tr w:rsidR="00F227BF" w:rsidRPr="00F227B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32B367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4F7E862D"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A37CC6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F227BF" w:rsidRDefault="00F227BF" w:rsidP="00F227BF">
            <w:pPr>
              <w:rPr>
                <w:lang w:val="en-US" w:eastAsia="ja-JP"/>
              </w:rPr>
            </w:pPr>
            <w:r w:rsidRPr="00F227BF">
              <w:rPr>
                <w:lang w:val="en-US" w:eastAsia="ja-JP"/>
              </w:rPr>
              <w:t>111%</w:t>
            </w:r>
          </w:p>
        </w:tc>
        <w:tc>
          <w:tcPr>
            <w:tcW w:w="960" w:type="dxa"/>
            <w:shd w:val="clear" w:color="auto" w:fill="FFFFFF"/>
            <w:noWrap/>
            <w:vAlign w:val="center"/>
            <w:hideMark/>
          </w:tcPr>
          <w:p w14:paraId="12E31420"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F227BF" w:rsidRDefault="00F227BF" w:rsidP="00F227BF">
            <w:pPr>
              <w:rPr>
                <w:lang w:val="en-US" w:eastAsia="ja-JP"/>
              </w:rPr>
            </w:pPr>
            <w:r w:rsidRPr="00F227BF">
              <w:rPr>
                <w:lang w:val="en-US" w:eastAsia="ja-JP"/>
              </w:rPr>
              <w:t>115%</w:t>
            </w:r>
          </w:p>
        </w:tc>
      </w:tr>
      <w:tr w:rsidR="00F227BF" w:rsidRPr="00F227B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6FDF371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2C0BE15"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6B9F4D82"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F227BF" w:rsidRDefault="00F227BF" w:rsidP="00F227BF">
            <w:pPr>
              <w:rPr>
                <w:lang w:val="en-US" w:eastAsia="ja-JP"/>
              </w:rPr>
            </w:pPr>
            <w:r w:rsidRPr="00F227BF">
              <w:rPr>
                <w:lang w:val="en-US" w:eastAsia="ja-JP"/>
              </w:rPr>
              <w:t>114%</w:t>
            </w:r>
          </w:p>
        </w:tc>
        <w:tc>
          <w:tcPr>
            <w:tcW w:w="960" w:type="dxa"/>
            <w:shd w:val="clear" w:color="auto" w:fill="FFFFFF"/>
            <w:noWrap/>
            <w:vAlign w:val="center"/>
            <w:hideMark/>
          </w:tcPr>
          <w:p w14:paraId="542A3389" w14:textId="77777777" w:rsidR="00F227BF" w:rsidRPr="00F227BF" w:rsidRDefault="00F227BF" w:rsidP="00F227BF">
            <w:pPr>
              <w:rPr>
                <w:lang w:val="en-US" w:eastAsia="ja-JP"/>
              </w:rPr>
            </w:pPr>
            <w:r w:rsidRPr="00F227BF">
              <w:rPr>
                <w:lang w:val="en-US"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F227BF" w:rsidRDefault="00F227BF" w:rsidP="00F227BF">
            <w:pPr>
              <w:rPr>
                <w:lang w:val="en-US" w:eastAsia="ja-JP"/>
              </w:rPr>
            </w:pPr>
            <w:r w:rsidRPr="00F227BF">
              <w:rPr>
                <w:lang w:val="en-US" w:eastAsia="ja-JP"/>
              </w:rPr>
              <w:t>119%</w:t>
            </w:r>
          </w:p>
        </w:tc>
      </w:tr>
      <w:tr w:rsidR="00F227BF" w:rsidRPr="00F227B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7E2DCE6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865B5B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B5BE43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62D68B94"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F227BF" w:rsidRDefault="00F227BF" w:rsidP="00F227BF">
            <w:pPr>
              <w:rPr>
                <w:lang w:val="en-US" w:eastAsia="ja-JP"/>
              </w:rPr>
            </w:pPr>
            <w:r w:rsidRPr="00F227BF">
              <w:rPr>
                <w:lang w:val="en-US" w:eastAsia="ja-JP"/>
              </w:rPr>
              <w:t>119%</w:t>
            </w:r>
          </w:p>
        </w:tc>
      </w:tr>
      <w:tr w:rsidR="00F227BF" w:rsidRPr="00F227B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62E70E9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0E30D5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EB3DF15"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37270CF5"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F227BF" w:rsidRDefault="00F227BF" w:rsidP="00F227BF">
            <w:pPr>
              <w:rPr>
                <w:lang w:val="en-US" w:eastAsia="ja-JP"/>
              </w:rPr>
            </w:pPr>
            <w:r w:rsidRPr="00F227BF">
              <w:rPr>
                <w:lang w:val="en-US" w:eastAsia="ja-JP"/>
              </w:rPr>
              <w:t>117%</w:t>
            </w:r>
          </w:p>
        </w:tc>
      </w:tr>
      <w:tr w:rsidR="00F227BF" w:rsidRPr="00F227B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28509F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DF622B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8B9CD18"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10E745"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F227BF" w:rsidRDefault="00F227BF" w:rsidP="00F227BF">
            <w:pPr>
              <w:rPr>
                <w:lang w:val="en-US" w:eastAsia="ja-JP"/>
              </w:rPr>
            </w:pPr>
            <w:r w:rsidRPr="00F227BF">
              <w:rPr>
                <w:lang w:val="en-US" w:eastAsia="ja-JP"/>
              </w:rPr>
              <w:t>99%</w:t>
            </w:r>
          </w:p>
        </w:tc>
      </w:tr>
      <w:tr w:rsidR="00F227BF" w:rsidRPr="00F227B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59FF7B5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83C2D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522741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AD0B0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F227BF" w:rsidRDefault="00F227BF" w:rsidP="00F227BF">
            <w:pPr>
              <w:rPr>
                <w:lang w:val="en-US" w:eastAsia="ja-JP"/>
              </w:rPr>
            </w:pPr>
            <w:r w:rsidRPr="00F227BF">
              <w:rPr>
                <w:lang w:val="en-US" w:eastAsia="ja-JP"/>
              </w:rPr>
              <w:t> </w:t>
            </w:r>
          </w:p>
        </w:tc>
      </w:tr>
      <w:tr w:rsidR="00F227BF" w:rsidRPr="00F227B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F227BF" w:rsidRDefault="00F227BF" w:rsidP="00F227BF">
            <w:pPr>
              <w:rPr>
                <w:lang w:val="en-US" w:eastAsia="ja-JP"/>
              </w:rPr>
            </w:pPr>
            <w:r w:rsidRPr="00F227BF">
              <w:rPr>
                <w:lang w:val="en-US"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F227BF" w:rsidRDefault="00F227BF" w:rsidP="00F227BF">
            <w:pPr>
              <w:rPr>
                <w:lang w:val="en-US" w:eastAsia="ja-JP"/>
              </w:rPr>
            </w:pPr>
            <w:r w:rsidRPr="00F227BF">
              <w:rPr>
                <w:lang w:val="en-US" w:eastAsia="ja-JP"/>
              </w:rPr>
              <w:t>102%</w:t>
            </w:r>
          </w:p>
        </w:tc>
      </w:tr>
      <w:tr w:rsidR="00F227BF" w:rsidRPr="00F227B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6D8728D"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305F738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B3D91F0"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513C43D3"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F227BF" w:rsidRDefault="00F227BF" w:rsidP="00F227BF">
            <w:pPr>
              <w:rPr>
                <w:lang w:val="en-US" w:eastAsia="ja-JP"/>
              </w:rPr>
            </w:pPr>
            <w:r w:rsidRPr="00F227BF">
              <w:rPr>
                <w:lang w:val="en-US" w:eastAsia="ja-JP"/>
              </w:rPr>
              <w:t>99%</w:t>
            </w:r>
          </w:p>
        </w:tc>
      </w:tr>
      <w:tr w:rsidR="00F227BF" w:rsidRPr="00F227B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2DBB1EC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6DE606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FCD716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F7437D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F227BF" w:rsidRDefault="00F227BF" w:rsidP="00F227BF">
            <w:pPr>
              <w:rPr>
                <w:lang w:val="en-US" w:eastAsia="ja-JP"/>
              </w:rPr>
            </w:pPr>
            <w:r w:rsidRPr="00F227BF">
              <w:rPr>
                <w:lang w:val="en-US" w:eastAsia="ja-JP"/>
              </w:rPr>
              <w:t> </w:t>
            </w:r>
          </w:p>
        </w:tc>
      </w:tr>
      <w:tr w:rsidR="00F227BF" w:rsidRPr="00F227B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0947F6D7"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9214E8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5FDFDA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718AEBA8" w14:textId="77777777" w:rsidR="00F227BF" w:rsidRPr="00F227BF" w:rsidRDefault="00F227BF" w:rsidP="00F227BF">
            <w:pPr>
              <w:rPr>
                <w:lang w:val="en-US" w:eastAsia="ja-JP"/>
              </w:rPr>
            </w:pPr>
            <w:r w:rsidRPr="00F227BF">
              <w:rPr>
                <w:lang w:val="en-US"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F227BF" w:rsidRDefault="00F227BF" w:rsidP="00F227BF">
            <w:pPr>
              <w:rPr>
                <w:lang w:val="en-US" w:eastAsia="ja-JP"/>
              </w:rPr>
            </w:pPr>
            <w:r w:rsidRPr="00F227BF">
              <w:rPr>
                <w:lang w:val="en-US" w:eastAsia="ja-JP"/>
              </w:rPr>
              <w:t>119%</w:t>
            </w:r>
          </w:p>
        </w:tc>
      </w:tr>
      <w:tr w:rsidR="00F227BF" w:rsidRPr="00F227B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4BD1643C"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9DB02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05C31719"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163E6EFF" w14:textId="77777777" w:rsidR="00F227BF" w:rsidRPr="00F227BF" w:rsidRDefault="00F227BF" w:rsidP="00F227BF">
            <w:pPr>
              <w:rPr>
                <w:lang w:val="en-US" w:eastAsia="ja-JP"/>
              </w:rPr>
            </w:pPr>
            <w:r w:rsidRPr="00F227BF">
              <w:rPr>
                <w:lang w:val="en-US"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F227BF" w:rsidRDefault="00F227BF" w:rsidP="00F227BF">
            <w:pPr>
              <w:rPr>
                <w:lang w:val="en-US" w:eastAsia="ja-JP"/>
              </w:rPr>
            </w:pPr>
            <w:r w:rsidRPr="00F227BF">
              <w:rPr>
                <w:lang w:val="en-US" w:eastAsia="ja-JP"/>
              </w:rPr>
              <w:t>117%</w:t>
            </w:r>
          </w:p>
        </w:tc>
      </w:tr>
      <w:tr w:rsidR="00F227BF" w:rsidRPr="00F227B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1427DA6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B863FB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AE0F1BA"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55F5564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F227BF" w:rsidRDefault="00F227BF" w:rsidP="00F227BF">
            <w:pPr>
              <w:rPr>
                <w:lang w:val="en-US" w:eastAsia="ja-JP"/>
              </w:rPr>
            </w:pPr>
            <w:r w:rsidRPr="00F227BF">
              <w:rPr>
                <w:lang w:val="en-US" w:eastAsia="ja-JP"/>
              </w:rPr>
              <w:t>117%</w:t>
            </w:r>
          </w:p>
        </w:tc>
      </w:tr>
      <w:tr w:rsidR="00F227BF" w:rsidRPr="00F227B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D4F519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47439314"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C76365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396E6D3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F227BF" w:rsidRDefault="00F227BF" w:rsidP="00F227BF">
            <w:pPr>
              <w:rPr>
                <w:lang w:val="en-US" w:eastAsia="ja-JP"/>
              </w:rPr>
            </w:pPr>
            <w:r w:rsidRPr="00F227BF">
              <w:rPr>
                <w:lang w:val="en-US" w:eastAsia="ja-JP"/>
              </w:rPr>
              <w:t>116%</w:t>
            </w:r>
          </w:p>
        </w:tc>
      </w:tr>
      <w:tr w:rsidR="00F227BF" w:rsidRPr="00F227B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482E8439"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1D3D559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545FB91"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0393F0B"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F227BF" w:rsidRDefault="00F227BF" w:rsidP="00F227BF">
            <w:pPr>
              <w:rPr>
                <w:lang w:val="en-US" w:eastAsia="ja-JP"/>
              </w:rPr>
            </w:pPr>
            <w:r w:rsidRPr="00F227BF">
              <w:rPr>
                <w:lang w:val="en-US" w:eastAsia="ja-JP"/>
              </w:rPr>
              <w:t>99%</w:t>
            </w:r>
          </w:p>
        </w:tc>
      </w:tr>
      <w:tr w:rsidR="00F227BF" w:rsidRPr="00F227B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F227BF" w:rsidRDefault="00F227BF" w:rsidP="00F227BF">
            <w:pPr>
              <w:rPr>
                <w:lang w:val="en-US" w:eastAsia="ja-JP"/>
              </w:rPr>
            </w:pPr>
            <w:r w:rsidRPr="00F227BF">
              <w:rPr>
                <w:lang w:val="en-US" w:eastAsia="ja-JP"/>
              </w:rPr>
              <w:t> </w:t>
            </w:r>
          </w:p>
        </w:tc>
      </w:tr>
    </w:tbl>
    <w:p w14:paraId="5788D93B" w14:textId="77777777" w:rsidR="00F227BF" w:rsidRPr="00F227BF" w:rsidRDefault="00F227BF" w:rsidP="00F227BF">
      <w:pPr>
        <w:rPr>
          <w:lang w:val="en-US" w:eastAsia="ja-JP"/>
        </w:rPr>
      </w:pPr>
    </w:p>
    <w:p w14:paraId="3802945C" w14:textId="77777777" w:rsidR="00F227BF" w:rsidRPr="00F227BF" w:rsidRDefault="00F227BF" w:rsidP="00F227BF">
      <w:pPr>
        <w:rPr>
          <w:lang w:val="en-US" w:eastAsia="ja-JP"/>
        </w:rPr>
      </w:pPr>
      <w:r w:rsidRPr="00F227BF">
        <w:rPr>
          <w:lang w:val="en-US" w:eastAsia="ja-JP"/>
        </w:rPr>
        <w:t xml:space="preserve">Table 2.5. Simulation results for RRC tests, HBD/HBR/HF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F227BF" w14:paraId="46FACE38" w14:textId="77777777" w:rsidTr="00F227BF">
        <w:trPr>
          <w:trHeight w:val="315"/>
        </w:trPr>
        <w:tc>
          <w:tcPr>
            <w:tcW w:w="960" w:type="dxa"/>
            <w:noWrap/>
            <w:vAlign w:val="bottom"/>
            <w:hideMark/>
          </w:tcPr>
          <w:p w14:paraId="560264CA"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F227BF" w:rsidRDefault="00F227BF" w:rsidP="00F227BF">
            <w:pPr>
              <w:rPr>
                <w:b/>
                <w:bCs/>
                <w:lang w:val="en-US" w:eastAsia="ja-JP"/>
              </w:rPr>
            </w:pPr>
            <w:r w:rsidRPr="00F227BF">
              <w:rPr>
                <w:b/>
                <w:bCs/>
                <w:lang w:val="en-US"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F227BF" w:rsidRDefault="00F227BF" w:rsidP="00F227BF">
            <w:pPr>
              <w:rPr>
                <w:b/>
                <w:bCs/>
                <w:lang w:val="en-US" w:eastAsia="ja-JP"/>
              </w:rPr>
            </w:pPr>
            <w:r w:rsidRPr="00F227BF">
              <w:rPr>
                <w:b/>
                <w:bCs/>
                <w:lang w:val="en-US"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47ED870E" w14:textId="77777777" w:rsidTr="00F227BF">
        <w:trPr>
          <w:trHeight w:val="315"/>
        </w:trPr>
        <w:tc>
          <w:tcPr>
            <w:tcW w:w="960" w:type="dxa"/>
            <w:noWrap/>
            <w:vAlign w:val="bottom"/>
            <w:hideMark/>
          </w:tcPr>
          <w:p w14:paraId="1EC6221F"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F227BF" w:rsidRDefault="00F227BF" w:rsidP="00F227BF">
            <w:pPr>
              <w:rPr>
                <w:b/>
                <w:bCs/>
                <w:lang w:val="en-US"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F227BF" w:rsidRDefault="00F227BF" w:rsidP="00F227BF">
            <w:pPr>
              <w:rPr>
                <w:lang w:val="en-US" w:eastAsia="ja-JP"/>
              </w:rPr>
            </w:pPr>
            <w:r w:rsidRPr="00F227BF">
              <w:rPr>
                <w:lang w:val="en-US"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F227BF" w:rsidRDefault="00F227BF" w:rsidP="00F227BF">
            <w:pPr>
              <w:rPr>
                <w:lang w:val="en-US" w:eastAsia="ja-JP"/>
              </w:rPr>
            </w:pPr>
            <w:r w:rsidRPr="00F227BF">
              <w:rPr>
                <w:lang w:val="en-US"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F227BF" w:rsidRDefault="00F227BF" w:rsidP="00F227BF">
            <w:pPr>
              <w:rPr>
                <w:lang w:val="en-US" w:eastAsia="ja-JP"/>
              </w:rPr>
            </w:pPr>
            <w:r w:rsidRPr="00F227BF">
              <w:rPr>
                <w:lang w:val="en-US" w:eastAsia="ja-JP"/>
              </w:rPr>
              <w:t>wY</w:t>
            </w:r>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F227BF" w:rsidRDefault="00F227BF" w:rsidP="00F227BF">
            <w:pPr>
              <w:rPr>
                <w:lang w:val="en-US" w:eastAsia="ja-JP"/>
              </w:rPr>
            </w:pPr>
            <w:r w:rsidRPr="00F227BF">
              <w:rPr>
                <w:lang w:val="en-US" w:eastAsia="ja-JP"/>
              </w:rPr>
              <w:t>wU</w:t>
            </w:r>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F227BF" w:rsidRDefault="00F227BF" w:rsidP="00F227BF">
            <w:pPr>
              <w:rPr>
                <w:lang w:val="en-US" w:eastAsia="ja-JP"/>
              </w:rPr>
            </w:pPr>
            <w:r w:rsidRPr="00F227BF">
              <w:rPr>
                <w:lang w:val="en-US" w:eastAsia="ja-JP"/>
              </w:rPr>
              <w:t>wV</w:t>
            </w:r>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F227BF" w:rsidRDefault="00F227BF" w:rsidP="00F227BF">
            <w:pPr>
              <w:rPr>
                <w:lang w:val="en-US" w:eastAsia="ja-JP"/>
              </w:rPr>
            </w:pPr>
            <w:r w:rsidRPr="00F227BF">
              <w:rPr>
                <w:lang w:val="en-US"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F227BF" w:rsidRDefault="00F227BF" w:rsidP="00F227BF">
            <w:pPr>
              <w:rPr>
                <w:lang w:val="en-US" w:eastAsia="ja-JP"/>
              </w:rPr>
            </w:pPr>
            <w:r w:rsidRPr="00F227BF">
              <w:rPr>
                <w:lang w:val="en-US"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F227BF" w:rsidRDefault="00F227BF" w:rsidP="00F227BF">
            <w:pPr>
              <w:rPr>
                <w:lang w:val="en-US" w:eastAsia="ja-JP"/>
              </w:rPr>
            </w:pPr>
            <w:r w:rsidRPr="00F227BF">
              <w:rPr>
                <w:lang w:val="en-US" w:eastAsia="ja-JP"/>
              </w:rPr>
              <w:t>V</w:t>
            </w:r>
          </w:p>
        </w:tc>
      </w:tr>
      <w:tr w:rsidR="00F227BF" w:rsidRPr="00F227B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4B1B5EB"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F227BF" w:rsidRDefault="00F227BF" w:rsidP="00F227BF">
            <w:pPr>
              <w:rPr>
                <w:lang w:val="en-US" w:eastAsia="ja-JP"/>
              </w:rPr>
            </w:pPr>
            <w:r w:rsidRPr="00F227BF">
              <w:rPr>
                <w:lang w:val="en-US"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F227BF" w:rsidRDefault="00F227BF" w:rsidP="00F227BF">
            <w:pPr>
              <w:rPr>
                <w:lang w:val="en-US" w:eastAsia="ja-JP"/>
              </w:rPr>
            </w:pPr>
            <w:r w:rsidRPr="00F227BF">
              <w:rPr>
                <w:lang w:val="en-US"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F227BF" w:rsidRDefault="00F227BF" w:rsidP="00F227BF">
            <w:pPr>
              <w:rPr>
                <w:lang w:val="en-US" w:eastAsia="ja-JP"/>
              </w:rPr>
            </w:pPr>
            <w:r w:rsidRPr="00F227BF">
              <w:rPr>
                <w:lang w:val="en-US"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7C5B7E84"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D1180D1" w14:textId="77777777" w:rsidR="00F227BF" w:rsidRPr="00F227BF" w:rsidRDefault="00F227BF" w:rsidP="00F227BF">
            <w:pPr>
              <w:rPr>
                <w:lang w:val="en-US" w:eastAsia="ja-JP"/>
              </w:rPr>
            </w:pPr>
            <w:r w:rsidRPr="00F227BF">
              <w:rPr>
                <w:lang w:val="en-US"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F227BF" w:rsidRDefault="00F227BF" w:rsidP="00F227BF">
            <w:pPr>
              <w:rPr>
                <w:lang w:val="en-US" w:eastAsia="ja-JP"/>
              </w:rPr>
            </w:pPr>
            <w:r w:rsidRPr="00F227BF">
              <w:rPr>
                <w:lang w:val="en-US" w:eastAsia="ja-JP"/>
              </w:rPr>
              <w:t>0.03%</w:t>
            </w:r>
          </w:p>
        </w:tc>
      </w:tr>
      <w:tr w:rsidR="00F227BF" w:rsidRPr="00F227B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F227BF" w:rsidRDefault="00F227BF" w:rsidP="00F227BF">
            <w:pPr>
              <w:rPr>
                <w:b/>
                <w:bCs/>
                <w:lang w:val="en-US" w:eastAsia="ja-JP"/>
              </w:rPr>
            </w:pPr>
          </w:p>
        </w:tc>
        <w:tc>
          <w:tcPr>
            <w:tcW w:w="960" w:type="dxa"/>
            <w:shd w:val="clear" w:color="auto" w:fill="FFFFFF"/>
            <w:noWrap/>
            <w:vAlign w:val="center"/>
            <w:hideMark/>
          </w:tcPr>
          <w:p w14:paraId="2C5205E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74CB1190"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D6DB288"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6466D090" w14:textId="77777777" w:rsidR="00F227BF" w:rsidRPr="00F227BF" w:rsidRDefault="00F227BF" w:rsidP="00F227BF">
            <w:pPr>
              <w:rPr>
                <w:lang w:val="en-US" w:eastAsia="ja-JP"/>
              </w:rPr>
            </w:pPr>
            <w:r w:rsidRPr="00F227BF">
              <w:rPr>
                <w:lang w:val="en-US"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F227BF" w:rsidRDefault="00F227BF" w:rsidP="00F227BF">
            <w:pPr>
              <w:rPr>
                <w:lang w:val="en-US" w:eastAsia="ja-JP"/>
              </w:rPr>
            </w:pPr>
            <w:r w:rsidRPr="00F227BF">
              <w:rPr>
                <w:lang w:val="en-US" w:eastAsia="ja-JP"/>
              </w:rPr>
              <w:t>-0.08%</w:t>
            </w:r>
          </w:p>
        </w:tc>
        <w:tc>
          <w:tcPr>
            <w:tcW w:w="960" w:type="dxa"/>
            <w:shd w:val="clear" w:color="auto" w:fill="FFFFFF"/>
            <w:noWrap/>
            <w:vAlign w:val="center"/>
            <w:hideMark/>
          </w:tcPr>
          <w:p w14:paraId="02F4E485"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07EF75DF"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F227BF" w:rsidRDefault="00F227BF" w:rsidP="00F227BF">
            <w:pPr>
              <w:rPr>
                <w:lang w:val="en-US" w:eastAsia="ja-JP"/>
              </w:rPr>
            </w:pPr>
            <w:r w:rsidRPr="00F227BF">
              <w:rPr>
                <w:lang w:val="en-US" w:eastAsia="ja-JP"/>
              </w:rPr>
              <w:t>0.05%</w:t>
            </w:r>
          </w:p>
        </w:tc>
      </w:tr>
      <w:tr w:rsidR="00F227BF" w:rsidRPr="00F227B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F227BF" w:rsidRDefault="00F227BF" w:rsidP="00F227BF">
            <w:pPr>
              <w:rPr>
                <w:b/>
                <w:bCs/>
                <w:lang w:val="en-US" w:eastAsia="ja-JP"/>
              </w:rPr>
            </w:pPr>
          </w:p>
        </w:tc>
        <w:tc>
          <w:tcPr>
            <w:tcW w:w="960" w:type="dxa"/>
            <w:shd w:val="clear" w:color="auto" w:fill="FFFFFF"/>
            <w:noWrap/>
            <w:vAlign w:val="center"/>
            <w:hideMark/>
          </w:tcPr>
          <w:p w14:paraId="51612D01"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34D31D3"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137D26EC"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434AF93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324345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F87E0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F227BF" w:rsidRDefault="00F227BF" w:rsidP="00F227BF">
            <w:pPr>
              <w:rPr>
                <w:lang w:val="en-US" w:eastAsia="ja-JP"/>
              </w:rPr>
            </w:pPr>
            <w:r w:rsidRPr="00F227BF">
              <w:rPr>
                <w:lang w:val="en-US" w:eastAsia="ja-JP"/>
              </w:rPr>
              <w:t> </w:t>
            </w:r>
          </w:p>
        </w:tc>
      </w:tr>
      <w:tr w:rsidR="00F227BF" w:rsidRPr="00F227B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F227BF" w:rsidRDefault="00F227BF" w:rsidP="00F227BF">
            <w:pPr>
              <w:rPr>
                <w:b/>
                <w:bCs/>
                <w:lang w:val="en-US" w:eastAsia="ja-JP"/>
              </w:rPr>
            </w:pPr>
          </w:p>
        </w:tc>
        <w:tc>
          <w:tcPr>
            <w:tcW w:w="960" w:type="dxa"/>
            <w:shd w:val="clear" w:color="auto" w:fill="FFFFFF"/>
            <w:noWrap/>
            <w:vAlign w:val="center"/>
            <w:hideMark/>
          </w:tcPr>
          <w:p w14:paraId="37A6879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F227BF" w:rsidRDefault="00F227BF" w:rsidP="00F227BF">
            <w:pPr>
              <w:rPr>
                <w:lang w:val="en-US" w:eastAsia="ja-JP"/>
              </w:rPr>
            </w:pPr>
            <w:r w:rsidRPr="00F227BF">
              <w:rPr>
                <w:lang w:val="en-US" w:eastAsia="ja-JP"/>
              </w:rPr>
              <w:t>0.02%</w:t>
            </w:r>
          </w:p>
        </w:tc>
        <w:tc>
          <w:tcPr>
            <w:tcW w:w="1409" w:type="dxa"/>
            <w:shd w:val="clear" w:color="auto" w:fill="FFFFFF"/>
            <w:noWrap/>
            <w:vAlign w:val="center"/>
            <w:hideMark/>
          </w:tcPr>
          <w:p w14:paraId="11DD9109"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C11CF2C"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45C112"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5751AE52"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3996829"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F227BF" w:rsidRDefault="00F227BF" w:rsidP="00F227BF">
            <w:pPr>
              <w:rPr>
                <w:lang w:val="en-US" w:eastAsia="ja-JP"/>
              </w:rPr>
            </w:pPr>
            <w:r w:rsidRPr="00F227BF">
              <w:rPr>
                <w:lang w:val="en-US" w:eastAsia="ja-JP"/>
              </w:rPr>
              <w:t>0.04%</w:t>
            </w:r>
          </w:p>
        </w:tc>
      </w:tr>
      <w:tr w:rsidR="00F227BF" w:rsidRPr="00F227B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F227BF" w:rsidRDefault="00F227BF" w:rsidP="00F227BF">
            <w:pPr>
              <w:rPr>
                <w:b/>
                <w:bCs/>
                <w:lang w:val="en-US" w:eastAsia="ja-JP"/>
              </w:rPr>
            </w:pPr>
          </w:p>
        </w:tc>
        <w:tc>
          <w:tcPr>
            <w:tcW w:w="960" w:type="dxa"/>
            <w:shd w:val="clear" w:color="auto" w:fill="FFFFFF"/>
            <w:noWrap/>
            <w:vAlign w:val="center"/>
            <w:hideMark/>
          </w:tcPr>
          <w:p w14:paraId="561977B9"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F227BF" w:rsidRDefault="00F227BF" w:rsidP="00F227BF">
            <w:pPr>
              <w:rPr>
                <w:lang w:val="en-US" w:eastAsia="ja-JP"/>
              </w:rPr>
            </w:pPr>
            <w:r w:rsidRPr="00F227BF">
              <w:rPr>
                <w:lang w:val="en-US" w:eastAsia="ja-JP"/>
              </w:rPr>
              <w:t>0.00%</w:t>
            </w:r>
          </w:p>
        </w:tc>
        <w:tc>
          <w:tcPr>
            <w:tcW w:w="1409" w:type="dxa"/>
            <w:shd w:val="clear" w:color="auto" w:fill="FFFFFF"/>
            <w:noWrap/>
            <w:vAlign w:val="center"/>
            <w:hideMark/>
          </w:tcPr>
          <w:p w14:paraId="30FE36E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8E41B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7B1F76" w14:textId="77777777" w:rsidR="00F227BF" w:rsidRPr="00F227BF" w:rsidRDefault="00F227BF" w:rsidP="00F227BF">
            <w:pPr>
              <w:rPr>
                <w:lang w:val="en-US" w:eastAsia="ja-JP"/>
              </w:rPr>
            </w:pPr>
            <w:r w:rsidRPr="00F227BF">
              <w:rPr>
                <w:lang w:val="en-US"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5A1E5410"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88BCA2B"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F227BF" w:rsidRDefault="00F227BF" w:rsidP="00F227BF">
            <w:pPr>
              <w:rPr>
                <w:lang w:val="en-US" w:eastAsia="ja-JP"/>
              </w:rPr>
            </w:pPr>
            <w:r w:rsidRPr="00F227BF">
              <w:rPr>
                <w:lang w:val="en-US" w:eastAsia="ja-JP"/>
              </w:rPr>
              <w:t>-0.04%</w:t>
            </w:r>
          </w:p>
        </w:tc>
      </w:tr>
      <w:tr w:rsidR="00F227BF" w:rsidRPr="00F227B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F227BF" w:rsidRDefault="00F227BF" w:rsidP="00F227BF">
            <w:pPr>
              <w:rPr>
                <w:b/>
                <w:bCs/>
                <w:lang w:val="en-US" w:eastAsia="ja-JP"/>
              </w:rPr>
            </w:pPr>
          </w:p>
        </w:tc>
        <w:tc>
          <w:tcPr>
            <w:tcW w:w="960" w:type="dxa"/>
            <w:shd w:val="clear" w:color="auto" w:fill="FFFFFF"/>
            <w:noWrap/>
            <w:vAlign w:val="center"/>
            <w:hideMark/>
          </w:tcPr>
          <w:p w14:paraId="57306C24"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6E46E0BB"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30285B5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17453116"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3CF4DEFA"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191AF158"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F227BF" w:rsidRDefault="00F227BF" w:rsidP="00F227BF">
            <w:pPr>
              <w:rPr>
                <w:lang w:val="en-US" w:eastAsia="ja-JP"/>
              </w:rPr>
            </w:pPr>
            <w:r w:rsidRPr="00F227BF">
              <w:rPr>
                <w:lang w:val="en-US" w:eastAsia="ja-JP"/>
              </w:rPr>
              <w:t>0.10%</w:t>
            </w:r>
          </w:p>
        </w:tc>
      </w:tr>
      <w:tr w:rsidR="00F227BF" w:rsidRPr="00F227B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F227BF" w:rsidRDefault="00F227BF" w:rsidP="00F227BF">
            <w:pPr>
              <w:rPr>
                <w:b/>
                <w:bCs/>
                <w:lang w:val="en-US" w:eastAsia="ja-JP"/>
              </w:rPr>
            </w:pPr>
          </w:p>
        </w:tc>
        <w:tc>
          <w:tcPr>
            <w:tcW w:w="960" w:type="dxa"/>
            <w:shd w:val="clear" w:color="auto" w:fill="FFFFFF"/>
            <w:noWrap/>
            <w:vAlign w:val="center"/>
            <w:hideMark/>
          </w:tcPr>
          <w:p w14:paraId="2399F279"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36EA23C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4F6B9ABA"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6E1BC110"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24EF31CB"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07560720"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F227BF" w:rsidRDefault="00F227BF" w:rsidP="00F227BF">
            <w:pPr>
              <w:rPr>
                <w:lang w:val="en-US" w:eastAsia="ja-JP"/>
              </w:rPr>
            </w:pPr>
            <w:r w:rsidRPr="00F227BF">
              <w:rPr>
                <w:lang w:val="en-US" w:eastAsia="ja-JP"/>
              </w:rPr>
              <w:t>0.10%</w:t>
            </w:r>
          </w:p>
        </w:tc>
      </w:tr>
      <w:tr w:rsidR="00F227BF" w:rsidRPr="00F227B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F227BF" w:rsidRDefault="00F227BF" w:rsidP="00F227BF">
            <w:pPr>
              <w:rPr>
                <w:b/>
                <w:bCs/>
                <w:lang w:val="en-US" w:eastAsia="ja-JP"/>
              </w:rPr>
            </w:pPr>
          </w:p>
        </w:tc>
        <w:tc>
          <w:tcPr>
            <w:tcW w:w="960" w:type="dxa"/>
            <w:shd w:val="clear" w:color="auto" w:fill="FFFFFF"/>
            <w:noWrap/>
            <w:vAlign w:val="center"/>
            <w:hideMark/>
          </w:tcPr>
          <w:p w14:paraId="76B31DB3"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F227BF" w:rsidRDefault="00F227BF" w:rsidP="00F227BF">
            <w:pPr>
              <w:rPr>
                <w:lang w:val="en-US" w:eastAsia="ja-JP"/>
              </w:rPr>
            </w:pPr>
            <w:r w:rsidRPr="00F227BF">
              <w:rPr>
                <w:lang w:val="en-US" w:eastAsia="ja-JP"/>
              </w:rPr>
              <w:t>-0.03%</w:t>
            </w:r>
          </w:p>
        </w:tc>
        <w:tc>
          <w:tcPr>
            <w:tcW w:w="1409" w:type="dxa"/>
            <w:shd w:val="clear" w:color="auto" w:fill="FFFFFF"/>
            <w:noWrap/>
            <w:vAlign w:val="center"/>
            <w:hideMark/>
          </w:tcPr>
          <w:p w14:paraId="72DBE156"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8608458"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9C21796" w14:textId="77777777" w:rsidR="00F227BF" w:rsidRPr="00F227BF" w:rsidRDefault="00F227BF" w:rsidP="00F227BF">
            <w:pPr>
              <w:rPr>
                <w:lang w:val="en-US" w:eastAsia="ja-JP"/>
              </w:rPr>
            </w:pPr>
            <w:r w:rsidRPr="00F227BF">
              <w:rPr>
                <w:lang w:val="en-US"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6E98D1A8"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7B01848"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F227BF" w:rsidRDefault="00F227BF" w:rsidP="00F227BF">
            <w:pPr>
              <w:rPr>
                <w:lang w:val="en-US" w:eastAsia="ja-JP"/>
              </w:rPr>
            </w:pPr>
            <w:r w:rsidRPr="00F227BF">
              <w:rPr>
                <w:lang w:val="en-US" w:eastAsia="ja-JP"/>
              </w:rPr>
              <w:t>-0.03%</w:t>
            </w:r>
          </w:p>
        </w:tc>
      </w:tr>
      <w:tr w:rsidR="00F227BF" w:rsidRPr="00F227B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F227BF" w:rsidRDefault="00F227BF" w:rsidP="00F227BF">
            <w:pPr>
              <w:rPr>
                <w:b/>
                <w:bCs/>
                <w:lang w:val="en-US" w:eastAsia="ja-JP"/>
              </w:rPr>
            </w:pPr>
          </w:p>
        </w:tc>
        <w:tc>
          <w:tcPr>
            <w:tcW w:w="960" w:type="dxa"/>
            <w:shd w:val="clear" w:color="auto" w:fill="FFFFFF"/>
            <w:noWrap/>
            <w:vAlign w:val="center"/>
            <w:hideMark/>
          </w:tcPr>
          <w:p w14:paraId="7C64B82E"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316DEE84"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1640B21"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560BCE4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8584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503B1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F227BF" w:rsidRDefault="00F227BF" w:rsidP="00F227BF">
            <w:pPr>
              <w:rPr>
                <w:lang w:val="en-US" w:eastAsia="ja-JP"/>
              </w:rPr>
            </w:pPr>
            <w:r w:rsidRPr="00F227BF">
              <w:rPr>
                <w:lang w:val="en-US" w:eastAsia="ja-JP"/>
              </w:rPr>
              <w:t> </w:t>
            </w:r>
          </w:p>
        </w:tc>
      </w:tr>
      <w:tr w:rsidR="00F227BF" w:rsidRPr="00F227B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F227BF" w:rsidRDefault="00F227BF" w:rsidP="00F227BF">
            <w:pPr>
              <w:rPr>
                <w:lang w:val="en-US" w:eastAsia="ja-JP"/>
              </w:rPr>
            </w:pPr>
            <w:r w:rsidRPr="00F227BF">
              <w:rPr>
                <w:lang w:val="en-US"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F227BF" w:rsidRDefault="00F227BF" w:rsidP="00F227BF">
            <w:pPr>
              <w:rPr>
                <w:lang w:val="en-US" w:eastAsia="ja-JP"/>
              </w:rPr>
            </w:pPr>
            <w:r w:rsidRPr="00F227BF">
              <w:rPr>
                <w:lang w:val="en-US"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F227BF" w:rsidRDefault="00F227BF" w:rsidP="00F227BF">
            <w:pPr>
              <w:rPr>
                <w:lang w:val="en-US" w:eastAsia="ja-JP"/>
              </w:rPr>
            </w:pPr>
            <w:r w:rsidRPr="00F227BF">
              <w:rPr>
                <w:lang w:val="en-US"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F227BF" w:rsidRDefault="00F227BF" w:rsidP="00F227BF">
            <w:pPr>
              <w:rPr>
                <w:lang w:val="en-US" w:eastAsia="ja-JP"/>
              </w:rPr>
            </w:pPr>
            <w:r w:rsidRPr="00F227BF">
              <w:rPr>
                <w:lang w:val="en-US"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F227BF" w:rsidRDefault="00F227BF" w:rsidP="00F227BF">
            <w:pPr>
              <w:rPr>
                <w:lang w:val="en-US" w:eastAsia="ja-JP"/>
              </w:rPr>
            </w:pPr>
            <w:r w:rsidRPr="00F227BF">
              <w:rPr>
                <w:lang w:val="en-US"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F227BF" w:rsidRDefault="00F227BF" w:rsidP="00F227BF">
            <w:pPr>
              <w:rPr>
                <w:lang w:val="en-US" w:eastAsia="ja-JP"/>
              </w:rPr>
            </w:pPr>
            <w:r w:rsidRPr="00F227BF">
              <w:rPr>
                <w:lang w:val="en-US"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F227BF" w:rsidRDefault="00F227BF" w:rsidP="00F227BF">
            <w:pPr>
              <w:rPr>
                <w:lang w:val="en-US" w:eastAsia="ja-JP"/>
              </w:rPr>
            </w:pPr>
            <w:r w:rsidRPr="00F227BF">
              <w:rPr>
                <w:lang w:val="en-US" w:eastAsia="ja-JP"/>
              </w:rPr>
              <w:t>-0.21%</w:t>
            </w:r>
          </w:p>
        </w:tc>
      </w:tr>
      <w:tr w:rsidR="00F227BF" w:rsidRPr="00F227B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F227BF" w:rsidRDefault="00F227BF" w:rsidP="00F227BF">
            <w:pPr>
              <w:rPr>
                <w:b/>
                <w:bCs/>
                <w:lang w:val="en-US" w:eastAsia="ja-JP"/>
              </w:rPr>
            </w:pPr>
          </w:p>
        </w:tc>
        <w:tc>
          <w:tcPr>
            <w:tcW w:w="960" w:type="dxa"/>
            <w:shd w:val="clear" w:color="auto" w:fill="FFFFFF"/>
            <w:noWrap/>
            <w:vAlign w:val="center"/>
            <w:hideMark/>
          </w:tcPr>
          <w:p w14:paraId="35D5CEF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F227BF" w:rsidRDefault="00F227BF" w:rsidP="00F227BF">
            <w:pPr>
              <w:rPr>
                <w:lang w:val="en-US" w:eastAsia="ja-JP"/>
              </w:rPr>
            </w:pPr>
            <w:r w:rsidRPr="00F227BF">
              <w:rPr>
                <w:lang w:val="en-US" w:eastAsia="ja-JP"/>
              </w:rPr>
              <w:t>0.09%</w:t>
            </w:r>
          </w:p>
        </w:tc>
        <w:tc>
          <w:tcPr>
            <w:tcW w:w="1409" w:type="dxa"/>
            <w:shd w:val="clear" w:color="auto" w:fill="FFFFFF"/>
            <w:noWrap/>
            <w:vAlign w:val="center"/>
            <w:hideMark/>
          </w:tcPr>
          <w:p w14:paraId="0C65567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6B2D685"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35DC6424" w14:textId="77777777" w:rsidR="00F227BF" w:rsidRPr="00F227BF" w:rsidRDefault="00F227BF" w:rsidP="00F227BF">
            <w:pPr>
              <w:rPr>
                <w:lang w:val="en-US" w:eastAsia="ja-JP"/>
              </w:rPr>
            </w:pPr>
            <w:r w:rsidRPr="00F227BF">
              <w:rPr>
                <w:lang w:val="en-US"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F227BF" w:rsidRDefault="00F227BF" w:rsidP="00F227BF">
            <w:pPr>
              <w:rPr>
                <w:lang w:val="en-US" w:eastAsia="ja-JP"/>
              </w:rPr>
            </w:pPr>
            <w:r w:rsidRPr="00F227BF">
              <w:rPr>
                <w:lang w:val="en-US" w:eastAsia="ja-JP"/>
              </w:rPr>
              <w:t>-0.22%</w:t>
            </w:r>
          </w:p>
        </w:tc>
        <w:tc>
          <w:tcPr>
            <w:tcW w:w="960" w:type="dxa"/>
            <w:shd w:val="clear" w:color="auto" w:fill="FFFFFF"/>
            <w:noWrap/>
            <w:vAlign w:val="center"/>
            <w:hideMark/>
          </w:tcPr>
          <w:p w14:paraId="3DFD9FEB"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45ECDE53" w14:textId="77777777" w:rsidR="00F227BF" w:rsidRPr="00F227BF" w:rsidRDefault="00F227BF" w:rsidP="00F227BF">
            <w:pPr>
              <w:rPr>
                <w:lang w:val="en-US" w:eastAsia="ja-JP"/>
              </w:rPr>
            </w:pPr>
            <w:r w:rsidRPr="00F227BF">
              <w:rPr>
                <w:lang w:val="en-US"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F227BF" w:rsidRDefault="00F227BF" w:rsidP="00F227BF">
            <w:pPr>
              <w:rPr>
                <w:lang w:val="en-US" w:eastAsia="ja-JP"/>
              </w:rPr>
            </w:pPr>
            <w:r w:rsidRPr="00F227BF">
              <w:rPr>
                <w:lang w:val="en-US" w:eastAsia="ja-JP"/>
              </w:rPr>
              <w:t>-0.30%</w:t>
            </w:r>
          </w:p>
        </w:tc>
      </w:tr>
      <w:tr w:rsidR="00F227BF" w:rsidRPr="00F227B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F227BF" w:rsidRDefault="00F227BF" w:rsidP="00F227BF">
            <w:pPr>
              <w:rPr>
                <w:b/>
                <w:bCs/>
                <w:lang w:val="en-US" w:eastAsia="ja-JP"/>
              </w:rPr>
            </w:pPr>
          </w:p>
        </w:tc>
        <w:tc>
          <w:tcPr>
            <w:tcW w:w="960" w:type="dxa"/>
            <w:shd w:val="clear" w:color="auto" w:fill="FFFFFF"/>
            <w:noWrap/>
            <w:vAlign w:val="center"/>
            <w:hideMark/>
          </w:tcPr>
          <w:p w14:paraId="30A0DB99"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C5EF660"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021E7075"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4CCF917"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599DD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083B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F227BF" w:rsidRDefault="00F227BF" w:rsidP="00F227BF">
            <w:pPr>
              <w:rPr>
                <w:lang w:val="en-US" w:eastAsia="ja-JP"/>
              </w:rPr>
            </w:pPr>
            <w:r w:rsidRPr="00F227BF">
              <w:rPr>
                <w:lang w:val="en-US" w:eastAsia="ja-JP"/>
              </w:rPr>
              <w:t> </w:t>
            </w:r>
          </w:p>
        </w:tc>
      </w:tr>
      <w:tr w:rsidR="00F227BF" w:rsidRPr="00F227B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F227BF" w:rsidRDefault="00F227BF" w:rsidP="00F227BF">
            <w:pPr>
              <w:rPr>
                <w:b/>
                <w:bCs/>
                <w:lang w:val="en-US" w:eastAsia="ja-JP"/>
              </w:rPr>
            </w:pPr>
          </w:p>
        </w:tc>
        <w:tc>
          <w:tcPr>
            <w:tcW w:w="960" w:type="dxa"/>
            <w:shd w:val="clear" w:color="auto" w:fill="FFFFFF"/>
            <w:noWrap/>
            <w:vAlign w:val="center"/>
            <w:hideMark/>
          </w:tcPr>
          <w:p w14:paraId="1CB1D9B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F227BF" w:rsidRDefault="00F227BF" w:rsidP="00F227BF">
            <w:pPr>
              <w:rPr>
                <w:lang w:val="en-US" w:eastAsia="ja-JP"/>
              </w:rPr>
            </w:pPr>
            <w:r w:rsidRPr="00F227BF">
              <w:rPr>
                <w:lang w:val="en-US" w:eastAsia="ja-JP"/>
              </w:rPr>
              <w:t>0.10%</w:t>
            </w:r>
          </w:p>
        </w:tc>
        <w:tc>
          <w:tcPr>
            <w:tcW w:w="1409" w:type="dxa"/>
            <w:shd w:val="clear" w:color="auto" w:fill="FFFFFF"/>
            <w:noWrap/>
            <w:vAlign w:val="center"/>
            <w:hideMark/>
          </w:tcPr>
          <w:p w14:paraId="2301943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0E9F04C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05870C21" w14:textId="77777777" w:rsidR="00F227BF" w:rsidRPr="00F227BF" w:rsidRDefault="00F227BF" w:rsidP="00F227BF">
            <w:pPr>
              <w:rPr>
                <w:lang w:val="en-US" w:eastAsia="ja-JP"/>
              </w:rPr>
            </w:pPr>
            <w:r w:rsidRPr="00F227BF">
              <w:rPr>
                <w:lang w:val="en-US"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F227BF" w:rsidRDefault="00F227BF" w:rsidP="00F227BF">
            <w:pPr>
              <w:rPr>
                <w:lang w:val="en-US" w:eastAsia="ja-JP"/>
              </w:rPr>
            </w:pPr>
            <w:r w:rsidRPr="00F227BF">
              <w:rPr>
                <w:lang w:val="en-US" w:eastAsia="ja-JP"/>
              </w:rPr>
              <w:t>-0.15%</w:t>
            </w:r>
          </w:p>
        </w:tc>
        <w:tc>
          <w:tcPr>
            <w:tcW w:w="960" w:type="dxa"/>
            <w:shd w:val="clear" w:color="auto" w:fill="FFFFFF"/>
            <w:noWrap/>
            <w:vAlign w:val="center"/>
            <w:hideMark/>
          </w:tcPr>
          <w:p w14:paraId="0F9370C4"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2659C621" w14:textId="77777777" w:rsidR="00F227BF" w:rsidRPr="00F227BF" w:rsidRDefault="00F227BF" w:rsidP="00F227BF">
            <w:pPr>
              <w:rPr>
                <w:lang w:val="en-US" w:eastAsia="ja-JP"/>
              </w:rPr>
            </w:pPr>
            <w:r w:rsidRPr="00F227BF">
              <w:rPr>
                <w:lang w:val="en-US"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F227BF" w:rsidRDefault="00F227BF" w:rsidP="00F227BF">
            <w:pPr>
              <w:rPr>
                <w:lang w:val="en-US" w:eastAsia="ja-JP"/>
              </w:rPr>
            </w:pPr>
            <w:r w:rsidRPr="00F227BF">
              <w:rPr>
                <w:lang w:val="en-US" w:eastAsia="ja-JP"/>
              </w:rPr>
              <w:t>0.01%</w:t>
            </w:r>
          </w:p>
        </w:tc>
      </w:tr>
      <w:tr w:rsidR="00F227BF" w:rsidRPr="00F227B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F227BF" w:rsidRDefault="00F227BF" w:rsidP="00F227BF">
            <w:pPr>
              <w:rPr>
                <w:b/>
                <w:bCs/>
                <w:lang w:val="en-US" w:eastAsia="ja-JP"/>
              </w:rPr>
            </w:pPr>
          </w:p>
        </w:tc>
        <w:tc>
          <w:tcPr>
            <w:tcW w:w="960" w:type="dxa"/>
            <w:shd w:val="clear" w:color="auto" w:fill="FFFFFF"/>
            <w:noWrap/>
            <w:vAlign w:val="center"/>
            <w:hideMark/>
          </w:tcPr>
          <w:p w14:paraId="3A96F3BA"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42E7D23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785408" w14:textId="77777777" w:rsidR="00F227BF" w:rsidRPr="00F227BF" w:rsidRDefault="00F227BF" w:rsidP="00F227BF">
            <w:pPr>
              <w:rPr>
                <w:lang w:val="en-US" w:eastAsia="ja-JP"/>
              </w:rPr>
            </w:pPr>
            <w:r w:rsidRPr="00F227BF">
              <w:rPr>
                <w:lang w:val="en-US" w:eastAsia="ja-JP"/>
              </w:rPr>
              <w:t>-0.05%</w:t>
            </w:r>
          </w:p>
        </w:tc>
        <w:tc>
          <w:tcPr>
            <w:tcW w:w="845" w:type="dxa"/>
            <w:shd w:val="clear" w:color="auto" w:fill="FFFFFF"/>
            <w:noWrap/>
            <w:vAlign w:val="center"/>
            <w:hideMark/>
          </w:tcPr>
          <w:p w14:paraId="6D3C9EC1" w14:textId="77777777" w:rsidR="00F227BF" w:rsidRPr="00F227BF" w:rsidRDefault="00F227BF" w:rsidP="00F227BF">
            <w:pPr>
              <w:rPr>
                <w:lang w:val="en-US" w:eastAsia="ja-JP"/>
              </w:rPr>
            </w:pPr>
            <w:r w:rsidRPr="00F227BF">
              <w:rPr>
                <w:lang w:val="en-US"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F227BF" w:rsidRDefault="00F227BF" w:rsidP="00F227BF">
            <w:pPr>
              <w:rPr>
                <w:lang w:val="en-US" w:eastAsia="ja-JP"/>
              </w:rPr>
            </w:pPr>
            <w:r w:rsidRPr="00F227BF">
              <w:rPr>
                <w:lang w:val="en-US" w:eastAsia="ja-JP"/>
              </w:rPr>
              <w:t>-0.25%</w:t>
            </w:r>
          </w:p>
        </w:tc>
        <w:tc>
          <w:tcPr>
            <w:tcW w:w="960" w:type="dxa"/>
            <w:shd w:val="clear" w:color="auto" w:fill="FFFFFF"/>
            <w:noWrap/>
            <w:vAlign w:val="center"/>
            <w:hideMark/>
          </w:tcPr>
          <w:p w14:paraId="182F8F78"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739FBD1E"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F227BF" w:rsidRDefault="00F227BF" w:rsidP="00F227BF">
            <w:pPr>
              <w:rPr>
                <w:lang w:val="en-US" w:eastAsia="ja-JP"/>
              </w:rPr>
            </w:pPr>
            <w:r w:rsidRPr="00F227BF">
              <w:rPr>
                <w:lang w:val="en-US" w:eastAsia="ja-JP"/>
              </w:rPr>
              <w:t>-0.09%</w:t>
            </w:r>
          </w:p>
        </w:tc>
      </w:tr>
      <w:tr w:rsidR="00F227BF" w:rsidRPr="00F227B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F227BF" w:rsidRDefault="00F227BF" w:rsidP="00F227BF">
            <w:pPr>
              <w:rPr>
                <w:b/>
                <w:bCs/>
                <w:lang w:val="en-US" w:eastAsia="ja-JP"/>
              </w:rPr>
            </w:pPr>
          </w:p>
        </w:tc>
        <w:tc>
          <w:tcPr>
            <w:tcW w:w="960" w:type="dxa"/>
            <w:shd w:val="clear" w:color="auto" w:fill="FFFFFF"/>
            <w:noWrap/>
            <w:vAlign w:val="center"/>
            <w:hideMark/>
          </w:tcPr>
          <w:p w14:paraId="0232FB7F"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4C564B22"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258D3A09"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35F82737"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F227BF" w:rsidRDefault="00F227BF" w:rsidP="00F227BF">
            <w:pPr>
              <w:rPr>
                <w:lang w:val="en-US" w:eastAsia="ja-JP"/>
              </w:rPr>
            </w:pPr>
            <w:r w:rsidRPr="00F227BF">
              <w:rPr>
                <w:lang w:val="en-US" w:eastAsia="ja-JP"/>
              </w:rPr>
              <w:t>0.20%</w:t>
            </w:r>
          </w:p>
        </w:tc>
        <w:tc>
          <w:tcPr>
            <w:tcW w:w="960" w:type="dxa"/>
            <w:shd w:val="clear" w:color="auto" w:fill="FFFFFF"/>
            <w:noWrap/>
            <w:vAlign w:val="center"/>
            <w:hideMark/>
          </w:tcPr>
          <w:p w14:paraId="3CED717C"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C27743D"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F227BF" w:rsidRDefault="00F227BF" w:rsidP="00F227BF">
            <w:pPr>
              <w:rPr>
                <w:lang w:val="en-US" w:eastAsia="ja-JP"/>
              </w:rPr>
            </w:pPr>
            <w:r w:rsidRPr="00F227BF">
              <w:rPr>
                <w:lang w:val="en-US" w:eastAsia="ja-JP"/>
              </w:rPr>
              <w:t>0.14%</w:t>
            </w:r>
          </w:p>
        </w:tc>
      </w:tr>
      <w:tr w:rsidR="00F227BF" w:rsidRPr="00F227B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F227BF" w:rsidRDefault="00F227BF" w:rsidP="00F227BF">
            <w:pPr>
              <w:rPr>
                <w:b/>
                <w:bCs/>
                <w:lang w:val="en-US" w:eastAsia="ja-JP"/>
              </w:rPr>
            </w:pPr>
          </w:p>
        </w:tc>
        <w:tc>
          <w:tcPr>
            <w:tcW w:w="960" w:type="dxa"/>
            <w:shd w:val="clear" w:color="auto" w:fill="FFFFFF"/>
            <w:noWrap/>
            <w:vAlign w:val="center"/>
            <w:hideMark/>
          </w:tcPr>
          <w:p w14:paraId="7132F862"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170101A9"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1CA97DD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D4EA6CF"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F227BF" w:rsidRDefault="00F227BF" w:rsidP="00F227BF">
            <w:pPr>
              <w:rPr>
                <w:lang w:val="en-US" w:eastAsia="ja-JP"/>
              </w:rPr>
            </w:pPr>
            <w:r w:rsidRPr="00F227BF">
              <w:rPr>
                <w:lang w:val="en-US" w:eastAsia="ja-JP"/>
              </w:rPr>
              <w:t>0.21%</w:t>
            </w:r>
          </w:p>
        </w:tc>
        <w:tc>
          <w:tcPr>
            <w:tcW w:w="960" w:type="dxa"/>
            <w:shd w:val="clear" w:color="auto" w:fill="FFFFFF"/>
            <w:noWrap/>
            <w:vAlign w:val="center"/>
            <w:hideMark/>
          </w:tcPr>
          <w:p w14:paraId="78C01D50"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D317DCB"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F227BF" w:rsidRDefault="00F227BF" w:rsidP="00F227BF">
            <w:pPr>
              <w:rPr>
                <w:lang w:val="en-US" w:eastAsia="ja-JP"/>
              </w:rPr>
            </w:pPr>
            <w:r w:rsidRPr="00F227BF">
              <w:rPr>
                <w:lang w:val="en-US" w:eastAsia="ja-JP"/>
              </w:rPr>
              <w:t>0.14%</w:t>
            </w:r>
          </w:p>
        </w:tc>
      </w:tr>
      <w:tr w:rsidR="00F227BF" w:rsidRPr="00F227B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F227BF" w:rsidRDefault="00F227BF" w:rsidP="00F227BF">
            <w:pPr>
              <w:rPr>
                <w:b/>
                <w:bCs/>
                <w:lang w:val="en-US" w:eastAsia="ja-JP"/>
              </w:rPr>
            </w:pPr>
          </w:p>
        </w:tc>
        <w:tc>
          <w:tcPr>
            <w:tcW w:w="960" w:type="dxa"/>
            <w:shd w:val="clear" w:color="auto" w:fill="FFFFFF"/>
            <w:noWrap/>
            <w:vAlign w:val="center"/>
            <w:hideMark/>
          </w:tcPr>
          <w:p w14:paraId="152B21B0"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F227BF" w:rsidRDefault="00F227BF" w:rsidP="00F227BF">
            <w:pPr>
              <w:rPr>
                <w:lang w:val="en-US" w:eastAsia="ja-JP"/>
              </w:rPr>
            </w:pPr>
            <w:r w:rsidRPr="00F227BF">
              <w:rPr>
                <w:lang w:val="en-US" w:eastAsia="ja-JP"/>
              </w:rPr>
              <w:t>-0.16%</w:t>
            </w:r>
          </w:p>
        </w:tc>
        <w:tc>
          <w:tcPr>
            <w:tcW w:w="1409" w:type="dxa"/>
            <w:shd w:val="clear" w:color="auto" w:fill="FFFFFF"/>
            <w:noWrap/>
            <w:vAlign w:val="center"/>
            <w:hideMark/>
          </w:tcPr>
          <w:p w14:paraId="5AA540D1" w14:textId="77777777" w:rsidR="00F227BF" w:rsidRPr="00F227BF" w:rsidRDefault="00F227BF" w:rsidP="00F227BF">
            <w:pPr>
              <w:rPr>
                <w:lang w:val="en-US" w:eastAsia="ja-JP"/>
              </w:rPr>
            </w:pPr>
            <w:r w:rsidRPr="00F227BF">
              <w:rPr>
                <w:lang w:val="en-US" w:eastAsia="ja-JP"/>
              </w:rPr>
              <w:t>-0.06%</w:t>
            </w:r>
          </w:p>
        </w:tc>
        <w:tc>
          <w:tcPr>
            <w:tcW w:w="845" w:type="dxa"/>
            <w:shd w:val="clear" w:color="auto" w:fill="FFFFFF"/>
            <w:noWrap/>
            <w:vAlign w:val="center"/>
            <w:hideMark/>
          </w:tcPr>
          <w:p w14:paraId="10B47343" w14:textId="77777777" w:rsidR="00F227BF" w:rsidRPr="00F227BF" w:rsidRDefault="00F227BF" w:rsidP="00F227BF">
            <w:pPr>
              <w:rPr>
                <w:lang w:val="en-US" w:eastAsia="ja-JP"/>
              </w:rPr>
            </w:pPr>
            <w:r w:rsidRPr="00F227BF">
              <w:rPr>
                <w:lang w:val="en-US" w:eastAsia="ja-JP"/>
              </w:rPr>
              <w:t>-0.04%</w:t>
            </w:r>
          </w:p>
        </w:tc>
        <w:tc>
          <w:tcPr>
            <w:tcW w:w="845" w:type="dxa"/>
            <w:shd w:val="clear" w:color="auto" w:fill="FFFFFF"/>
            <w:noWrap/>
            <w:vAlign w:val="center"/>
            <w:hideMark/>
          </w:tcPr>
          <w:p w14:paraId="75B682F0" w14:textId="77777777" w:rsidR="00F227BF" w:rsidRPr="00F227BF" w:rsidRDefault="00F227BF" w:rsidP="00F227BF">
            <w:pPr>
              <w:rPr>
                <w:lang w:val="en-US" w:eastAsia="ja-JP"/>
              </w:rPr>
            </w:pPr>
            <w:r w:rsidRPr="00F227BF">
              <w:rPr>
                <w:lang w:val="en-US"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F227BF" w:rsidRDefault="00F227BF" w:rsidP="00F227BF">
            <w:pPr>
              <w:rPr>
                <w:lang w:val="en-US" w:eastAsia="ja-JP"/>
              </w:rPr>
            </w:pPr>
            <w:r w:rsidRPr="00F227BF">
              <w:rPr>
                <w:lang w:val="en-US" w:eastAsia="ja-JP"/>
              </w:rPr>
              <w:t>-0.04%</w:t>
            </w:r>
          </w:p>
        </w:tc>
        <w:tc>
          <w:tcPr>
            <w:tcW w:w="960" w:type="dxa"/>
            <w:shd w:val="clear" w:color="auto" w:fill="FFFFFF"/>
            <w:noWrap/>
            <w:vAlign w:val="center"/>
            <w:hideMark/>
          </w:tcPr>
          <w:p w14:paraId="6A3FCAC7"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2C53268F"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F227BF" w:rsidRDefault="00F227BF" w:rsidP="00F227BF">
            <w:pPr>
              <w:rPr>
                <w:lang w:val="en-US" w:eastAsia="ja-JP"/>
              </w:rPr>
            </w:pPr>
            <w:r w:rsidRPr="00F227BF">
              <w:rPr>
                <w:lang w:val="en-US" w:eastAsia="ja-JP"/>
              </w:rPr>
              <w:t>-0.06%</w:t>
            </w:r>
          </w:p>
        </w:tc>
      </w:tr>
      <w:tr w:rsidR="00F227BF" w:rsidRPr="00F227B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F227BF" w:rsidRDefault="00F227BF" w:rsidP="00F227BF">
            <w:pPr>
              <w:rPr>
                <w:lang w:val="en-US" w:eastAsia="ja-JP"/>
              </w:rPr>
            </w:pPr>
            <w:r w:rsidRPr="00F227BF">
              <w:rPr>
                <w:lang w:val="en-US"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F227BF" w:rsidRDefault="00F227BF" w:rsidP="00F227BF">
            <w:pPr>
              <w:rPr>
                <w:lang w:val="en-US" w:eastAsia="ja-JP"/>
              </w:rPr>
            </w:pPr>
            <w:r w:rsidRPr="00F227BF">
              <w:rPr>
                <w:lang w:val="en-US" w:eastAsia="ja-JP"/>
              </w:rPr>
              <w:t> </w:t>
            </w:r>
          </w:p>
        </w:tc>
      </w:tr>
    </w:tbl>
    <w:p w14:paraId="3D662878" w14:textId="77777777" w:rsidR="00F227BF" w:rsidRPr="00F227BF" w:rsidRDefault="00F227BF" w:rsidP="00F227BF">
      <w:pPr>
        <w:rPr>
          <w:lang w:val="en-US" w:eastAsia="ja-JP"/>
        </w:rPr>
      </w:pPr>
    </w:p>
    <w:p w14:paraId="132B6108" w14:textId="77777777" w:rsidR="00F227BF" w:rsidRPr="00F227BF" w:rsidRDefault="00F227BF" w:rsidP="00F227BF">
      <w:pPr>
        <w:rPr>
          <w:lang w:val="en-US" w:eastAsia="ja-JP"/>
        </w:rPr>
      </w:pPr>
      <w:r w:rsidRPr="00F227BF">
        <w:rPr>
          <w:lang w:val="en-US" w:eastAsia="ja-JP"/>
        </w:rPr>
        <w:t xml:space="preserve">Table 2.6. Run-time estimates for RRC tests, CE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F227BF" w14:paraId="3C32DC85" w14:textId="77777777" w:rsidTr="00F227BF">
        <w:trPr>
          <w:trHeight w:val="315"/>
        </w:trPr>
        <w:tc>
          <w:tcPr>
            <w:tcW w:w="960" w:type="dxa"/>
            <w:noWrap/>
            <w:vAlign w:val="bottom"/>
            <w:hideMark/>
          </w:tcPr>
          <w:p w14:paraId="023636CB"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28E00229" w14:textId="77777777" w:rsidTr="00F227BF">
        <w:trPr>
          <w:trHeight w:val="315"/>
        </w:trPr>
        <w:tc>
          <w:tcPr>
            <w:tcW w:w="960" w:type="dxa"/>
            <w:noWrap/>
            <w:vAlign w:val="bottom"/>
            <w:hideMark/>
          </w:tcPr>
          <w:p w14:paraId="0642A5B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F227BF" w:rsidRDefault="00F227BF" w:rsidP="00F227BF">
            <w:pPr>
              <w:rPr>
                <w:lang w:val="en-US" w:eastAsia="ja-JP"/>
              </w:rPr>
            </w:pPr>
            <w:r w:rsidRPr="00F227BF">
              <w:rPr>
                <w:lang w:val="en-US" w:eastAsia="ja-JP"/>
              </w:rPr>
              <w:t>Dec</w:t>
            </w:r>
          </w:p>
        </w:tc>
      </w:tr>
      <w:tr w:rsidR="00F227BF" w:rsidRPr="00F227B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6BD9CE6"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F227BF" w:rsidRDefault="00F227BF" w:rsidP="00F227BF">
            <w:pPr>
              <w:rPr>
                <w:lang w:val="en-US" w:eastAsia="ja-JP"/>
              </w:rPr>
            </w:pPr>
            <w:r w:rsidRPr="00F227BF">
              <w:rPr>
                <w:lang w:val="en-US" w:eastAsia="ja-JP"/>
              </w:rPr>
              <w:t>98%</w:t>
            </w:r>
          </w:p>
        </w:tc>
        <w:tc>
          <w:tcPr>
            <w:tcW w:w="960" w:type="dxa"/>
            <w:shd w:val="clear" w:color="auto" w:fill="FFFFFF"/>
            <w:noWrap/>
            <w:vAlign w:val="center"/>
            <w:hideMark/>
          </w:tcPr>
          <w:p w14:paraId="1E908A1E"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F227BF" w:rsidRDefault="00F227BF" w:rsidP="00F227BF">
            <w:pPr>
              <w:rPr>
                <w:lang w:val="en-US" w:eastAsia="ja-JP"/>
              </w:rPr>
            </w:pPr>
            <w:r w:rsidRPr="00F227BF">
              <w:rPr>
                <w:lang w:val="en-US" w:eastAsia="ja-JP"/>
              </w:rPr>
              <w:t>97%</w:t>
            </w:r>
          </w:p>
        </w:tc>
      </w:tr>
      <w:tr w:rsidR="00F227BF" w:rsidRPr="00F227B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F227BF" w:rsidRDefault="00F227BF" w:rsidP="00F227BF">
            <w:pPr>
              <w:rPr>
                <w:b/>
                <w:bCs/>
                <w:lang w:val="en-US" w:eastAsia="ja-JP"/>
              </w:rPr>
            </w:pPr>
          </w:p>
        </w:tc>
        <w:tc>
          <w:tcPr>
            <w:tcW w:w="960" w:type="dxa"/>
            <w:shd w:val="clear" w:color="auto" w:fill="FFFFFF"/>
            <w:noWrap/>
            <w:vAlign w:val="center"/>
            <w:hideMark/>
          </w:tcPr>
          <w:p w14:paraId="369E6183"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088EDE07"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F227BF" w:rsidRDefault="00F227BF" w:rsidP="00F227BF">
            <w:pPr>
              <w:rPr>
                <w:lang w:val="en-US" w:eastAsia="ja-JP"/>
              </w:rPr>
            </w:pPr>
            <w:r w:rsidRPr="00F227BF">
              <w:rPr>
                <w:lang w:val="en-US" w:eastAsia="ja-JP"/>
              </w:rPr>
              <w:t>101%</w:t>
            </w:r>
          </w:p>
        </w:tc>
      </w:tr>
      <w:tr w:rsidR="00F227BF" w:rsidRPr="00F227B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F227BF" w:rsidRDefault="00F227BF" w:rsidP="00F227BF">
            <w:pPr>
              <w:rPr>
                <w:b/>
                <w:bCs/>
                <w:lang w:val="en-US" w:eastAsia="ja-JP"/>
              </w:rPr>
            </w:pPr>
          </w:p>
        </w:tc>
        <w:tc>
          <w:tcPr>
            <w:tcW w:w="960" w:type="dxa"/>
            <w:shd w:val="clear" w:color="auto" w:fill="FFFFFF"/>
            <w:noWrap/>
            <w:vAlign w:val="center"/>
            <w:hideMark/>
          </w:tcPr>
          <w:p w14:paraId="18070521"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87D8A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F227BF" w:rsidRDefault="00F227BF" w:rsidP="00F227BF">
            <w:pPr>
              <w:rPr>
                <w:lang w:val="en-US" w:eastAsia="ja-JP"/>
              </w:rPr>
            </w:pPr>
            <w:r w:rsidRPr="00F227BF">
              <w:rPr>
                <w:lang w:val="en-US" w:eastAsia="ja-JP"/>
              </w:rPr>
              <w:t> </w:t>
            </w:r>
          </w:p>
        </w:tc>
      </w:tr>
      <w:tr w:rsidR="00F227BF" w:rsidRPr="00F227B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F227BF" w:rsidRDefault="00F227BF" w:rsidP="00F227BF">
            <w:pPr>
              <w:rPr>
                <w:b/>
                <w:bCs/>
                <w:lang w:val="en-US" w:eastAsia="ja-JP"/>
              </w:rPr>
            </w:pPr>
          </w:p>
        </w:tc>
        <w:tc>
          <w:tcPr>
            <w:tcW w:w="960" w:type="dxa"/>
            <w:shd w:val="clear" w:color="auto" w:fill="FFFFFF"/>
            <w:noWrap/>
            <w:vAlign w:val="center"/>
            <w:hideMark/>
          </w:tcPr>
          <w:p w14:paraId="01CADE91"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F227BF" w:rsidRDefault="00F227BF" w:rsidP="00F227BF">
            <w:pPr>
              <w:rPr>
                <w:lang w:val="en-US" w:eastAsia="ja-JP"/>
              </w:rPr>
            </w:pPr>
            <w:r w:rsidRPr="00F227BF">
              <w:rPr>
                <w:lang w:val="en-US" w:eastAsia="ja-JP"/>
              </w:rPr>
              <w:t>96%</w:t>
            </w:r>
          </w:p>
        </w:tc>
        <w:tc>
          <w:tcPr>
            <w:tcW w:w="960" w:type="dxa"/>
            <w:shd w:val="clear" w:color="auto" w:fill="FFFFFF"/>
            <w:noWrap/>
            <w:vAlign w:val="center"/>
            <w:hideMark/>
          </w:tcPr>
          <w:p w14:paraId="5604F37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F227BF" w:rsidRDefault="00F227BF" w:rsidP="00F227BF">
            <w:pPr>
              <w:rPr>
                <w:lang w:val="en-US" w:eastAsia="ja-JP"/>
              </w:rPr>
            </w:pPr>
            <w:r w:rsidRPr="00F227BF">
              <w:rPr>
                <w:lang w:val="en-US" w:eastAsia="ja-JP"/>
              </w:rPr>
              <w:t>99%</w:t>
            </w:r>
          </w:p>
        </w:tc>
      </w:tr>
      <w:tr w:rsidR="00F227BF" w:rsidRPr="00F227B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F227BF" w:rsidRDefault="00F227BF" w:rsidP="00F227BF">
            <w:pPr>
              <w:rPr>
                <w:b/>
                <w:bCs/>
                <w:lang w:val="en-US" w:eastAsia="ja-JP"/>
              </w:rPr>
            </w:pPr>
          </w:p>
        </w:tc>
        <w:tc>
          <w:tcPr>
            <w:tcW w:w="960" w:type="dxa"/>
            <w:shd w:val="clear" w:color="auto" w:fill="FFFFFF"/>
            <w:noWrap/>
            <w:vAlign w:val="center"/>
            <w:hideMark/>
          </w:tcPr>
          <w:p w14:paraId="48D0529A"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1CDE3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F227BF" w:rsidRDefault="00F227BF" w:rsidP="00F227BF">
            <w:pPr>
              <w:rPr>
                <w:lang w:val="en-US" w:eastAsia="ja-JP"/>
              </w:rPr>
            </w:pPr>
            <w:r w:rsidRPr="00F227BF">
              <w:rPr>
                <w:lang w:val="en-US" w:eastAsia="ja-JP"/>
              </w:rPr>
              <w:t>97%</w:t>
            </w:r>
          </w:p>
        </w:tc>
      </w:tr>
      <w:tr w:rsidR="00F227BF" w:rsidRPr="00F227B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F227BF" w:rsidRDefault="00F227BF" w:rsidP="00F227BF">
            <w:pPr>
              <w:rPr>
                <w:b/>
                <w:bCs/>
                <w:lang w:val="en-US" w:eastAsia="ja-JP"/>
              </w:rPr>
            </w:pPr>
          </w:p>
        </w:tc>
        <w:tc>
          <w:tcPr>
            <w:tcW w:w="960" w:type="dxa"/>
            <w:shd w:val="clear" w:color="auto" w:fill="FFFFFF"/>
            <w:noWrap/>
            <w:vAlign w:val="center"/>
            <w:hideMark/>
          </w:tcPr>
          <w:p w14:paraId="4539B083"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55CAC4EB"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F227BF" w:rsidRDefault="00F227BF" w:rsidP="00F227BF">
            <w:pPr>
              <w:rPr>
                <w:lang w:val="en-US" w:eastAsia="ja-JP"/>
              </w:rPr>
            </w:pPr>
            <w:r w:rsidRPr="00F227BF">
              <w:rPr>
                <w:lang w:val="en-US" w:eastAsia="ja-JP"/>
              </w:rPr>
              <w:t>99%</w:t>
            </w:r>
          </w:p>
        </w:tc>
      </w:tr>
      <w:tr w:rsidR="00F227BF" w:rsidRPr="00F227B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F227BF" w:rsidRDefault="00F227BF" w:rsidP="00F227BF">
            <w:pPr>
              <w:rPr>
                <w:b/>
                <w:bCs/>
                <w:lang w:val="en-US" w:eastAsia="ja-JP"/>
              </w:rPr>
            </w:pPr>
          </w:p>
        </w:tc>
        <w:tc>
          <w:tcPr>
            <w:tcW w:w="960" w:type="dxa"/>
            <w:shd w:val="clear" w:color="auto" w:fill="FFFFFF"/>
            <w:noWrap/>
            <w:vAlign w:val="center"/>
            <w:hideMark/>
          </w:tcPr>
          <w:p w14:paraId="3A48442F"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EF02A4D"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F227BF" w:rsidRDefault="00F227BF" w:rsidP="00F227BF">
            <w:pPr>
              <w:rPr>
                <w:lang w:val="en-US" w:eastAsia="ja-JP"/>
              </w:rPr>
            </w:pPr>
            <w:r w:rsidRPr="00F227BF">
              <w:rPr>
                <w:lang w:val="en-US" w:eastAsia="ja-JP"/>
              </w:rPr>
              <w:t>99%</w:t>
            </w:r>
          </w:p>
        </w:tc>
      </w:tr>
      <w:tr w:rsidR="00F227BF" w:rsidRPr="00F227B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F227BF" w:rsidRDefault="00F227BF" w:rsidP="00F227BF">
            <w:pPr>
              <w:rPr>
                <w:b/>
                <w:bCs/>
                <w:lang w:val="en-US" w:eastAsia="ja-JP"/>
              </w:rPr>
            </w:pPr>
          </w:p>
        </w:tc>
        <w:tc>
          <w:tcPr>
            <w:tcW w:w="960" w:type="dxa"/>
            <w:shd w:val="clear" w:color="auto" w:fill="FFFFFF"/>
            <w:noWrap/>
            <w:vAlign w:val="center"/>
            <w:hideMark/>
          </w:tcPr>
          <w:p w14:paraId="71CDA1D2"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B25D2A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F227BF" w:rsidRDefault="00F227BF" w:rsidP="00F227BF">
            <w:pPr>
              <w:rPr>
                <w:lang w:val="en-US" w:eastAsia="ja-JP"/>
              </w:rPr>
            </w:pPr>
            <w:r w:rsidRPr="00F227BF">
              <w:rPr>
                <w:lang w:val="en-US" w:eastAsia="ja-JP"/>
              </w:rPr>
              <w:t>100%</w:t>
            </w:r>
          </w:p>
        </w:tc>
      </w:tr>
      <w:tr w:rsidR="00F227BF" w:rsidRPr="00F227B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F227BF" w:rsidRDefault="00F227BF" w:rsidP="00F227BF">
            <w:pPr>
              <w:rPr>
                <w:b/>
                <w:bCs/>
                <w:lang w:val="en-US" w:eastAsia="ja-JP"/>
              </w:rPr>
            </w:pPr>
          </w:p>
        </w:tc>
        <w:tc>
          <w:tcPr>
            <w:tcW w:w="960" w:type="dxa"/>
            <w:shd w:val="clear" w:color="auto" w:fill="FFFFFF"/>
            <w:noWrap/>
            <w:vAlign w:val="center"/>
            <w:hideMark/>
          </w:tcPr>
          <w:p w14:paraId="0421E540"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892B14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F227BF" w:rsidRDefault="00F227BF" w:rsidP="00F227BF">
            <w:pPr>
              <w:rPr>
                <w:lang w:val="en-US" w:eastAsia="ja-JP"/>
              </w:rPr>
            </w:pPr>
            <w:r w:rsidRPr="00F227BF">
              <w:rPr>
                <w:lang w:val="en-US" w:eastAsia="ja-JP"/>
              </w:rPr>
              <w:t> </w:t>
            </w:r>
          </w:p>
        </w:tc>
      </w:tr>
      <w:tr w:rsidR="00F227BF" w:rsidRPr="00F227B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F227BF" w:rsidRDefault="00F227BF" w:rsidP="00F227BF">
            <w:pPr>
              <w:rPr>
                <w:lang w:val="en-US" w:eastAsia="ja-JP"/>
              </w:rPr>
            </w:pPr>
            <w:r w:rsidRPr="00F227BF">
              <w:rPr>
                <w:lang w:val="en-US" w:eastAsia="ja-JP"/>
              </w:rPr>
              <w:t>98%</w:t>
            </w:r>
          </w:p>
        </w:tc>
      </w:tr>
      <w:tr w:rsidR="00F227BF" w:rsidRPr="00F227B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F227BF" w:rsidRDefault="00F227BF" w:rsidP="00F227BF">
            <w:pPr>
              <w:rPr>
                <w:b/>
                <w:bCs/>
                <w:lang w:val="en-US" w:eastAsia="ja-JP"/>
              </w:rPr>
            </w:pPr>
          </w:p>
        </w:tc>
        <w:tc>
          <w:tcPr>
            <w:tcW w:w="960" w:type="dxa"/>
            <w:shd w:val="clear" w:color="auto" w:fill="FFFFFF"/>
            <w:noWrap/>
            <w:vAlign w:val="center"/>
            <w:hideMark/>
          </w:tcPr>
          <w:p w14:paraId="4C6E9B9C"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0DE211"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F227BF" w:rsidRDefault="00F227BF" w:rsidP="00F227BF">
            <w:pPr>
              <w:rPr>
                <w:lang w:val="en-US" w:eastAsia="ja-JP"/>
              </w:rPr>
            </w:pPr>
            <w:r w:rsidRPr="00F227BF">
              <w:rPr>
                <w:lang w:val="en-US" w:eastAsia="ja-JP"/>
              </w:rPr>
              <w:t>100%</w:t>
            </w:r>
          </w:p>
        </w:tc>
      </w:tr>
      <w:tr w:rsidR="00F227BF" w:rsidRPr="00F227B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F227BF" w:rsidRDefault="00F227BF" w:rsidP="00F227BF">
            <w:pPr>
              <w:rPr>
                <w:b/>
                <w:bCs/>
                <w:lang w:val="en-US" w:eastAsia="ja-JP"/>
              </w:rPr>
            </w:pPr>
          </w:p>
        </w:tc>
        <w:tc>
          <w:tcPr>
            <w:tcW w:w="960" w:type="dxa"/>
            <w:shd w:val="clear" w:color="auto" w:fill="FFFFFF"/>
            <w:noWrap/>
            <w:vAlign w:val="center"/>
            <w:hideMark/>
          </w:tcPr>
          <w:p w14:paraId="165FCD1E"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12555E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F227BF" w:rsidRDefault="00F227BF" w:rsidP="00F227BF">
            <w:pPr>
              <w:rPr>
                <w:lang w:val="en-US" w:eastAsia="ja-JP"/>
              </w:rPr>
            </w:pPr>
            <w:r w:rsidRPr="00F227BF">
              <w:rPr>
                <w:lang w:val="en-US" w:eastAsia="ja-JP"/>
              </w:rPr>
              <w:t> </w:t>
            </w:r>
          </w:p>
        </w:tc>
      </w:tr>
      <w:tr w:rsidR="00F227BF" w:rsidRPr="00F227B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F227BF" w:rsidRDefault="00F227BF" w:rsidP="00F227BF">
            <w:pPr>
              <w:rPr>
                <w:b/>
                <w:bCs/>
                <w:lang w:val="en-US" w:eastAsia="ja-JP"/>
              </w:rPr>
            </w:pPr>
          </w:p>
        </w:tc>
        <w:tc>
          <w:tcPr>
            <w:tcW w:w="960" w:type="dxa"/>
            <w:shd w:val="clear" w:color="auto" w:fill="FFFFFF"/>
            <w:noWrap/>
            <w:vAlign w:val="center"/>
            <w:hideMark/>
          </w:tcPr>
          <w:p w14:paraId="18117F02"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4FAEE55"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F227BF" w:rsidRDefault="00F227BF" w:rsidP="00F227BF">
            <w:pPr>
              <w:rPr>
                <w:lang w:val="en-US" w:eastAsia="ja-JP"/>
              </w:rPr>
            </w:pPr>
            <w:r w:rsidRPr="00F227BF">
              <w:rPr>
                <w:lang w:val="en-US" w:eastAsia="ja-JP"/>
              </w:rPr>
              <w:t>98%</w:t>
            </w:r>
          </w:p>
        </w:tc>
      </w:tr>
      <w:tr w:rsidR="00F227BF" w:rsidRPr="00F227B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F227BF" w:rsidRDefault="00F227BF" w:rsidP="00F227BF">
            <w:pPr>
              <w:rPr>
                <w:b/>
                <w:bCs/>
                <w:lang w:val="en-US" w:eastAsia="ja-JP"/>
              </w:rPr>
            </w:pPr>
          </w:p>
        </w:tc>
        <w:tc>
          <w:tcPr>
            <w:tcW w:w="960" w:type="dxa"/>
            <w:shd w:val="clear" w:color="auto" w:fill="FFFFFF"/>
            <w:noWrap/>
            <w:vAlign w:val="center"/>
            <w:hideMark/>
          </w:tcPr>
          <w:p w14:paraId="3CFC3CC8"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33F2F0C" w14:textId="77777777" w:rsidR="00F227BF" w:rsidRPr="00F227BF" w:rsidRDefault="00F227BF" w:rsidP="00F227BF">
            <w:pPr>
              <w:rPr>
                <w:lang w:val="en-US" w:eastAsia="ja-JP"/>
              </w:rPr>
            </w:pPr>
            <w:r w:rsidRPr="00F227BF">
              <w:rPr>
                <w:lang w:val="en-US"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F227BF" w:rsidRDefault="00F227BF" w:rsidP="00F227BF">
            <w:pPr>
              <w:rPr>
                <w:lang w:val="en-US" w:eastAsia="ja-JP"/>
              </w:rPr>
            </w:pPr>
            <w:r w:rsidRPr="00F227BF">
              <w:rPr>
                <w:lang w:val="en-US" w:eastAsia="ja-JP"/>
              </w:rPr>
              <w:t>98%</w:t>
            </w:r>
          </w:p>
        </w:tc>
      </w:tr>
      <w:tr w:rsidR="00F227BF" w:rsidRPr="00F227B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F227BF" w:rsidRDefault="00F227BF" w:rsidP="00F227BF">
            <w:pPr>
              <w:rPr>
                <w:b/>
                <w:bCs/>
                <w:lang w:val="en-US" w:eastAsia="ja-JP"/>
              </w:rPr>
            </w:pPr>
          </w:p>
        </w:tc>
        <w:tc>
          <w:tcPr>
            <w:tcW w:w="960" w:type="dxa"/>
            <w:shd w:val="clear" w:color="auto" w:fill="FFFFFF"/>
            <w:noWrap/>
            <w:vAlign w:val="center"/>
            <w:hideMark/>
          </w:tcPr>
          <w:p w14:paraId="666B0362"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465B736"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F227BF" w:rsidRDefault="00F227BF" w:rsidP="00F227BF">
            <w:pPr>
              <w:rPr>
                <w:lang w:val="en-US" w:eastAsia="ja-JP"/>
              </w:rPr>
            </w:pPr>
            <w:r w:rsidRPr="00F227BF">
              <w:rPr>
                <w:lang w:val="en-US" w:eastAsia="ja-JP"/>
              </w:rPr>
              <w:t>102%</w:t>
            </w:r>
          </w:p>
        </w:tc>
      </w:tr>
      <w:tr w:rsidR="00F227BF" w:rsidRPr="00F227B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F227BF" w:rsidRDefault="00F227BF" w:rsidP="00F227BF">
            <w:pPr>
              <w:rPr>
                <w:b/>
                <w:bCs/>
                <w:lang w:val="en-US" w:eastAsia="ja-JP"/>
              </w:rPr>
            </w:pPr>
          </w:p>
        </w:tc>
        <w:tc>
          <w:tcPr>
            <w:tcW w:w="960" w:type="dxa"/>
            <w:shd w:val="clear" w:color="auto" w:fill="FFFFFF"/>
            <w:noWrap/>
            <w:vAlign w:val="center"/>
            <w:hideMark/>
          </w:tcPr>
          <w:p w14:paraId="037BDBD8"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D07C372"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F227BF" w:rsidRDefault="00F227BF" w:rsidP="00F227BF">
            <w:pPr>
              <w:rPr>
                <w:lang w:val="en-US" w:eastAsia="ja-JP"/>
              </w:rPr>
            </w:pPr>
            <w:r w:rsidRPr="00F227BF">
              <w:rPr>
                <w:lang w:val="en-US" w:eastAsia="ja-JP"/>
              </w:rPr>
              <w:t>102%</w:t>
            </w:r>
          </w:p>
        </w:tc>
      </w:tr>
      <w:tr w:rsidR="00F227BF" w:rsidRPr="00F227B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F227BF" w:rsidRDefault="00F227BF" w:rsidP="00F227BF">
            <w:pPr>
              <w:rPr>
                <w:b/>
                <w:bCs/>
                <w:lang w:val="en-US" w:eastAsia="ja-JP"/>
              </w:rPr>
            </w:pPr>
          </w:p>
        </w:tc>
        <w:tc>
          <w:tcPr>
            <w:tcW w:w="960" w:type="dxa"/>
            <w:shd w:val="clear" w:color="auto" w:fill="FFFFFF"/>
            <w:noWrap/>
            <w:vAlign w:val="center"/>
            <w:hideMark/>
          </w:tcPr>
          <w:p w14:paraId="456C367B"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87885AE"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F227BF" w:rsidRDefault="00F227BF" w:rsidP="00F227BF">
            <w:pPr>
              <w:rPr>
                <w:lang w:val="en-US" w:eastAsia="ja-JP"/>
              </w:rPr>
            </w:pPr>
            <w:r w:rsidRPr="00F227BF">
              <w:rPr>
                <w:lang w:val="en-US" w:eastAsia="ja-JP"/>
              </w:rPr>
              <w:t>100%</w:t>
            </w:r>
          </w:p>
        </w:tc>
      </w:tr>
      <w:tr w:rsidR="00F227BF" w:rsidRPr="00F227B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F227BF" w:rsidRDefault="00F227BF" w:rsidP="00F227BF">
            <w:pPr>
              <w:rPr>
                <w:lang w:val="en-US" w:eastAsia="ja-JP"/>
              </w:rPr>
            </w:pPr>
            <w:r w:rsidRPr="00F227BF">
              <w:rPr>
                <w:lang w:val="en-US" w:eastAsia="ja-JP"/>
              </w:rPr>
              <w:t> </w:t>
            </w:r>
          </w:p>
        </w:tc>
      </w:tr>
    </w:tbl>
    <w:p w14:paraId="03D8A666" w14:textId="77777777" w:rsidR="00F227BF" w:rsidRPr="00F227BF" w:rsidRDefault="00F227BF" w:rsidP="00F227BF">
      <w:pPr>
        <w:rPr>
          <w:lang w:val="en-US"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F227BF" w14:paraId="503F9BCF" w14:textId="77777777" w:rsidTr="00F227BF">
        <w:trPr>
          <w:trHeight w:val="319"/>
        </w:trPr>
        <w:tc>
          <w:tcPr>
            <w:tcW w:w="1032" w:type="dxa"/>
            <w:hideMark/>
          </w:tcPr>
          <w:p w14:paraId="29744CEE" w14:textId="77777777" w:rsidR="00F227BF" w:rsidRPr="00F227BF" w:rsidRDefault="00F227BF" w:rsidP="00F227BF">
            <w:pPr>
              <w:rPr>
                <w:lang w:val="en-US" w:eastAsia="ja-JP"/>
              </w:rPr>
            </w:pPr>
            <w:r w:rsidRPr="00F227BF">
              <w:rPr>
                <w:lang w:val="en-US" w:eastAsia="ja-JP"/>
              </w:rPr>
              <w:t xml:space="preserve">Table 2.7. Simulation results for RRC tests, CE CTC, lossless </w:t>
            </w:r>
            <w:r w:rsidRPr="00F227BF">
              <w:rPr>
                <w:lang w:val="en-US" w:eastAsia="ja-JP"/>
              </w:rPr>
              <w:lastRenderedPageBreak/>
              <w:t xml:space="preserve">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F227BF" w:rsidRDefault="00F227BF" w:rsidP="00F227BF">
            <w:pPr>
              <w:rPr>
                <w:b/>
                <w:bCs/>
                <w:lang w:val="en-US" w:eastAsia="ja-JP"/>
              </w:rPr>
            </w:pPr>
            <w:r w:rsidRPr="00F227BF">
              <w:rPr>
                <w:b/>
                <w:bCs/>
                <w:lang w:val="en-US" w:eastAsia="ja-JP"/>
              </w:rPr>
              <w:lastRenderedPageBreak/>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F227BF" w:rsidRDefault="00F227BF" w:rsidP="00F227BF">
            <w:pPr>
              <w:rPr>
                <w:lang w:val="en-US" w:eastAsia="ja-JP"/>
              </w:rPr>
            </w:pPr>
            <w:r w:rsidRPr="00F227BF">
              <w:rPr>
                <w:lang w:val="en-US"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F227BF" w:rsidRDefault="00F227BF" w:rsidP="00F227BF">
            <w:pPr>
              <w:rPr>
                <w:lang w:val="en-US"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F227BF" w:rsidRDefault="00F227BF" w:rsidP="00F227BF">
            <w:pPr>
              <w:rPr>
                <w:lang w:val="en-US" w:eastAsia="ja-JP"/>
              </w:rPr>
            </w:pPr>
          </w:p>
        </w:tc>
      </w:tr>
      <w:tr w:rsidR="00F227BF" w:rsidRPr="00F227BF" w14:paraId="68859438" w14:textId="77777777" w:rsidTr="00F227BF">
        <w:trPr>
          <w:trHeight w:val="305"/>
        </w:trPr>
        <w:tc>
          <w:tcPr>
            <w:tcW w:w="1032" w:type="dxa"/>
          </w:tcPr>
          <w:p w14:paraId="334924C0" w14:textId="77777777" w:rsidR="00F227BF" w:rsidRPr="00F227BF" w:rsidRDefault="00F227BF" w:rsidP="00F227BF">
            <w:pPr>
              <w:rPr>
                <w:lang w:val="en-US"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F227BF" w:rsidRDefault="00F227BF" w:rsidP="00F227BF">
            <w:pPr>
              <w:rPr>
                <w:b/>
                <w:bCs/>
                <w:lang w:val="en-US" w:eastAsia="ja-JP"/>
              </w:rPr>
            </w:pPr>
          </w:p>
        </w:tc>
        <w:tc>
          <w:tcPr>
            <w:tcW w:w="1032" w:type="dxa"/>
            <w:tcBorders>
              <w:top w:val="nil"/>
              <w:left w:val="single" w:sz="12" w:space="0" w:color="auto"/>
              <w:bottom w:val="single" w:sz="12" w:space="0" w:color="auto"/>
              <w:right w:val="nil"/>
            </w:tcBorders>
            <w:hideMark/>
          </w:tcPr>
          <w:p w14:paraId="42A1CA49" w14:textId="77777777" w:rsidR="00F227BF" w:rsidRPr="00F227BF" w:rsidRDefault="00F227BF" w:rsidP="00F227BF">
            <w:pPr>
              <w:rPr>
                <w:lang w:val="en-US" w:eastAsia="ja-JP"/>
              </w:rPr>
            </w:pPr>
            <w:r w:rsidRPr="00F227BF">
              <w:rPr>
                <w:lang w:val="en-US" w:eastAsia="ja-JP"/>
              </w:rPr>
              <w:t>HDR PQ</w:t>
            </w:r>
          </w:p>
        </w:tc>
        <w:tc>
          <w:tcPr>
            <w:tcW w:w="1032" w:type="dxa"/>
            <w:tcBorders>
              <w:top w:val="nil"/>
              <w:left w:val="nil"/>
              <w:bottom w:val="single" w:sz="12" w:space="0" w:color="auto"/>
              <w:right w:val="nil"/>
            </w:tcBorders>
            <w:hideMark/>
          </w:tcPr>
          <w:p w14:paraId="53DA18A7" w14:textId="77777777" w:rsidR="00F227BF" w:rsidRPr="00F227BF" w:rsidRDefault="00F227BF" w:rsidP="00F227BF">
            <w:pPr>
              <w:rPr>
                <w:lang w:val="en-US" w:eastAsia="ja-JP"/>
              </w:rPr>
            </w:pPr>
            <w:r w:rsidRPr="00F227BF">
              <w:rPr>
                <w:lang w:val="en-US" w:eastAsia="ja-JP"/>
              </w:rPr>
              <w:t>HLG PQ</w:t>
            </w:r>
          </w:p>
        </w:tc>
        <w:tc>
          <w:tcPr>
            <w:tcW w:w="1032" w:type="dxa"/>
            <w:tcBorders>
              <w:top w:val="nil"/>
              <w:left w:val="nil"/>
              <w:bottom w:val="single" w:sz="12" w:space="0" w:color="auto"/>
              <w:right w:val="nil"/>
            </w:tcBorders>
            <w:hideMark/>
          </w:tcPr>
          <w:p w14:paraId="70F0991B" w14:textId="77777777" w:rsidR="00F227BF" w:rsidRPr="00F227BF" w:rsidRDefault="00F227BF" w:rsidP="00F227BF">
            <w:pPr>
              <w:rPr>
                <w:lang w:val="en-US" w:eastAsia="ja-JP"/>
              </w:rPr>
            </w:pPr>
            <w:r w:rsidRPr="00F227BF">
              <w:rPr>
                <w:lang w:val="en-US"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F227BF" w:rsidRDefault="00F227BF" w:rsidP="00F227BF">
            <w:pPr>
              <w:rPr>
                <w:lang w:val="en-US" w:eastAsia="ja-JP"/>
              </w:rPr>
            </w:pPr>
            <w:r w:rsidRPr="00F227BF">
              <w:rPr>
                <w:lang w:val="en-US" w:eastAsia="ja-JP"/>
              </w:rPr>
              <w:t>SVT16</w:t>
            </w:r>
          </w:p>
        </w:tc>
      </w:tr>
      <w:tr w:rsidR="00F227BF" w:rsidRPr="00F227B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F227BF" w:rsidRDefault="00F227BF" w:rsidP="00F227BF">
            <w:pPr>
              <w:rPr>
                <w:b/>
                <w:bCs/>
                <w:lang w:val="en-US" w:eastAsia="ja-JP"/>
              </w:rPr>
            </w:pPr>
            <w:r w:rsidRPr="00F227BF">
              <w:rPr>
                <w:b/>
                <w:bCs/>
                <w:lang w:val="en-US"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F227BF" w:rsidRDefault="00F227BF" w:rsidP="00F227BF">
            <w:pPr>
              <w:rPr>
                <w:lang w:val="en-US" w:eastAsia="ja-JP"/>
              </w:rPr>
            </w:pPr>
            <w:r w:rsidRPr="00F227BF">
              <w:rPr>
                <w:lang w:val="en-US" w:eastAsia="ja-JP"/>
              </w:rPr>
              <w:t>-0.98%</w:t>
            </w:r>
          </w:p>
        </w:tc>
        <w:tc>
          <w:tcPr>
            <w:tcW w:w="1032" w:type="dxa"/>
            <w:tcBorders>
              <w:top w:val="single" w:sz="12" w:space="0" w:color="auto"/>
              <w:left w:val="nil"/>
              <w:bottom w:val="nil"/>
              <w:right w:val="nil"/>
            </w:tcBorders>
            <w:hideMark/>
          </w:tcPr>
          <w:p w14:paraId="68AD3CEA" w14:textId="77777777" w:rsidR="00F227BF" w:rsidRPr="00F227BF" w:rsidRDefault="00F227BF" w:rsidP="00F227BF">
            <w:pPr>
              <w:rPr>
                <w:lang w:val="en-US" w:eastAsia="ja-JP"/>
              </w:rPr>
            </w:pPr>
            <w:r w:rsidRPr="00F227BF">
              <w:rPr>
                <w:lang w:val="en-US" w:eastAsia="ja-JP"/>
              </w:rPr>
              <w:t>-1.50%</w:t>
            </w:r>
          </w:p>
        </w:tc>
        <w:tc>
          <w:tcPr>
            <w:tcW w:w="1032" w:type="dxa"/>
            <w:tcBorders>
              <w:top w:val="single" w:sz="12" w:space="0" w:color="auto"/>
              <w:left w:val="nil"/>
              <w:bottom w:val="nil"/>
              <w:right w:val="nil"/>
            </w:tcBorders>
            <w:hideMark/>
          </w:tcPr>
          <w:p w14:paraId="5906BB44" w14:textId="77777777" w:rsidR="00F227BF" w:rsidRPr="00F227BF" w:rsidRDefault="00F227BF" w:rsidP="00F227BF">
            <w:pPr>
              <w:rPr>
                <w:lang w:val="en-US" w:eastAsia="ja-JP"/>
              </w:rPr>
            </w:pPr>
            <w:r w:rsidRPr="00F227BF">
              <w:rPr>
                <w:lang w:val="en-US"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F227BF" w:rsidRDefault="00F227BF" w:rsidP="00F227BF">
            <w:pPr>
              <w:rPr>
                <w:lang w:val="en-US" w:eastAsia="ja-JP"/>
              </w:rPr>
            </w:pPr>
            <w:r w:rsidRPr="00F227BF">
              <w:rPr>
                <w:lang w:val="en-US" w:eastAsia="ja-JP"/>
              </w:rPr>
              <w:t>0.10%</w:t>
            </w:r>
          </w:p>
        </w:tc>
      </w:tr>
      <w:tr w:rsidR="00F227BF" w:rsidRPr="00F227B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46EA0387" w14:textId="77777777" w:rsidR="00F227BF" w:rsidRPr="00F227BF" w:rsidRDefault="00F227BF" w:rsidP="00F227BF">
            <w:pPr>
              <w:rPr>
                <w:lang w:val="en-US" w:eastAsia="ja-JP"/>
              </w:rPr>
            </w:pPr>
            <w:r w:rsidRPr="00F227BF">
              <w:rPr>
                <w:lang w:val="en-US" w:eastAsia="ja-JP"/>
              </w:rPr>
              <w:t>-0.57%</w:t>
            </w:r>
          </w:p>
        </w:tc>
        <w:tc>
          <w:tcPr>
            <w:tcW w:w="1032" w:type="dxa"/>
            <w:hideMark/>
          </w:tcPr>
          <w:p w14:paraId="1A963C4B" w14:textId="77777777" w:rsidR="00F227BF" w:rsidRPr="00F227BF" w:rsidRDefault="00F227BF" w:rsidP="00F227BF">
            <w:pPr>
              <w:rPr>
                <w:lang w:val="en-US" w:eastAsia="ja-JP"/>
              </w:rPr>
            </w:pPr>
            <w:r w:rsidRPr="00F227BF">
              <w:rPr>
                <w:lang w:val="en-US" w:eastAsia="ja-JP"/>
              </w:rPr>
              <w:t>-1.16%</w:t>
            </w:r>
          </w:p>
        </w:tc>
        <w:tc>
          <w:tcPr>
            <w:tcW w:w="1032" w:type="dxa"/>
            <w:hideMark/>
          </w:tcPr>
          <w:p w14:paraId="1093D274" w14:textId="77777777" w:rsidR="00F227BF" w:rsidRPr="00F227BF" w:rsidRDefault="00F227BF" w:rsidP="00F227BF">
            <w:pPr>
              <w:rPr>
                <w:lang w:val="en-US" w:eastAsia="ja-JP"/>
              </w:rPr>
            </w:pPr>
            <w:r w:rsidRPr="00F227BF">
              <w:rPr>
                <w:lang w:val="en-US" w:eastAsia="ja-JP"/>
              </w:rPr>
              <w:t>-0.42%</w:t>
            </w:r>
          </w:p>
        </w:tc>
        <w:tc>
          <w:tcPr>
            <w:tcW w:w="1032" w:type="dxa"/>
            <w:tcBorders>
              <w:top w:val="nil"/>
              <w:left w:val="nil"/>
              <w:bottom w:val="nil"/>
              <w:right w:val="single" w:sz="12" w:space="0" w:color="auto"/>
            </w:tcBorders>
            <w:hideMark/>
          </w:tcPr>
          <w:p w14:paraId="11FD7161" w14:textId="77777777" w:rsidR="00F227BF" w:rsidRPr="00F227BF" w:rsidRDefault="00F227BF" w:rsidP="00F227BF">
            <w:pPr>
              <w:rPr>
                <w:lang w:val="en-US" w:eastAsia="ja-JP"/>
              </w:rPr>
            </w:pPr>
            <w:r w:rsidRPr="00F227BF">
              <w:rPr>
                <w:lang w:val="en-US" w:eastAsia="ja-JP"/>
              </w:rPr>
              <w:t>-0.82%</w:t>
            </w:r>
          </w:p>
        </w:tc>
      </w:tr>
      <w:tr w:rsidR="00F227BF" w:rsidRPr="00F227B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74F5324" w14:textId="77777777" w:rsidR="00F227BF" w:rsidRPr="00F227BF" w:rsidRDefault="00F227BF" w:rsidP="00F227BF">
            <w:pPr>
              <w:rPr>
                <w:lang w:val="en-US" w:eastAsia="ja-JP"/>
              </w:rPr>
            </w:pPr>
          </w:p>
        </w:tc>
        <w:tc>
          <w:tcPr>
            <w:tcW w:w="1032" w:type="dxa"/>
          </w:tcPr>
          <w:p w14:paraId="3935731B" w14:textId="77777777" w:rsidR="00F227BF" w:rsidRPr="00F227BF" w:rsidRDefault="00F227BF" w:rsidP="00F227BF">
            <w:pPr>
              <w:rPr>
                <w:lang w:val="en-US" w:eastAsia="ja-JP"/>
              </w:rPr>
            </w:pPr>
          </w:p>
        </w:tc>
        <w:tc>
          <w:tcPr>
            <w:tcW w:w="1032" w:type="dxa"/>
          </w:tcPr>
          <w:p w14:paraId="528DA35B"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EC0BE04" w14:textId="77777777" w:rsidR="00F227BF" w:rsidRPr="00F227BF" w:rsidRDefault="00F227BF" w:rsidP="00F227BF">
            <w:pPr>
              <w:rPr>
                <w:lang w:val="en-US" w:eastAsia="ja-JP"/>
              </w:rPr>
            </w:pPr>
          </w:p>
        </w:tc>
      </w:tr>
      <w:tr w:rsidR="00F227BF" w:rsidRPr="00F227B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29A4A49" w14:textId="77777777" w:rsidR="00F227BF" w:rsidRPr="00F227BF" w:rsidRDefault="00F227BF" w:rsidP="00F227BF">
            <w:pPr>
              <w:rPr>
                <w:lang w:val="en-US" w:eastAsia="ja-JP"/>
              </w:rPr>
            </w:pPr>
            <w:r w:rsidRPr="00F227BF">
              <w:rPr>
                <w:lang w:val="en-US" w:eastAsia="ja-JP"/>
              </w:rPr>
              <w:t>-2.31%</w:t>
            </w:r>
          </w:p>
        </w:tc>
        <w:tc>
          <w:tcPr>
            <w:tcW w:w="1032" w:type="dxa"/>
            <w:hideMark/>
          </w:tcPr>
          <w:p w14:paraId="3420B14E" w14:textId="77777777" w:rsidR="00F227BF" w:rsidRPr="00F227BF" w:rsidRDefault="00F227BF" w:rsidP="00F227BF">
            <w:pPr>
              <w:rPr>
                <w:lang w:val="en-US" w:eastAsia="ja-JP"/>
              </w:rPr>
            </w:pPr>
            <w:r w:rsidRPr="00F227BF">
              <w:rPr>
                <w:lang w:val="en-US" w:eastAsia="ja-JP"/>
              </w:rPr>
              <w:t>-3.49%</w:t>
            </w:r>
          </w:p>
        </w:tc>
        <w:tc>
          <w:tcPr>
            <w:tcW w:w="1032" w:type="dxa"/>
            <w:hideMark/>
          </w:tcPr>
          <w:p w14:paraId="653ECE8E" w14:textId="77777777" w:rsidR="00F227BF" w:rsidRPr="00F227BF" w:rsidRDefault="00F227BF" w:rsidP="00F227BF">
            <w:pPr>
              <w:rPr>
                <w:lang w:val="en-US" w:eastAsia="ja-JP"/>
              </w:rPr>
            </w:pPr>
            <w:r w:rsidRPr="00F227BF">
              <w:rPr>
                <w:lang w:val="en-US" w:eastAsia="ja-JP"/>
              </w:rPr>
              <w:t>-2.88%</w:t>
            </w:r>
          </w:p>
        </w:tc>
        <w:tc>
          <w:tcPr>
            <w:tcW w:w="1032" w:type="dxa"/>
            <w:tcBorders>
              <w:top w:val="nil"/>
              <w:left w:val="nil"/>
              <w:bottom w:val="nil"/>
              <w:right w:val="single" w:sz="12" w:space="0" w:color="auto"/>
            </w:tcBorders>
            <w:hideMark/>
          </w:tcPr>
          <w:p w14:paraId="358719E5" w14:textId="77777777" w:rsidR="00F227BF" w:rsidRPr="00F227BF" w:rsidRDefault="00F227BF" w:rsidP="00F227BF">
            <w:pPr>
              <w:rPr>
                <w:lang w:val="en-US" w:eastAsia="ja-JP"/>
              </w:rPr>
            </w:pPr>
            <w:r w:rsidRPr="00F227BF">
              <w:rPr>
                <w:lang w:val="en-US" w:eastAsia="ja-JP"/>
              </w:rPr>
              <w:t>-1.38%</w:t>
            </w:r>
          </w:p>
        </w:tc>
      </w:tr>
      <w:tr w:rsidR="00F227BF" w:rsidRPr="00F227B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634276C" w14:textId="77777777" w:rsidR="00F227BF" w:rsidRPr="00F227BF" w:rsidRDefault="00F227BF" w:rsidP="00F227BF">
            <w:pPr>
              <w:rPr>
                <w:lang w:val="en-US" w:eastAsia="ja-JP"/>
              </w:rPr>
            </w:pPr>
            <w:r w:rsidRPr="00F227BF">
              <w:rPr>
                <w:lang w:val="en-US" w:eastAsia="ja-JP"/>
              </w:rPr>
              <w:t>-2.03%</w:t>
            </w:r>
          </w:p>
        </w:tc>
        <w:tc>
          <w:tcPr>
            <w:tcW w:w="1032" w:type="dxa"/>
            <w:hideMark/>
          </w:tcPr>
          <w:p w14:paraId="79D949E0" w14:textId="77777777" w:rsidR="00F227BF" w:rsidRPr="00F227BF" w:rsidRDefault="00F227BF" w:rsidP="00F227BF">
            <w:pPr>
              <w:rPr>
                <w:lang w:val="en-US" w:eastAsia="ja-JP"/>
              </w:rPr>
            </w:pPr>
            <w:r w:rsidRPr="00F227BF">
              <w:rPr>
                <w:lang w:val="en-US" w:eastAsia="ja-JP"/>
              </w:rPr>
              <w:t>-3.06%</w:t>
            </w:r>
          </w:p>
        </w:tc>
        <w:tc>
          <w:tcPr>
            <w:tcW w:w="1032" w:type="dxa"/>
            <w:hideMark/>
          </w:tcPr>
          <w:p w14:paraId="1FF408F1" w14:textId="77777777" w:rsidR="00F227BF" w:rsidRPr="00F227BF" w:rsidRDefault="00F227BF" w:rsidP="00F227BF">
            <w:pPr>
              <w:rPr>
                <w:lang w:val="en-US" w:eastAsia="ja-JP"/>
              </w:rPr>
            </w:pPr>
            <w:r w:rsidRPr="00F227BF">
              <w:rPr>
                <w:lang w:val="en-US" w:eastAsia="ja-JP"/>
              </w:rPr>
              <w:t>-2.84%</w:t>
            </w:r>
          </w:p>
        </w:tc>
        <w:tc>
          <w:tcPr>
            <w:tcW w:w="1032" w:type="dxa"/>
            <w:tcBorders>
              <w:top w:val="nil"/>
              <w:left w:val="nil"/>
              <w:bottom w:val="nil"/>
              <w:right w:val="single" w:sz="12" w:space="0" w:color="auto"/>
            </w:tcBorders>
            <w:hideMark/>
          </w:tcPr>
          <w:p w14:paraId="7007D50C" w14:textId="77777777" w:rsidR="00F227BF" w:rsidRPr="00F227BF" w:rsidRDefault="00F227BF" w:rsidP="00F227BF">
            <w:pPr>
              <w:rPr>
                <w:lang w:val="en-US" w:eastAsia="ja-JP"/>
              </w:rPr>
            </w:pPr>
            <w:r w:rsidRPr="00F227BF">
              <w:rPr>
                <w:lang w:val="en-US" w:eastAsia="ja-JP"/>
              </w:rPr>
              <w:t>-1.38%</w:t>
            </w:r>
          </w:p>
        </w:tc>
      </w:tr>
      <w:tr w:rsidR="00F227BF" w:rsidRPr="00F227B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2D71B24A" w14:textId="77777777" w:rsidR="00F227BF" w:rsidRPr="00F227BF" w:rsidRDefault="00F227BF" w:rsidP="00F227BF">
            <w:pPr>
              <w:rPr>
                <w:lang w:val="en-US" w:eastAsia="ja-JP"/>
              </w:rPr>
            </w:pPr>
            <w:r w:rsidRPr="00F227BF">
              <w:rPr>
                <w:lang w:val="en-US" w:eastAsia="ja-JP"/>
              </w:rPr>
              <w:t>-1.81%</w:t>
            </w:r>
          </w:p>
        </w:tc>
        <w:tc>
          <w:tcPr>
            <w:tcW w:w="1032" w:type="dxa"/>
            <w:hideMark/>
          </w:tcPr>
          <w:p w14:paraId="7DD18D62" w14:textId="77777777" w:rsidR="00F227BF" w:rsidRPr="00F227BF" w:rsidRDefault="00F227BF" w:rsidP="00F227BF">
            <w:pPr>
              <w:rPr>
                <w:lang w:val="en-US" w:eastAsia="ja-JP"/>
              </w:rPr>
            </w:pPr>
            <w:r w:rsidRPr="00F227BF">
              <w:rPr>
                <w:lang w:val="en-US" w:eastAsia="ja-JP"/>
              </w:rPr>
              <w:t>-2.96%</w:t>
            </w:r>
          </w:p>
        </w:tc>
        <w:tc>
          <w:tcPr>
            <w:tcW w:w="1032" w:type="dxa"/>
            <w:hideMark/>
          </w:tcPr>
          <w:p w14:paraId="6B29D3E6" w14:textId="77777777" w:rsidR="00F227BF" w:rsidRPr="00F227BF" w:rsidRDefault="00F227BF" w:rsidP="00F227BF">
            <w:pPr>
              <w:rPr>
                <w:lang w:val="en-US" w:eastAsia="ja-JP"/>
              </w:rPr>
            </w:pPr>
            <w:r w:rsidRPr="00F227BF">
              <w:rPr>
                <w:lang w:val="en-US" w:eastAsia="ja-JP"/>
              </w:rPr>
              <w:t>-2.91%</w:t>
            </w:r>
          </w:p>
        </w:tc>
        <w:tc>
          <w:tcPr>
            <w:tcW w:w="1032" w:type="dxa"/>
            <w:tcBorders>
              <w:top w:val="nil"/>
              <w:left w:val="nil"/>
              <w:bottom w:val="nil"/>
              <w:right w:val="single" w:sz="12" w:space="0" w:color="auto"/>
            </w:tcBorders>
            <w:hideMark/>
          </w:tcPr>
          <w:p w14:paraId="3EB2FC97" w14:textId="77777777" w:rsidR="00F227BF" w:rsidRPr="00F227BF" w:rsidRDefault="00F227BF" w:rsidP="00F227BF">
            <w:pPr>
              <w:rPr>
                <w:lang w:val="en-US" w:eastAsia="ja-JP"/>
              </w:rPr>
            </w:pPr>
            <w:r w:rsidRPr="00F227BF">
              <w:rPr>
                <w:lang w:val="en-US" w:eastAsia="ja-JP"/>
              </w:rPr>
              <w:t>-1.46%</w:t>
            </w:r>
          </w:p>
        </w:tc>
      </w:tr>
      <w:tr w:rsidR="00F227BF" w:rsidRPr="00F227B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0002E8C4" w14:textId="77777777" w:rsidR="00F227BF" w:rsidRPr="00F227BF" w:rsidRDefault="00F227BF" w:rsidP="00F227BF">
            <w:pPr>
              <w:rPr>
                <w:lang w:val="en-US" w:eastAsia="ja-JP"/>
              </w:rPr>
            </w:pPr>
            <w:r w:rsidRPr="00F227BF">
              <w:rPr>
                <w:lang w:val="en-US" w:eastAsia="ja-JP"/>
              </w:rPr>
              <w:t>-1.82%</w:t>
            </w:r>
          </w:p>
        </w:tc>
        <w:tc>
          <w:tcPr>
            <w:tcW w:w="1032" w:type="dxa"/>
            <w:hideMark/>
          </w:tcPr>
          <w:p w14:paraId="0AA86493" w14:textId="77777777" w:rsidR="00F227BF" w:rsidRPr="00F227BF" w:rsidRDefault="00F227BF" w:rsidP="00F227BF">
            <w:pPr>
              <w:rPr>
                <w:lang w:val="en-US" w:eastAsia="ja-JP"/>
              </w:rPr>
            </w:pPr>
            <w:r w:rsidRPr="00F227BF">
              <w:rPr>
                <w:lang w:val="en-US" w:eastAsia="ja-JP"/>
              </w:rPr>
              <w:t>-2.97%</w:t>
            </w:r>
          </w:p>
        </w:tc>
        <w:tc>
          <w:tcPr>
            <w:tcW w:w="1032" w:type="dxa"/>
            <w:hideMark/>
          </w:tcPr>
          <w:p w14:paraId="792705CF" w14:textId="77777777" w:rsidR="00F227BF" w:rsidRPr="00F227BF" w:rsidRDefault="00F227BF" w:rsidP="00F227BF">
            <w:pPr>
              <w:rPr>
                <w:lang w:val="en-US" w:eastAsia="ja-JP"/>
              </w:rPr>
            </w:pPr>
            <w:r w:rsidRPr="00F227BF">
              <w:rPr>
                <w:lang w:val="en-US" w:eastAsia="ja-JP"/>
              </w:rPr>
              <w:t>-2.92%</w:t>
            </w:r>
          </w:p>
        </w:tc>
        <w:tc>
          <w:tcPr>
            <w:tcW w:w="1032" w:type="dxa"/>
            <w:tcBorders>
              <w:top w:val="nil"/>
              <w:left w:val="nil"/>
              <w:bottom w:val="nil"/>
              <w:right w:val="single" w:sz="12" w:space="0" w:color="auto"/>
            </w:tcBorders>
            <w:hideMark/>
          </w:tcPr>
          <w:p w14:paraId="6916DCE4" w14:textId="77777777" w:rsidR="00F227BF" w:rsidRPr="00F227BF" w:rsidRDefault="00F227BF" w:rsidP="00F227BF">
            <w:pPr>
              <w:rPr>
                <w:lang w:val="en-US" w:eastAsia="ja-JP"/>
              </w:rPr>
            </w:pPr>
            <w:r w:rsidRPr="00F227BF">
              <w:rPr>
                <w:lang w:val="en-US" w:eastAsia="ja-JP"/>
              </w:rPr>
              <w:t>-1.47%</w:t>
            </w:r>
          </w:p>
        </w:tc>
      </w:tr>
      <w:tr w:rsidR="00F227BF" w:rsidRPr="00F227B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15AC7062" w14:textId="77777777" w:rsidR="00F227BF" w:rsidRPr="00F227BF" w:rsidRDefault="00F227BF" w:rsidP="00F227BF">
            <w:pPr>
              <w:rPr>
                <w:lang w:val="en-US" w:eastAsia="ja-JP"/>
              </w:rPr>
            </w:pPr>
            <w:r w:rsidRPr="00F227BF">
              <w:rPr>
                <w:lang w:val="en-US" w:eastAsia="ja-JP"/>
              </w:rPr>
              <w:t>-1.20%</w:t>
            </w:r>
          </w:p>
        </w:tc>
        <w:tc>
          <w:tcPr>
            <w:tcW w:w="1032" w:type="dxa"/>
            <w:hideMark/>
          </w:tcPr>
          <w:p w14:paraId="13601674" w14:textId="77777777" w:rsidR="00F227BF" w:rsidRPr="00F227BF" w:rsidRDefault="00F227BF" w:rsidP="00F227BF">
            <w:pPr>
              <w:rPr>
                <w:lang w:val="en-US" w:eastAsia="ja-JP"/>
              </w:rPr>
            </w:pPr>
            <w:r w:rsidRPr="00F227BF">
              <w:rPr>
                <w:lang w:val="en-US" w:eastAsia="ja-JP"/>
              </w:rPr>
              <w:t>-1.70%</w:t>
            </w:r>
          </w:p>
        </w:tc>
        <w:tc>
          <w:tcPr>
            <w:tcW w:w="1032" w:type="dxa"/>
            <w:hideMark/>
          </w:tcPr>
          <w:p w14:paraId="684A121E"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7CA5E8A7" w14:textId="77777777" w:rsidR="00F227BF" w:rsidRPr="00F227BF" w:rsidRDefault="00F227BF" w:rsidP="00F227BF">
            <w:pPr>
              <w:rPr>
                <w:lang w:val="en-US" w:eastAsia="ja-JP"/>
              </w:rPr>
            </w:pPr>
            <w:r w:rsidRPr="00F227BF">
              <w:rPr>
                <w:lang w:val="en-US" w:eastAsia="ja-JP"/>
              </w:rPr>
              <w:t>-0.20%</w:t>
            </w:r>
          </w:p>
        </w:tc>
      </w:tr>
      <w:tr w:rsidR="00F227BF" w:rsidRPr="00F227B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0A05560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9C29FC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A78E047"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5A40B9BD" w14:textId="77777777" w:rsidR="00F227BF" w:rsidRPr="00F227BF" w:rsidRDefault="00F227BF" w:rsidP="00F227BF">
            <w:pPr>
              <w:rPr>
                <w:lang w:val="en-US" w:eastAsia="ja-JP"/>
              </w:rPr>
            </w:pPr>
          </w:p>
        </w:tc>
      </w:tr>
      <w:tr w:rsidR="00F227BF" w:rsidRPr="00F227B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F227BF" w:rsidRDefault="00F227BF" w:rsidP="00F227BF">
            <w:pPr>
              <w:rPr>
                <w:b/>
                <w:bCs/>
                <w:lang w:val="en-US" w:eastAsia="ja-JP"/>
              </w:rPr>
            </w:pPr>
            <w:r w:rsidRPr="00F227BF">
              <w:rPr>
                <w:b/>
                <w:bCs/>
                <w:lang w:val="en-US"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F227BF" w:rsidRDefault="00F227BF" w:rsidP="00F227BF">
            <w:pPr>
              <w:rPr>
                <w:lang w:val="en-US" w:eastAsia="ja-JP"/>
              </w:rPr>
            </w:pPr>
            <w:r w:rsidRPr="00F227BF">
              <w:rPr>
                <w:lang w:val="en-US" w:eastAsia="ja-JP"/>
              </w:rPr>
              <w:t>-1.55%</w:t>
            </w:r>
          </w:p>
        </w:tc>
        <w:tc>
          <w:tcPr>
            <w:tcW w:w="1032" w:type="dxa"/>
            <w:tcBorders>
              <w:top w:val="single" w:sz="12" w:space="0" w:color="auto"/>
              <w:left w:val="nil"/>
              <w:bottom w:val="nil"/>
              <w:right w:val="nil"/>
            </w:tcBorders>
            <w:hideMark/>
          </w:tcPr>
          <w:p w14:paraId="5F18D2F7" w14:textId="77777777" w:rsidR="00F227BF" w:rsidRPr="00F227BF" w:rsidRDefault="00F227BF" w:rsidP="00F227BF">
            <w:pPr>
              <w:rPr>
                <w:lang w:val="en-US" w:eastAsia="ja-JP"/>
              </w:rPr>
            </w:pPr>
            <w:r w:rsidRPr="00F227BF">
              <w:rPr>
                <w:lang w:val="en-US" w:eastAsia="ja-JP"/>
              </w:rPr>
              <w:t>-2.51%</w:t>
            </w:r>
          </w:p>
        </w:tc>
        <w:tc>
          <w:tcPr>
            <w:tcW w:w="1032" w:type="dxa"/>
            <w:tcBorders>
              <w:top w:val="single" w:sz="12" w:space="0" w:color="auto"/>
              <w:left w:val="nil"/>
              <w:bottom w:val="nil"/>
              <w:right w:val="nil"/>
            </w:tcBorders>
            <w:hideMark/>
          </w:tcPr>
          <w:p w14:paraId="56622E16" w14:textId="77777777" w:rsidR="00F227BF" w:rsidRPr="00F227BF" w:rsidRDefault="00F227BF" w:rsidP="00F227BF">
            <w:pPr>
              <w:rPr>
                <w:lang w:val="en-US" w:eastAsia="ja-JP"/>
              </w:rPr>
            </w:pPr>
            <w:r w:rsidRPr="00F227BF">
              <w:rPr>
                <w:lang w:val="en-US"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F227BF" w:rsidRDefault="00F227BF" w:rsidP="00F227BF">
            <w:pPr>
              <w:rPr>
                <w:lang w:val="en-US" w:eastAsia="ja-JP"/>
              </w:rPr>
            </w:pPr>
            <w:r w:rsidRPr="00F227BF">
              <w:rPr>
                <w:lang w:val="en-US" w:eastAsia="ja-JP"/>
              </w:rPr>
              <w:t>0.17%</w:t>
            </w:r>
          </w:p>
        </w:tc>
      </w:tr>
      <w:tr w:rsidR="00F227BF" w:rsidRPr="00F227B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7D496BE5" w14:textId="77777777" w:rsidR="00F227BF" w:rsidRPr="00F227BF" w:rsidRDefault="00F227BF" w:rsidP="00F227BF">
            <w:pPr>
              <w:rPr>
                <w:lang w:val="en-US" w:eastAsia="ja-JP"/>
              </w:rPr>
            </w:pPr>
            <w:r w:rsidRPr="00F227BF">
              <w:rPr>
                <w:lang w:val="en-US" w:eastAsia="ja-JP"/>
              </w:rPr>
              <w:t>-1.03%</w:t>
            </w:r>
          </w:p>
        </w:tc>
        <w:tc>
          <w:tcPr>
            <w:tcW w:w="1032" w:type="dxa"/>
            <w:hideMark/>
          </w:tcPr>
          <w:p w14:paraId="04BD3CD6" w14:textId="77777777" w:rsidR="00F227BF" w:rsidRPr="00F227BF" w:rsidRDefault="00F227BF" w:rsidP="00F227BF">
            <w:pPr>
              <w:rPr>
                <w:lang w:val="en-US" w:eastAsia="ja-JP"/>
              </w:rPr>
            </w:pPr>
            <w:r w:rsidRPr="00F227BF">
              <w:rPr>
                <w:lang w:val="en-US" w:eastAsia="ja-JP"/>
              </w:rPr>
              <w:t>-1.78%</w:t>
            </w:r>
          </w:p>
        </w:tc>
        <w:tc>
          <w:tcPr>
            <w:tcW w:w="1032" w:type="dxa"/>
            <w:hideMark/>
          </w:tcPr>
          <w:p w14:paraId="6AD38EF8" w14:textId="77777777" w:rsidR="00F227BF" w:rsidRPr="00F227BF" w:rsidRDefault="00F227BF" w:rsidP="00F227BF">
            <w:pPr>
              <w:rPr>
                <w:lang w:val="en-US" w:eastAsia="ja-JP"/>
              </w:rPr>
            </w:pPr>
            <w:r w:rsidRPr="00F227BF">
              <w:rPr>
                <w:lang w:val="en-US" w:eastAsia="ja-JP"/>
              </w:rPr>
              <w:t>-0.59%</w:t>
            </w:r>
          </w:p>
        </w:tc>
        <w:tc>
          <w:tcPr>
            <w:tcW w:w="1032" w:type="dxa"/>
            <w:tcBorders>
              <w:top w:val="nil"/>
              <w:left w:val="nil"/>
              <w:bottom w:val="nil"/>
              <w:right w:val="single" w:sz="12" w:space="0" w:color="auto"/>
            </w:tcBorders>
            <w:hideMark/>
          </w:tcPr>
          <w:p w14:paraId="5120A6E5" w14:textId="77777777" w:rsidR="00F227BF" w:rsidRPr="00F227BF" w:rsidRDefault="00F227BF" w:rsidP="00F227BF">
            <w:pPr>
              <w:rPr>
                <w:lang w:val="en-US" w:eastAsia="ja-JP"/>
              </w:rPr>
            </w:pPr>
            <w:r w:rsidRPr="00F227BF">
              <w:rPr>
                <w:lang w:val="en-US" w:eastAsia="ja-JP"/>
              </w:rPr>
              <w:t>-0.52%</w:t>
            </w:r>
          </w:p>
        </w:tc>
      </w:tr>
      <w:tr w:rsidR="00F227BF" w:rsidRPr="00F227B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11F86E66" w14:textId="77777777" w:rsidR="00F227BF" w:rsidRPr="00F227BF" w:rsidRDefault="00F227BF" w:rsidP="00F227BF">
            <w:pPr>
              <w:rPr>
                <w:lang w:val="en-US" w:eastAsia="ja-JP"/>
              </w:rPr>
            </w:pPr>
          </w:p>
        </w:tc>
        <w:tc>
          <w:tcPr>
            <w:tcW w:w="1032" w:type="dxa"/>
          </w:tcPr>
          <w:p w14:paraId="02B005DE" w14:textId="77777777" w:rsidR="00F227BF" w:rsidRPr="00F227BF" w:rsidRDefault="00F227BF" w:rsidP="00F227BF">
            <w:pPr>
              <w:rPr>
                <w:lang w:val="en-US" w:eastAsia="ja-JP"/>
              </w:rPr>
            </w:pPr>
          </w:p>
        </w:tc>
        <w:tc>
          <w:tcPr>
            <w:tcW w:w="1032" w:type="dxa"/>
          </w:tcPr>
          <w:p w14:paraId="35DDBBB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6771974" w14:textId="77777777" w:rsidR="00F227BF" w:rsidRPr="00F227BF" w:rsidRDefault="00F227BF" w:rsidP="00F227BF">
            <w:pPr>
              <w:rPr>
                <w:lang w:val="en-US" w:eastAsia="ja-JP"/>
              </w:rPr>
            </w:pPr>
          </w:p>
        </w:tc>
      </w:tr>
      <w:tr w:rsidR="00F227BF" w:rsidRPr="00F227B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4260DA0" w14:textId="77777777" w:rsidR="00F227BF" w:rsidRPr="00F227BF" w:rsidRDefault="00F227BF" w:rsidP="00F227BF">
            <w:pPr>
              <w:rPr>
                <w:lang w:val="en-US" w:eastAsia="ja-JP"/>
              </w:rPr>
            </w:pPr>
            <w:r w:rsidRPr="00F227BF">
              <w:rPr>
                <w:lang w:val="en-US" w:eastAsia="ja-JP"/>
              </w:rPr>
              <w:t>-3.06%</w:t>
            </w:r>
          </w:p>
        </w:tc>
        <w:tc>
          <w:tcPr>
            <w:tcW w:w="1032" w:type="dxa"/>
            <w:hideMark/>
          </w:tcPr>
          <w:p w14:paraId="02E59702" w14:textId="77777777" w:rsidR="00F227BF" w:rsidRPr="00F227BF" w:rsidRDefault="00F227BF" w:rsidP="00F227BF">
            <w:pPr>
              <w:rPr>
                <w:lang w:val="en-US" w:eastAsia="ja-JP"/>
              </w:rPr>
            </w:pPr>
            <w:r w:rsidRPr="00F227BF">
              <w:rPr>
                <w:lang w:val="en-US" w:eastAsia="ja-JP"/>
              </w:rPr>
              <w:t>-4.30%</w:t>
            </w:r>
          </w:p>
        </w:tc>
        <w:tc>
          <w:tcPr>
            <w:tcW w:w="1032" w:type="dxa"/>
            <w:hideMark/>
          </w:tcPr>
          <w:p w14:paraId="3CDEE01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4D470328" w14:textId="77777777" w:rsidR="00F227BF" w:rsidRPr="00F227BF" w:rsidRDefault="00F227BF" w:rsidP="00F227BF">
            <w:pPr>
              <w:rPr>
                <w:lang w:val="en-US" w:eastAsia="ja-JP"/>
              </w:rPr>
            </w:pPr>
            <w:r w:rsidRPr="00F227BF">
              <w:rPr>
                <w:lang w:val="en-US" w:eastAsia="ja-JP"/>
              </w:rPr>
              <w:t>-0.39%</w:t>
            </w:r>
          </w:p>
        </w:tc>
      </w:tr>
      <w:tr w:rsidR="00F227BF" w:rsidRPr="00F227B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87A3F50" w14:textId="77777777" w:rsidR="00F227BF" w:rsidRPr="00F227BF" w:rsidRDefault="00F227BF" w:rsidP="00F227BF">
            <w:pPr>
              <w:rPr>
                <w:lang w:val="en-US" w:eastAsia="ja-JP"/>
              </w:rPr>
            </w:pPr>
            <w:r w:rsidRPr="00F227BF">
              <w:rPr>
                <w:lang w:val="en-US" w:eastAsia="ja-JP"/>
              </w:rPr>
              <w:t>-2.87%</w:t>
            </w:r>
          </w:p>
        </w:tc>
        <w:tc>
          <w:tcPr>
            <w:tcW w:w="1032" w:type="dxa"/>
            <w:hideMark/>
          </w:tcPr>
          <w:p w14:paraId="34DBC0A5" w14:textId="77777777" w:rsidR="00F227BF" w:rsidRPr="00F227BF" w:rsidRDefault="00F227BF" w:rsidP="00F227BF">
            <w:pPr>
              <w:rPr>
                <w:lang w:val="en-US" w:eastAsia="ja-JP"/>
              </w:rPr>
            </w:pPr>
            <w:r w:rsidRPr="00F227BF">
              <w:rPr>
                <w:lang w:val="en-US" w:eastAsia="ja-JP"/>
              </w:rPr>
              <w:t>-4.05%</w:t>
            </w:r>
          </w:p>
        </w:tc>
        <w:tc>
          <w:tcPr>
            <w:tcW w:w="1032" w:type="dxa"/>
            <w:hideMark/>
          </w:tcPr>
          <w:p w14:paraId="6D7A58F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09B34869" w14:textId="77777777" w:rsidR="00F227BF" w:rsidRPr="00F227BF" w:rsidRDefault="00F227BF" w:rsidP="00F227BF">
            <w:pPr>
              <w:rPr>
                <w:lang w:val="en-US" w:eastAsia="ja-JP"/>
              </w:rPr>
            </w:pPr>
            <w:r w:rsidRPr="00F227BF">
              <w:rPr>
                <w:lang w:val="en-US" w:eastAsia="ja-JP"/>
              </w:rPr>
              <w:t>-0.38%</w:t>
            </w:r>
          </w:p>
        </w:tc>
      </w:tr>
      <w:tr w:rsidR="00F227BF" w:rsidRPr="00F227B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DEEBDE8" w14:textId="77777777" w:rsidR="00F227BF" w:rsidRPr="00F227BF" w:rsidRDefault="00F227BF" w:rsidP="00F227BF">
            <w:pPr>
              <w:rPr>
                <w:lang w:val="en-US" w:eastAsia="ja-JP"/>
              </w:rPr>
            </w:pPr>
            <w:r w:rsidRPr="00F227BF">
              <w:rPr>
                <w:lang w:val="en-US" w:eastAsia="ja-JP"/>
              </w:rPr>
              <w:t>-2.29%</w:t>
            </w:r>
          </w:p>
        </w:tc>
        <w:tc>
          <w:tcPr>
            <w:tcW w:w="1032" w:type="dxa"/>
            <w:hideMark/>
          </w:tcPr>
          <w:p w14:paraId="5AF858CD" w14:textId="77777777" w:rsidR="00F227BF" w:rsidRPr="00F227BF" w:rsidRDefault="00F227BF" w:rsidP="00F227BF">
            <w:pPr>
              <w:rPr>
                <w:lang w:val="en-US" w:eastAsia="ja-JP"/>
              </w:rPr>
            </w:pPr>
            <w:r w:rsidRPr="00F227BF">
              <w:rPr>
                <w:lang w:val="en-US" w:eastAsia="ja-JP"/>
              </w:rPr>
              <w:t>-3.36%</w:t>
            </w:r>
          </w:p>
        </w:tc>
        <w:tc>
          <w:tcPr>
            <w:tcW w:w="1032" w:type="dxa"/>
            <w:hideMark/>
          </w:tcPr>
          <w:p w14:paraId="0473A36B" w14:textId="77777777" w:rsidR="00F227BF" w:rsidRPr="00F227BF" w:rsidRDefault="00F227BF" w:rsidP="00F227BF">
            <w:pPr>
              <w:rPr>
                <w:lang w:val="en-US" w:eastAsia="ja-JP"/>
              </w:rPr>
            </w:pPr>
            <w:r w:rsidRPr="00F227BF">
              <w:rPr>
                <w:lang w:val="en-US" w:eastAsia="ja-JP"/>
              </w:rPr>
              <w:t>-1.56%</w:t>
            </w:r>
          </w:p>
        </w:tc>
        <w:tc>
          <w:tcPr>
            <w:tcW w:w="1032" w:type="dxa"/>
            <w:tcBorders>
              <w:top w:val="nil"/>
              <w:left w:val="nil"/>
              <w:bottom w:val="nil"/>
              <w:right w:val="single" w:sz="12" w:space="0" w:color="auto"/>
            </w:tcBorders>
            <w:hideMark/>
          </w:tcPr>
          <w:p w14:paraId="6350E569" w14:textId="77777777" w:rsidR="00F227BF" w:rsidRPr="00F227BF" w:rsidRDefault="00F227BF" w:rsidP="00F227BF">
            <w:pPr>
              <w:rPr>
                <w:lang w:val="en-US" w:eastAsia="ja-JP"/>
              </w:rPr>
            </w:pPr>
            <w:r w:rsidRPr="00F227BF">
              <w:rPr>
                <w:lang w:val="en-US" w:eastAsia="ja-JP"/>
              </w:rPr>
              <w:t>-0.40%</w:t>
            </w:r>
          </w:p>
        </w:tc>
      </w:tr>
      <w:tr w:rsidR="00F227BF" w:rsidRPr="00F227B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66174EB9" w14:textId="77777777" w:rsidR="00F227BF" w:rsidRPr="00F227BF" w:rsidRDefault="00F227BF" w:rsidP="00F227BF">
            <w:pPr>
              <w:rPr>
                <w:lang w:val="en-US" w:eastAsia="ja-JP"/>
              </w:rPr>
            </w:pPr>
            <w:r w:rsidRPr="00F227BF">
              <w:rPr>
                <w:lang w:val="en-US" w:eastAsia="ja-JP"/>
              </w:rPr>
              <w:t>-2.30%</w:t>
            </w:r>
          </w:p>
        </w:tc>
        <w:tc>
          <w:tcPr>
            <w:tcW w:w="1032" w:type="dxa"/>
            <w:hideMark/>
          </w:tcPr>
          <w:p w14:paraId="2733FDCE" w14:textId="77777777" w:rsidR="00F227BF" w:rsidRPr="00F227BF" w:rsidRDefault="00F227BF" w:rsidP="00F227BF">
            <w:pPr>
              <w:rPr>
                <w:lang w:val="en-US" w:eastAsia="ja-JP"/>
              </w:rPr>
            </w:pPr>
            <w:r w:rsidRPr="00F227BF">
              <w:rPr>
                <w:lang w:val="en-US" w:eastAsia="ja-JP"/>
              </w:rPr>
              <w:t>-3.38%</w:t>
            </w:r>
          </w:p>
        </w:tc>
        <w:tc>
          <w:tcPr>
            <w:tcW w:w="1032" w:type="dxa"/>
            <w:hideMark/>
          </w:tcPr>
          <w:p w14:paraId="109C7F36" w14:textId="77777777" w:rsidR="00F227BF" w:rsidRPr="00F227BF" w:rsidRDefault="00F227BF" w:rsidP="00F227BF">
            <w:pPr>
              <w:rPr>
                <w:lang w:val="en-US" w:eastAsia="ja-JP"/>
              </w:rPr>
            </w:pPr>
            <w:r w:rsidRPr="00F227BF">
              <w:rPr>
                <w:lang w:val="en-US" w:eastAsia="ja-JP"/>
              </w:rPr>
              <w:t>-1.61%</w:t>
            </w:r>
          </w:p>
        </w:tc>
        <w:tc>
          <w:tcPr>
            <w:tcW w:w="1032" w:type="dxa"/>
            <w:tcBorders>
              <w:top w:val="nil"/>
              <w:left w:val="nil"/>
              <w:bottom w:val="nil"/>
              <w:right w:val="single" w:sz="12" w:space="0" w:color="auto"/>
            </w:tcBorders>
            <w:hideMark/>
          </w:tcPr>
          <w:p w14:paraId="5EC8F702" w14:textId="77777777" w:rsidR="00F227BF" w:rsidRPr="00F227BF" w:rsidRDefault="00F227BF" w:rsidP="00F227BF">
            <w:pPr>
              <w:rPr>
                <w:lang w:val="en-US" w:eastAsia="ja-JP"/>
              </w:rPr>
            </w:pPr>
            <w:r w:rsidRPr="00F227BF">
              <w:rPr>
                <w:lang w:val="en-US" w:eastAsia="ja-JP"/>
              </w:rPr>
              <w:t>-0.43%</w:t>
            </w:r>
          </w:p>
        </w:tc>
      </w:tr>
      <w:tr w:rsidR="00F227BF" w:rsidRPr="00F227B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7DEE7546" w14:textId="77777777" w:rsidR="00F227BF" w:rsidRPr="00F227BF" w:rsidRDefault="00F227BF" w:rsidP="00F227BF">
            <w:pPr>
              <w:rPr>
                <w:lang w:val="en-US" w:eastAsia="ja-JP"/>
              </w:rPr>
            </w:pPr>
            <w:r w:rsidRPr="00F227BF">
              <w:rPr>
                <w:lang w:val="en-US" w:eastAsia="ja-JP"/>
              </w:rPr>
              <w:t>-1.96%</w:t>
            </w:r>
          </w:p>
        </w:tc>
        <w:tc>
          <w:tcPr>
            <w:tcW w:w="1032" w:type="dxa"/>
            <w:hideMark/>
          </w:tcPr>
          <w:p w14:paraId="4015FAF6" w14:textId="77777777" w:rsidR="00F227BF" w:rsidRPr="00F227BF" w:rsidRDefault="00F227BF" w:rsidP="00F227BF">
            <w:pPr>
              <w:rPr>
                <w:lang w:val="en-US" w:eastAsia="ja-JP"/>
              </w:rPr>
            </w:pPr>
            <w:r w:rsidRPr="00F227BF">
              <w:rPr>
                <w:lang w:val="en-US" w:eastAsia="ja-JP"/>
              </w:rPr>
              <w:t>-3.02%</w:t>
            </w:r>
          </w:p>
        </w:tc>
        <w:tc>
          <w:tcPr>
            <w:tcW w:w="1032" w:type="dxa"/>
            <w:hideMark/>
          </w:tcPr>
          <w:p w14:paraId="26498503" w14:textId="77777777" w:rsidR="00F227BF" w:rsidRPr="00F227BF" w:rsidRDefault="00F227BF" w:rsidP="00F227BF">
            <w:pPr>
              <w:rPr>
                <w:lang w:val="en-US" w:eastAsia="ja-JP"/>
              </w:rPr>
            </w:pPr>
            <w:r w:rsidRPr="00F227BF">
              <w:rPr>
                <w:lang w:val="en-US" w:eastAsia="ja-JP"/>
              </w:rPr>
              <w:t>-1.45%</w:t>
            </w:r>
          </w:p>
        </w:tc>
        <w:tc>
          <w:tcPr>
            <w:tcW w:w="1032" w:type="dxa"/>
            <w:tcBorders>
              <w:top w:val="nil"/>
              <w:left w:val="nil"/>
              <w:bottom w:val="nil"/>
              <w:right w:val="single" w:sz="12" w:space="0" w:color="auto"/>
            </w:tcBorders>
            <w:hideMark/>
          </w:tcPr>
          <w:p w14:paraId="6D808F2A" w14:textId="77777777" w:rsidR="00F227BF" w:rsidRPr="00F227BF" w:rsidRDefault="00F227BF" w:rsidP="00F227BF">
            <w:pPr>
              <w:rPr>
                <w:lang w:val="en-US" w:eastAsia="ja-JP"/>
              </w:rPr>
            </w:pPr>
            <w:r w:rsidRPr="00F227BF">
              <w:rPr>
                <w:lang w:val="en-US" w:eastAsia="ja-JP"/>
              </w:rPr>
              <w:t>-0.09%</w:t>
            </w:r>
          </w:p>
        </w:tc>
      </w:tr>
      <w:tr w:rsidR="00F227BF" w:rsidRPr="00F227B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1F238E13"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320E2FDE"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654F1DA1"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27309C5B" w14:textId="77777777" w:rsidR="00F227BF" w:rsidRPr="00F227BF" w:rsidRDefault="00F227BF" w:rsidP="00F227BF">
            <w:pPr>
              <w:rPr>
                <w:lang w:val="en-US" w:eastAsia="ja-JP"/>
              </w:rPr>
            </w:pPr>
          </w:p>
        </w:tc>
      </w:tr>
      <w:tr w:rsidR="00F227BF" w:rsidRPr="00F227B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F227BF" w:rsidRDefault="00F227BF" w:rsidP="00F227BF">
            <w:pPr>
              <w:rPr>
                <w:b/>
                <w:bCs/>
                <w:lang w:val="en-US" w:eastAsia="ja-JP"/>
              </w:rPr>
            </w:pPr>
            <w:r w:rsidRPr="00F227BF">
              <w:rPr>
                <w:b/>
                <w:bCs/>
                <w:lang w:val="en-US"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F227BF" w:rsidRDefault="00F227BF" w:rsidP="00F227BF">
            <w:pPr>
              <w:rPr>
                <w:lang w:val="en-US" w:eastAsia="ja-JP"/>
              </w:rPr>
            </w:pPr>
            <w:r w:rsidRPr="00F227BF">
              <w:rPr>
                <w:lang w:val="en-US" w:eastAsia="ja-JP"/>
              </w:rPr>
              <w:t>-1.63%</w:t>
            </w:r>
          </w:p>
        </w:tc>
        <w:tc>
          <w:tcPr>
            <w:tcW w:w="1032" w:type="dxa"/>
            <w:tcBorders>
              <w:top w:val="single" w:sz="12" w:space="0" w:color="auto"/>
              <w:left w:val="nil"/>
              <w:bottom w:val="nil"/>
              <w:right w:val="nil"/>
            </w:tcBorders>
            <w:hideMark/>
          </w:tcPr>
          <w:p w14:paraId="52404456" w14:textId="77777777" w:rsidR="00F227BF" w:rsidRPr="00F227BF" w:rsidRDefault="00F227BF" w:rsidP="00F227BF">
            <w:pPr>
              <w:rPr>
                <w:lang w:val="en-US" w:eastAsia="ja-JP"/>
              </w:rPr>
            </w:pPr>
            <w:r w:rsidRPr="00F227BF">
              <w:rPr>
                <w:lang w:val="en-US" w:eastAsia="ja-JP"/>
              </w:rPr>
              <w:t>-2.58%</w:t>
            </w:r>
          </w:p>
        </w:tc>
        <w:tc>
          <w:tcPr>
            <w:tcW w:w="1032" w:type="dxa"/>
            <w:tcBorders>
              <w:top w:val="single" w:sz="12" w:space="0" w:color="auto"/>
              <w:left w:val="nil"/>
              <w:bottom w:val="nil"/>
              <w:right w:val="nil"/>
            </w:tcBorders>
            <w:hideMark/>
          </w:tcPr>
          <w:p w14:paraId="068A82B1" w14:textId="77777777" w:rsidR="00F227BF" w:rsidRPr="00F227BF" w:rsidRDefault="00F227BF" w:rsidP="00F227BF">
            <w:pPr>
              <w:rPr>
                <w:lang w:val="en-US" w:eastAsia="ja-JP"/>
              </w:rPr>
            </w:pPr>
            <w:r w:rsidRPr="00F227BF">
              <w:rPr>
                <w:lang w:val="en-US"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F227BF" w:rsidRDefault="00F227BF" w:rsidP="00F227BF">
            <w:pPr>
              <w:rPr>
                <w:lang w:val="en-US" w:eastAsia="ja-JP"/>
              </w:rPr>
            </w:pPr>
            <w:r w:rsidRPr="00F227BF">
              <w:rPr>
                <w:lang w:val="en-US" w:eastAsia="ja-JP"/>
              </w:rPr>
              <w:t>0.18%</w:t>
            </w:r>
          </w:p>
        </w:tc>
      </w:tr>
      <w:tr w:rsidR="00F227BF" w:rsidRPr="00F227B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3DB77C76" w14:textId="77777777" w:rsidR="00F227BF" w:rsidRPr="00F227BF" w:rsidRDefault="00F227BF" w:rsidP="00F227BF">
            <w:pPr>
              <w:rPr>
                <w:lang w:val="en-US" w:eastAsia="ja-JP"/>
              </w:rPr>
            </w:pPr>
            <w:r w:rsidRPr="00F227BF">
              <w:rPr>
                <w:lang w:val="en-US" w:eastAsia="ja-JP"/>
              </w:rPr>
              <w:t>-0.99%</w:t>
            </w:r>
          </w:p>
        </w:tc>
        <w:tc>
          <w:tcPr>
            <w:tcW w:w="1032" w:type="dxa"/>
            <w:hideMark/>
          </w:tcPr>
          <w:p w14:paraId="432E8798" w14:textId="77777777" w:rsidR="00F227BF" w:rsidRPr="00F227BF" w:rsidRDefault="00F227BF" w:rsidP="00F227BF">
            <w:pPr>
              <w:rPr>
                <w:lang w:val="en-US" w:eastAsia="ja-JP"/>
              </w:rPr>
            </w:pPr>
            <w:r w:rsidRPr="00F227BF">
              <w:rPr>
                <w:lang w:val="en-US" w:eastAsia="ja-JP"/>
              </w:rPr>
              <w:t>-1.74%</w:t>
            </w:r>
          </w:p>
        </w:tc>
        <w:tc>
          <w:tcPr>
            <w:tcW w:w="1032" w:type="dxa"/>
            <w:hideMark/>
          </w:tcPr>
          <w:p w14:paraId="6B14AC0E" w14:textId="77777777" w:rsidR="00F227BF" w:rsidRPr="00F227BF" w:rsidRDefault="00F227BF" w:rsidP="00F227BF">
            <w:pPr>
              <w:rPr>
                <w:lang w:val="en-US" w:eastAsia="ja-JP"/>
              </w:rPr>
            </w:pPr>
            <w:r w:rsidRPr="00F227BF">
              <w:rPr>
                <w:lang w:val="en-US" w:eastAsia="ja-JP"/>
              </w:rPr>
              <w:t>0.60%</w:t>
            </w:r>
          </w:p>
        </w:tc>
        <w:tc>
          <w:tcPr>
            <w:tcW w:w="1032" w:type="dxa"/>
            <w:tcBorders>
              <w:top w:val="nil"/>
              <w:left w:val="nil"/>
              <w:bottom w:val="nil"/>
              <w:right w:val="single" w:sz="12" w:space="0" w:color="auto"/>
            </w:tcBorders>
            <w:hideMark/>
          </w:tcPr>
          <w:p w14:paraId="13198D20" w14:textId="77777777" w:rsidR="00F227BF" w:rsidRPr="00F227BF" w:rsidRDefault="00F227BF" w:rsidP="00F227BF">
            <w:pPr>
              <w:rPr>
                <w:lang w:val="en-US" w:eastAsia="ja-JP"/>
              </w:rPr>
            </w:pPr>
            <w:r w:rsidRPr="00F227BF">
              <w:rPr>
                <w:lang w:val="en-US" w:eastAsia="ja-JP"/>
              </w:rPr>
              <w:t>-0.44%</w:t>
            </w:r>
          </w:p>
        </w:tc>
      </w:tr>
      <w:tr w:rsidR="00F227BF" w:rsidRPr="00F227B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5A4E34B" w14:textId="77777777" w:rsidR="00F227BF" w:rsidRPr="00F227BF" w:rsidRDefault="00F227BF" w:rsidP="00F227BF">
            <w:pPr>
              <w:rPr>
                <w:lang w:val="en-US" w:eastAsia="ja-JP"/>
              </w:rPr>
            </w:pPr>
          </w:p>
        </w:tc>
        <w:tc>
          <w:tcPr>
            <w:tcW w:w="1032" w:type="dxa"/>
          </w:tcPr>
          <w:p w14:paraId="51B0B473" w14:textId="77777777" w:rsidR="00F227BF" w:rsidRPr="00F227BF" w:rsidRDefault="00F227BF" w:rsidP="00F227BF">
            <w:pPr>
              <w:rPr>
                <w:lang w:val="en-US" w:eastAsia="ja-JP"/>
              </w:rPr>
            </w:pPr>
          </w:p>
        </w:tc>
        <w:tc>
          <w:tcPr>
            <w:tcW w:w="1032" w:type="dxa"/>
          </w:tcPr>
          <w:p w14:paraId="0307718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4F9B0209" w14:textId="77777777" w:rsidR="00F227BF" w:rsidRPr="00F227BF" w:rsidRDefault="00F227BF" w:rsidP="00F227BF">
            <w:pPr>
              <w:rPr>
                <w:lang w:val="en-US" w:eastAsia="ja-JP"/>
              </w:rPr>
            </w:pPr>
          </w:p>
        </w:tc>
      </w:tr>
      <w:tr w:rsidR="00F227BF" w:rsidRPr="00F227B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234856F8" w14:textId="77777777" w:rsidR="00F227BF" w:rsidRPr="00F227BF" w:rsidRDefault="00F227BF" w:rsidP="00F227BF">
            <w:pPr>
              <w:rPr>
                <w:lang w:val="en-US" w:eastAsia="ja-JP"/>
              </w:rPr>
            </w:pPr>
            <w:r w:rsidRPr="00F227BF">
              <w:rPr>
                <w:lang w:val="en-US" w:eastAsia="ja-JP"/>
              </w:rPr>
              <w:t>-2.98%</w:t>
            </w:r>
          </w:p>
        </w:tc>
        <w:tc>
          <w:tcPr>
            <w:tcW w:w="1032" w:type="dxa"/>
            <w:hideMark/>
          </w:tcPr>
          <w:p w14:paraId="293D25FC" w14:textId="77777777" w:rsidR="00F227BF" w:rsidRPr="00F227BF" w:rsidRDefault="00F227BF" w:rsidP="00F227BF">
            <w:pPr>
              <w:rPr>
                <w:lang w:val="en-US" w:eastAsia="ja-JP"/>
              </w:rPr>
            </w:pPr>
            <w:r w:rsidRPr="00F227BF">
              <w:rPr>
                <w:lang w:val="en-US" w:eastAsia="ja-JP"/>
              </w:rPr>
              <w:t>-4.22%</w:t>
            </w:r>
          </w:p>
        </w:tc>
        <w:tc>
          <w:tcPr>
            <w:tcW w:w="1032" w:type="dxa"/>
            <w:hideMark/>
          </w:tcPr>
          <w:p w14:paraId="29E70FBC"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20537B50" w14:textId="77777777" w:rsidR="00F227BF" w:rsidRPr="00F227BF" w:rsidRDefault="00F227BF" w:rsidP="00F227BF">
            <w:pPr>
              <w:rPr>
                <w:lang w:val="en-US" w:eastAsia="ja-JP"/>
              </w:rPr>
            </w:pPr>
            <w:r w:rsidRPr="00F227BF">
              <w:rPr>
                <w:lang w:val="en-US" w:eastAsia="ja-JP"/>
              </w:rPr>
              <w:t>-0.37%</w:t>
            </w:r>
          </w:p>
        </w:tc>
      </w:tr>
      <w:tr w:rsidR="00F227BF" w:rsidRPr="00F227B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584FAEF9" w14:textId="77777777" w:rsidR="00F227BF" w:rsidRPr="00F227BF" w:rsidRDefault="00F227BF" w:rsidP="00F227BF">
            <w:pPr>
              <w:rPr>
                <w:lang w:val="en-US" w:eastAsia="ja-JP"/>
              </w:rPr>
            </w:pPr>
            <w:r w:rsidRPr="00F227BF">
              <w:rPr>
                <w:lang w:val="en-US" w:eastAsia="ja-JP"/>
              </w:rPr>
              <w:t>-2.79%</w:t>
            </w:r>
          </w:p>
        </w:tc>
        <w:tc>
          <w:tcPr>
            <w:tcW w:w="1032" w:type="dxa"/>
            <w:hideMark/>
          </w:tcPr>
          <w:p w14:paraId="03F862B3" w14:textId="77777777" w:rsidR="00F227BF" w:rsidRPr="00F227BF" w:rsidRDefault="00F227BF" w:rsidP="00F227BF">
            <w:pPr>
              <w:rPr>
                <w:lang w:val="en-US" w:eastAsia="ja-JP"/>
              </w:rPr>
            </w:pPr>
            <w:r w:rsidRPr="00F227BF">
              <w:rPr>
                <w:lang w:val="en-US" w:eastAsia="ja-JP"/>
              </w:rPr>
              <w:t>-3.98%</w:t>
            </w:r>
          </w:p>
        </w:tc>
        <w:tc>
          <w:tcPr>
            <w:tcW w:w="1032" w:type="dxa"/>
            <w:hideMark/>
          </w:tcPr>
          <w:p w14:paraId="6AEF1124"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7071810B" w14:textId="77777777" w:rsidR="00F227BF" w:rsidRPr="00F227BF" w:rsidRDefault="00F227BF" w:rsidP="00F227BF">
            <w:pPr>
              <w:rPr>
                <w:lang w:val="en-US" w:eastAsia="ja-JP"/>
              </w:rPr>
            </w:pPr>
            <w:r w:rsidRPr="00F227BF">
              <w:rPr>
                <w:lang w:val="en-US" w:eastAsia="ja-JP"/>
              </w:rPr>
              <w:t>-0.36%</w:t>
            </w:r>
          </w:p>
        </w:tc>
      </w:tr>
      <w:tr w:rsidR="00F227BF" w:rsidRPr="00F227B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8F8EEB4" w14:textId="77777777" w:rsidR="00F227BF" w:rsidRPr="00F227BF" w:rsidRDefault="00F227BF" w:rsidP="00F227BF">
            <w:pPr>
              <w:rPr>
                <w:lang w:val="en-US" w:eastAsia="ja-JP"/>
              </w:rPr>
            </w:pPr>
            <w:r w:rsidRPr="00F227BF">
              <w:rPr>
                <w:lang w:val="en-US" w:eastAsia="ja-JP"/>
              </w:rPr>
              <w:t>-2.22%</w:t>
            </w:r>
          </w:p>
        </w:tc>
        <w:tc>
          <w:tcPr>
            <w:tcW w:w="1032" w:type="dxa"/>
            <w:hideMark/>
          </w:tcPr>
          <w:p w14:paraId="10EA4CC1" w14:textId="77777777" w:rsidR="00F227BF" w:rsidRPr="00F227BF" w:rsidRDefault="00F227BF" w:rsidP="00F227BF">
            <w:pPr>
              <w:rPr>
                <w:lang w:val="en-US" w:eastAsia="ja-JP"/>
              </w:rPr>
            </w:pPr>
            <w:r w:rsidRPr="00F227BF">
              <w:rPr>
                <w:lang w:val="en-US" w:eastAsia="ja-JP"/>
              </w:rPr>
              <w:t>-3.29%</w:t>
            </w:r>
          </w:p>
        </w:tc>
        <w:tc>
          <w:tcPr>
            <w:tcW w:w="1032" w:type="dxa"/>
            <w:hideMark/>
          </w:tcPr>
          <w:p w14:paraId="078F4808" w14:textId="77777777" w:rsidR="00F227BF" w:rsidRPr="00F227BF" w:rsidRDefault="00F227BF" w:rsidP="00F227BF">
            <w:pPr>
              <w:rPr>
                <w:lang w:val="en-US" w:eastAsia="ja-JP"/>
              </w:rPr>
            </w:pPr>
            <w:r w:rsidRPr="00F227BF">
              <w:rPr>
                <w:lang w:val="en-US" w:eastAsia="ja-JP"/>
              </w:rPr>
              <w:t>-1.49%</w:t>
            </w:r>
          </w:p>
        </w:tc>
        <w:tc>
          <w:tcPr>
            <w:tcW w:w="1032" w:type="dxa"/>
            <w:tcBorders>
              <w:top w:val="nil"/>
              <w:left w:val="nil"/>
              <w:bottom w:val="nil"/>
              <w:right w:val="single" w:sz="12" w:space="0" w:color="auto"/>
            </w:tcBorders>
            <w:hideMark/>
          </w:tcPr>
          <w:p w14:paraId="1ECB0C10" w14:textId="77777777" w:rsidR="00F227BF" w:rsidRPr="00F227BF" w:rsidRDefault="00F227BF" w:rsidP="00F227BF">
            <w:pPr>
              <w:rPr>
                <w:lang w:val="en-US" w:eastAsia="ja-JP"/>
              </w:rPr>
            </w:pPr>
            <w:r w:rsidRPr="00F227BF">
              <w:rPr>
                <w:lang w:val="en-US" w:eastAsia="ja-JP"/>
              </w:rPr>
              <w:t>-0.39%</w:t>
            </w:r>
          </w:p>
        </w:tc>
      </w:tr>
      <w:tr w:rsidR="00F227BF" w:rsidRPr="00F227B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56B02602" w14:textId="77777777" w:rsidR="00F227BF" w:rsidRPr="00F227BF" w:rsidRDefault="00F227BF" w:rsidP="00F227BF">
            <w:pPr>
              <w:rPr>
                <w:lang w:val="en-US" w:eastAsia="ja-JP"/>
              </w:rPr>
            </w:pPr>
            <w:r w:rsidRPr="00F227BF">
              <w:rPr>
                <w:lang w:val="en-US" w:eastAsia="ja-JP"/>
              </w:rPr>
              <w:t>-2.23%</w:t>
            </w:r>
          </w:p>
        </w:tc>
        <w:tc>
          <w:tcPr>
            <w:tcW w:w="1032" w:type="dxa"/>
            <w:hideMark/>
          </w:tcPr>
          <w:p w14:paraId="3EAEF76A" w14:textId="77777777" w:rsidR="00F227BF" w:rsidRPr="00F227BF" w:rsidRDefault="00F227BF" w:rsidP="00F227BF">
            <w:pPr>
              <w:rPr>
                <w:lang w:val="en-US" w:eastAsia="ja-JP"/>
              </w:rPr>
            </w:pPr>
            <w:r w:rsidRPr="00F227BF">
              <w:rPr>
                <w:lang w:val="en-US" w:eastAsia="ja-JP"/>
              </w:rPr>
              <w:t>-3.31%</w:t>
            </w:r>
          </w:p>
        </w:tc>
        <w:tc>
          <w:tcPr>
            <w:tcW w:w="1032" w:type="dxa"/>
            <w:hideMark/>
          </w:tcPr>
          <w:p w14:paraId="59566B6F"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63645791" w14:textId="77777777" w:rsidR="00F227BF" w:rsidRPr="00F227BF" w:rsidRDefault="00F227BF" w:rsidP="00F227BF">
            <w:pPr>
              <w:rPr>
                <w:lang w:val="en-US" w:eastAsia="ja-JP"/>
              </w:rPr>
            </w:pPr>
            <w:r w:rsidRPr="00F227BF">
              <w:rPr>
                <w:lang w:val="en-US" w:eastAsia="ja-JP"/>
              </w:rPr>
              <w:t>-0.42%</w:t>
            </w:r>
          </w:p>
        </w:tc>
      </w:tr>
      <w:tr w:rsidR="00F227BF" w:rsidRPr="00F227B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52084046" w14:textId="77777777" w:rsidR="00F227BF" w:rsidRPr="00F227BF" w:rsidRDefault="00F227BF" w:rsidP="00F227BF">
            <w:pPr>
              <w:rPr>
                <w:lang w:val="en-US" w:eastAsia="ja-JP"/>
              </w:rPr>
            </w:pPr>
            <w:r w:rsidRPr="00F227BF">
              <w:rPr>
                <w:lang w:val="en-US" w:eastAsia="ja-JP"/>
              </w:rPr>
              <w:t>-2.00%</w:t>
            </w:r>
          </w:p>
        </w:tc>
        <w:tc>
          <w:tcPr>
            <w:tcW w:w="1032" w:type="dxa"/>
            <w:hideMark/>
          </w:tcPr>
          <w:p w14:paraId="2196A761" w14:textId="77777777" w:rsidR="00F227BF" w:rsidRPr="00F227BF" w:rsidRDefault="00F227BF" w:rsidP="00F227BF">
            <w:pPr>
              <w:rPr>
                <w:lang w:val="en-US" w:eastAsia="ja-JP"/>
              </w:rPr>
            </w:pPr>
            <w:r w:rsidRPr="00F227BF">
              <w:rPr>
                <w:lang w:val="en-US" w:eastAsia="ja-JP"/>
              </w:rPr>
              <w:t>-3.05%</w:t>
            </w:r>
          </w:p>
        </w:tc>
        <w:tc>
          <w:tcPr>
            <w:tcW w:w="1032" w:type="dxa"/>
            <w:hideMark/>
          </w:tcPr>
          <w:p w14:paraId="2BA007EF" w14:textId="77777777" w:rsidR="00F227BF" w:rsidRPr="00F227BF" w:rsidRDefault="00F227BF" w:rsidP="00F227BF">
            <w:pPr>
              <w:rPr>
                <w:lang w:val="en-US" w:eastAsia="ja-JP"/>
              </w:rPr>
            </w:pPr>
            <w:r w:rsidRPr="00F227BF">
              <w:rPr>
                <w:lang w:val="en-US" w:eastAsia="ja-JP"/>
              </w:rPr>
              <w:t>-1.39%</w:t>
            </w:r>
          </w:p>
        </w:tc>
        <w:tc>
          <w:tcPr>
            <w:tcW w:w="1032" w:type="dxa"/>
            <w:tcBorders>
              <w:top w:val="nil"/>
              <w:left w:val="nil"/>
              <w:bottom w:val="nil"/>
              <w:right w:val="single" w:sz="12" w:space="0" w:color="auto"/>
            </w:tcBorders>
            <w:hideMark/>
          </w:tcPr>
          <w:p w14:paraId="355D318B" w14:textId="77777777" w:rsidR="00F227BF" w:rsidRPr="00F227BF" w:rsidRDefault="00F227BF" w:rsidP="00F227BF">
            <w:pPr>
              <w:rPr>
                <w:lang w:val="en-US" w:eastAsia="ja-JP"/>
              </w:rPr>
            </w:pPr>
            <w:r w:rsidRPr="00F227BF">
              <w:rPr>
                <w:lang w:val="en-US" w:eastAsia="ja-JP"/>
              </w:rPr>
              <w:t>-0.08%</w:t>
            </w:r>
          </w:p>
        </w:tc>
      </w:tr>
      <w:tr w:rsidR="00F227BF" w:rsidRPr="00F227B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F227BF" w:rsidRDefault="00F227BF" w:rsidP="00F227BF">
            <w:pPr>
              <w:rPr>
                <w:b/>
                <w:bCs/>
                <w:lang w:val="en-US"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3FB63F31"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4DA31B88"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5641D5B"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6CC6E394" w14:textId="77777777" w:rsidR="00F227BF" w:rsidRPr="00F227BF" w:rsidRDefault="00F227BF" w:rsidP="00F227BF">
            <w:pPr>
              <w:rPr>
                <w:lang w:val="en-US" w:eastAsia="ja-JP"/>
              </w:rPr>
            </w:pPr>
          </w:p>
        </w:tc>
      </w:tr>
    </w:tbl>
    <w:p w14:paraId="48138A89" w14:textId="25033BFE" w:rsidR="00F227BF" w:rsidRDefault="00F227BF" w:rsidP="00F227BF">
      <w:pPr>
        <w:rPr>
          <w:lang w:val="en-US" w:eastAsia="ja-JP"/>
        </w:rPr>
      </w:pPr>
    </w:p>
    <w:p w14:paraId="08213AFF" w14:textId="5C289489" w:rsidR="00F227BF" w:rsidRDefault="00F227BF" w:rsidP="00F227BF">
      <w:pPr>
        <w:rPr>
          <w:lang w:val="en-US" w:eastAsia="ja-JP"/>
        </w:rPr>
      </w:pPr>
      <w:r>
        <w:rPr>
          <w:lang w:val="en-US" w:eastAsia="ja-JP"/>
        </w:rPr>
        <w:t>“Local methods”: 1.2, 1.2, 1.7</w:t>
      </w:r>
    </w:p>
    <w:p w14:paraId="1BD72CCE" w14:textId="1FA0E9EE" w:rsidR="00F227BF" w:rsidRDefault="00F227BF" w:rsidP="00F227BF">
      <w:pPr>
        <w:rPr>
          <w:lang w:val="en-US" w:eastAsia="ja-JP"/>
        </w:rPr>
      </w:pPr>
      <w:r>
        <w:rPr>
          <w:lang w:val="en-US" w:eastAsia="ja-JP"/>
        </w:rPr>
        <w:t>“History based”: 1.4, 1.5, 1.6</w:t>
      </w:r>
    </w:p>
    <w:p w14:paraId="65CDD8CE" w14:textId="77777777" w:rsidR="00F227BF" w:rsidRPr="00F227BF" w:rsidRDefault="00F227BF" w:rsidP="00F227BF">
      <w:pPr>
        <w:rPr>
          <w:lang w:val="en-US" w:eastAsia="ja-JP"/>
        </w:rPr>
      </w:pPr>
    </w:p>
    <w:p w14:paraId="72234605" w14:textId="5CD83CE3" w:rsidR="00F227BF" w:rsidRDefault="00F227BF" w:rsidP="00F227BF">
      <w:pPr>
        <w:rPr>
          <w:lang w:val="en-US" w:eastAsia="ja-JP"/>
        </w:rPr>
      </w:pPr>
      <w:r>
        <w:rPr>
          <w:lang w:val="en-US" w:eastAsia="ja-JP"/>
        </w:rPr>
        <w:t xml:space="preserve">The anchor still had losses versus HM in </w:t>
      </w:r>
      <w:proofErr w:type="gramStart"/>
      <w:r>
        <w:rPr>
          <w:lang w:val="en-US" w:eastAsia="ja-JP"/>
        </w:rPr>
        <w:t>16 bit</w:t>
      </w:r>
      <w:proofErr w:type="gramEnd"/>
      <w:r>
        <w:rPr>
          <w:lang w:val="en-US" w:eastAsia="ja-JP"/>
        </w:rPr>
        <w:t xml:space="preserve"> coding. This </w:t>
      </w:r>
      <w:r w:rsidR="00F02C67">
        <w:rPr>
          <w:lang w:val="en-US" w:eastAsia="ja-JP"/>
        </w:rPr>
        <w:t>would be compensated with local methods, an be converted into small gain with history based.</w:t>
      </w:r>
    </w:p>
    <w:p w14:paraId="6EA4AC40" w14:textId="3E7100A5" w:rsidR="00F02C67" w:rsidRDefault="00F02C67" w:rsidP="00F227BF">
      <w:pPr>
        <w:rPr>
          <w:lang w:val="en-US" w:eastAsia="ja-JP"/>
        </w:rPr>
      </w:pPr>
    </w:p>
    <w:p w14:paraId="10329B47" w14:textId="7929A4E2" w:rsidR="00F02C67" w:rsidRPr="00F227BF" w:rsidRDefault="00F02C67" w:rsidP="00F227BF">
      <w:pPr>
        <w:rPr>
          <w:lang w:val="en-US" w:eastAsia="ja-JP"/>
        </w:rPr>
      </w:pPr>
      <w:r>
        <w:rPr>
          <w:lang w:val="en-US" w:eastAsia="ja-JP"/>
        </w:rPr>
        <w:t>Would be interesting to analyse the gain directly compared to HM. Seems to become lower for higher bit depth.</w:t>
      </w:r>
    </w:p>
    <w:p w14:paraId="58F6D1AC" w14:textId="77777777" w:rsidR="00F227BF" w:rsidRDefault="00F227BF" w:rsidP="001D1355">
      <w:pPr>
        <w:rPr>
          <w:lang w:eastAsia="ja-JP"/>
        </w:rPr>
      </w:pPr>
    </w:p>
    <w:p w14:paraId="71D9E186" w14:textId="77777777" w:rsidR="00F02C67" w:rsidRPr="00F11648" w:rsidRDefault="00F02C67" w:rsidP="00F11648">
      <w:pPr>
        <w:rPr>
          <w:lang w:val="en-US" w:eastAsia="ja-JP"/>
        </w:rPr>
      </w:pPr>
      <w:r w:rsidRPr="00F11648">
        <w:rPr>
          <w:lang w:val="en-US" w:eastAsia="ja-JP"/>
        </w:rPr>
        <w:t>Tests on Transform Skip Residual Coding (TSRC)</w:t>
      </w:r>
    </w:p>
    <w:p w14:paraId="4EADD494" w14:textId="77777777" w:rsidR="00F02C67" w:rsidRPr="00F02C67" w:rsidRDefault="00F02C67" w:rsidP="00F02C67">
      <w:pPr>
        <w:rPr>
          <w:lang w:val="en-US" w:eastAsia="en-D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F02C67"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F02C67" w:rsidRDefault="00F02C67" w:rsidP="00F02C67">
            <w:pPr>
              <w:rPr>
                <w:b/>
                <w:lang w:val="nl-NL" w:eastAsia="en-DE"/>
              </w:rPr>
            </w:pPr>
            <w:r w:rsidRPr="00F02C67">
              <w:rPr>
                <w:b/>
                <w:lang w:val="nl-NL" w:eastAsia="en-DE"/>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F02C67" w:rsidRDefault="00F02C67" w:rsidP="00F02C67">
            <w:pPr>
              <w:rPr>
                <w:b/>
                <w:lang w:val="nl-NL" w:eastAsia="en-DE"/>
              </w:rPr>
            </w:pPr>
            <w:r w:rsidRPr="00F02C67">
              <w:rPr>
                <w:b/>
                <w:lang w:val="nl-NL" w:eastAsia="en-DE"/>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F02C67" w:rsidRDefault="00F02C67" w:rsidP="00F02C67">
            <w:pPr>
              <w:rPr>
                <w:b/>
                <w:lang w:val="nl-NL" w:eastAsia="en-DE"/>
              </w:rPr>
            </w:pPr>
            <w:r w:rsidRPr="00F02C67">
              <w:rPr>
                <w:b/>
                <w:bCs/>
                <w:lang w:eastAsia="en-DE"/>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F02C67" w:rsidRDefault="00F02C67" w:rsidP="00F02C67">
            <w:pPr>
              <w:rPr>
                <w:b/>
                <w:lang w:val="nl-NL" w:eastAsia="en-DE"/>
              </w:rPr>
            </w:pPr>
            <w:r w:rsidRPr="00F02C67">
              <w:rPr>
                <w:b/>
                <w:bCs/>
                <w:lang w:eastAsia="en-DE"/>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F02C67" w:rsidRDefault="00F02C67" w:rsidP="00F02C67">
            <w:pPr>
              <w:rPr>
                <w:b/>
                <w:lang w:val="nl-NL" w:eastAsia="en-DE"/>
              </w:rPr>
            </w:pPr>
            <w:r w:rsidRPr="00F02C67">
              <w:rPr>
                <w:b/>
                <w:bCs/>
                <w:lang w:eastAsia="en-DE"/>
              </w:rPr>
              <w:t>Cross-chek document</w:t>
            </w:r>
          </w:p>
        </w:tc>
      </w:tr>
      <w:tr w:rsidR="00F02C67" w:rsidRPr="00F02C67"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F02C67" w:rsidRDefault="00F02C67" w:rsidP="00F02C67">
            <w:pPr>
              <w:rPr>
                <w:lang w:val="nl-NL" w:eastAsia="en-DE"/>
              </w:rPr>
            </w:pPr>
            <w:r w:rsidRPr="00F02C67">
              <w:rPr>
                <w:lang w:val="nl-NL" w:eastAsia="en-DE"/>
              </w:rPr>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F02C67" w:rsidRDefault="00F02C67" w:rsidP="00F02C67">
            <w:pPr>
              <w:rPr>
                <w:lang w:val="nl-NL" w:eastAsia="en-DE"/>
              </w:rPr>
            </w:pPr>
            <w:r w:rsidRPr="00F02C67">
              <w:rPr>
                <w:lang w:val="nl-NL" w:eastAsia="en-DE"/>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F02C67" w:rsidRDefault="00F02C67" w:rsidP="00F02C67">
            <w:pPr>
              <w:rPr>
                <w:lang w:val="nl-NL" w:eastAsia="en-DE"/>
              </w:rPr>
            </w:pPr>
            <w:hyperlink r:id="rId204" w:history="1">
              <w:r w:rsidRPr="00F02C67">
                <w:rPr>
                  <w:rStyle w:val="Hyperlink"/>
                  <w:lang w:val="nl-NL" w:eastAsia="en-DE"/>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F02C67" w:rsidRDefault="00F02C67" w:rsidP="00F02C67">
            <w:pPr>
              <w:rPr>
                <w:lang w:val="nl-NL" w:eastAsia="en-DE"/>
              </w:rPr>
            </w:pPr>
            <w:r w:rsidRPr="00F02C67">
              <w:rPr>
                <w:lang w:val="nl-NL" w:eastAsia="en-DE"/>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F02C67" w:rsidRDefault="00F02C67" w:rsidP="00F02C67">
            <w:pPr>
              <w:rPr>
                <w:lang w:val="nl-NL" w:eastAsia="en-DE"/>
              </w:rPr>
            </w:pPr>
            <w:hyperlink r:id="rId205" w:history="1">
              <w:r w:rsidRPr="00F02C67">
                <w:rPr>
                  <w:rStyle w:val="Hyperlink"/>
                  <w:lang w:val="nl-NL" w:eastAsia="en-DE"/>
                </w:rPr>
                <w:t>JVET-V0143</w:t>
              </w:r>
            </w:hyperlink>
          </w:p>
        </w:tc>
      </w:tr>
      <w:tr w:rsidR="00F02C67" w:rsidRPr="00F02C67"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F02C67" w:rsidRDefault="00F02C67" w:rsidP="00F02C67">
            <w:pPr>
              <w:rPr>
                <w:lang w:val="nl-NL" w:eastAsia="en-DE"/>
              </w:rPr>
            </w:pPr>
            <w:r w:rsidRPr="00F02C67">
              <w:rPr>
                <w:lang w:val="nl-NL" w:eastAsia="en-DE"/>
              </w:rPr>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F02C67" w:rsidRDefault="00F02C67" w:rsidP="00F02C67">
            <w:pPr>
              <w:rPr>
                <w:lang w:val="nl-NL" w:eastAsia="en-DE"/>
              </w:rPr>
            </w:pPr>
            <w:r w:rsidRPr="00F02C67">
              <w:rPr>
                <w:lang w:val="nl-NL" w:eastAsia="en-DE"/>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F02C67" w:rsidRDefault="00F02C67" w:rsidP="00F02C67">
            <w:pPr>
              <w:rPr>
                <w:lang w:val="nl-NL" w:eastAsia="en-DE"/>
              </w:rPr>
            </w:pPr>
            <w:hyperlink r:id="rId206" w:history="1">
              <w:r w:rsidRPr="00F02C67">
                <w:rPr>
                  <w:rStyle w:val="Hyperlink"/>
                  <w:lang w:val="nl-NL" w:eastAsia="en-DE"/>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F02C67" w:rsidRDefault="00F02C67" w:rsidP="00F02C67">
            <w:pPr>
              <w:rPr>
                <w:lang w:val="nl-NL" w:eastAsia="en-DE"/>
              </w:rPr>
            </w:pPr>
            <w:r w:rsidRPr="00F02C67">
              <w:rPr>
                <w:lang w:val="nl-NL" w:eastAsia="en-DE"/>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F02C67" w:rsidRDefault="00F02C67" w:rsidP="00F02C67">
            <w:pPr>
              <w:rPr>
                <w:lang w:val="nl-NL" w:eastAsia="en-DE"/>
              </w:rPr>
            </w:pPr>
            <w:hyperlink r:id="rId207" w:history="1">
              <w:r w:rsidRPr="00F02C67">
                <w:rPr>
                  <w:rStyle w:val="Hyperlink"/>
                  <w:lang w:val="nl-NL" w:eastAsia="en-DE"/>
                </w:rPr>
                <w:t>JVET-V0143</w:t>
              </w:r>
            </w:hyperlink>
          </w:p>
        </w:tc>
      </w:tr>
    </w:tbl>
    <w:p w14:paraId="0304943D" w14:textId="33833433" w:rsidR="00F02C67" w:rsidRDefault="00F02C67" w:rsidP="00F02C67">
      <w:pPr>
        <w:rPr>
          <w:lang w:val="en-US" w:eastAsia="en-DE"/>
        </w:rPr>
      </w:pPr>
    </w:p>
    <w:p w14:paraId="0FA717A5" w14:textId="77777777" w:rsidR="00F02C67" w:rsidRPr="00F02C67" w:rsidRDefault="00F02C67" w:rsidP="00F02C67">
      <w:pPr>
        <w:rPr>
          <w:lang w:val="en-US" w:eastAsia="en-DE"/>
        </w:rPr>
      </w:pPr>
      <w:r w:rsidRPr="00F02C67">
        <w:rPr>
          <w:lang w:val="en-US" w:eastAsia="en-DE"/>
        </w:rPr>
        <w:t>Table 3.2. Simulation results for TSRC tests, 12 bits data, CE CTC, LowQP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F02C67" w14:paraId="5E08D3C5" w14:textId="77777777" w:rsidTr="00F02C67">
        <w:trPr>
          <w:trHeight w:val="315"/>
        </w:trPr>
        <w:tc>
          <w:tcPr>
            <w:tcW w:w="365" w:type="pct"/>
            <w:noWrap/>
            <w:vAlign w:val="bottom"/>
            <w:hideMark/>
          </w:tcPr>
          <w:p w14:paraId="1842D0A9" w14:textId="77777777" w:rsidR="00F02C67" w:rsidRPr="00F02C67" w:rsidRDefault="00F02C67" w:rsidP="00F02C67">
            <w:pPr>
              <w:rPr>
                <w:lang w:val="en-US" w:eastAsia="en-DE"/>
              </w:rPr>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F02C67" w:rsidRDefault="00F02C67" w:rsidP="00F02C67">
            <w:pPr>
              <w:rPr>
                <w:b/>
                <w:bCs/>
                <w:lang w:val="en-US" w:eastAsia="en-DE"/>
              </w:rPr>
            </w:pPr>
            <w:r w:rsidRPr="00F02C67">
              <w:rPr>
                <w:b/>
                <w:bCs/>
                <w:lang w:val="en-US" w:eastAsia="en-DE"/>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F02C67" w:rsidRDefault="00F02C67" w:rsidP="00F02C67">
            <w:pPr>
              <w:rPr>
                <w:b/>
                <w:bCs/>
                <w:lang w:val="en-US" w:eastAsia="en-DE"/>
              </w:rPr>
            </w:pPr>
            <w:r w:rsidRPr="00F02C67">
              <w:rPr>
                <w:b/>
                <w:bCs/>
                <w:lang w:val="en-US" w:eastAsia="en-DE"/>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F02C67" w:rsidRDefault="00F02C67" w:rsidP="00F02C67">
            <w:pPr>
              <w:rPr>
                <w:b/>
                <w:bCs/>
                <w:lang w:val="en-US" w:eastAsia="en-DE"/>
              </w:rPr>
            </w:pPr>
            <w:r w:rsidRPr="00F02C67">
              <w:rPr>
                <w:b/>
                <w:bCs/>
                <w:lang w:val="en-US" w:eastAsia="en-DE"/>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F02C67" w:rsidRDefault="00F02C67" w:rsidP="00F02C67">
            <w:pPr>
              <w:rPr>
                <w:b/>
                <w:bCs/>
                <w:lang w:val="en-US" w:eastAsia="en-DE"/>
              </w:rPr>
            </w:pPr>
            <w:r w:rsidRPr="00F02C67">
              <w:rPr>
                <w:b/>
                <w:bCs/>
                <w:lang w:val="en-US" w:eastAsia="en-DE"/>
              </w:rPr>
              <w:t>SVT12 RGB</w:t>
            </w:r>
          </w:p>
        </w:tc>
      </w:tr>
      <w:tr w:rsidR="00F02C67" w:rsidRPr="00F02C67" w14:paraId="40A41624" w14:textId="77777777" w:rsidTr="00F02C67">
        <w:trPr>
          <w:trHeight w:val="315"/>
        </w:trPr>
        <w:tc>
          <w:tcPr>
            <w:tcW w:w="365" w:type="pct"/>
            <w:noWrap/>
            <w:vAlign w:val="bottom"/>
            <w:hideMark/>
          </w:tcPr>
          <w:p w14:paraId="13B11BB0" w14:textId="77777777" w:rsidR="00F02C67" w:rsidRPr="00F02C67" w:rsidRDefault="00F02C67" w:rsidP="00F02C67">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F02C67" w:rsidRDefault="00F02C67" w:rsidP="00F02C67">
            <w:pPr>
              <w:rPr>
                <w:b/>
                <w:bCs/>
                <w:lang w:val="en-US" w:eastAsia="en-DE"/>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F02C67" w:rsidRDefault="00F02C67" w:rsidP="00F02C67">
            <w:pPr>
              <w:rPr>
                <w:lang w:val="en-US" w:eastAsia="en-DE"/>
              </w:rPr>
            </w:pPr>
            <w:r w:rsidRPr="00F02C67">
              <w:rPr>
                <w:lang w:val="en-US" w:eastAsia="en-DE"/>
              </w:rPr>
              <w:t>wY</w:t>
            </w:r>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F02C67" w:rsidRDefault="00F02C67" w:rsidP="00F02C67">
            <w:pPr>
              <w:rPr>
                <w:lang w:val="en-US" w:eastAsia="en-DE"/>
              </w:rPr>
            </w:pPr>
            <w:r w:rsidRPr="00F02C67">
              <w:rPr>
                <w:lang w:val="en-US" w:eastAsia="en-DE"/>
              </w:rPr>
              <w:t>wU</w:t>
            </w:r>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F02C67" w:rsidRDefault="00F02C67" w:rsidP="00F02C67">
            <w:pPr>
              <w:rPr>
                <w:lang w:val="en-US" w:eastAsia="en-DE"/>
              </w:rPr>
            </w:pPr>
            <w:r w:rsidRPr="00F02C67">
              <w:rPr>
                <w:lang w:val="en-US" w:eastAsia="en-DE"/>
              </w:rPr>
              <w:t>wV</w:t>
            </w:r>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F02C67" w:rsidRDefault="00F02C67" w:rsidP="00F02C67">
            <w:pPr>
              <w:rPr>
                <w:lang w:val="en-US" w:eastAsia="en-DE"/>
              </w:rPr>
            </w:pPr>
            <w:r w:rsidRPr="00F02C67">
              <w:rPr>
                <w:lang w:val="en-US" w:eastAsia="en-DE"/>
              </w:rPr>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F02C67" w:rsidRDefault="00F02C67" w:rsidP="00F02C67">
            <w:pPr>
              <w:rPr>
                <w:lang w:val="en-US" w:eastAsia="en-DE"/>
              </w:rPr>
            </w:pPr>
            <w:r w:rsidRPr="00F02C67">
              <w:rPr>
                <w:lang w:val="en-US" w:eastAsia="en-DE"/>
              </w:rPr>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F02C67" w:rsidRDefault="00F02C67" w:rsidP="00F02C67">
            <w:pPr>
              <w:rPr>
                <w:lang w:val="en-US" w:eastAsia="en-DE"/>
              </w:rPr>
            </w:pPr>
            <w:r w:rsidRPr="00F02C67">
              <w:rPr>
                <w:lang w:val="en-US" w:eastAsia="en-DE"/>
              </w:rPr>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F02C67" w:rsidRDefault="00F02C67" w:rsidP="00F02C67">
            <w:pPr>
              <w:rPr>
                <w:lang w:val="en-US" w:eastAsia="en-DE"/>
              </w:rPr>
            </w:pPr>
            <w:r w:rsidRPr="00F02C67">
              <w:rPr>
                <w:lang w:val="en-US" w:eastAsia="en-DE"/>
              </w:rPr>
              <w:t>Aver.RGB</w:t>
            </w:r>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F02C67" w:rsidRDefault="00F02C67" w:rsidP="00F02C67">
            <w:pPr>
              <w:rPr>
                <w:lang w:val="en-US" w:eastAsia="en-DE"/>
              </w:rPr>
            </w:pPr>
            <w:r w:rsidRPr="00F02C67">
              <w:rPr>
                <w:lang w:val="en-US" w:eastAsia="en-DE"/>
              </w:rPr>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F02C67" w:rsidRDefault="00F02C67" w:rsidP="00F02C67">
            <w:pPr>
              <w:rPr>
                <w:lang w:val="en-US" w:eastAsia="en-DE"/>
              </w:rPr>
            </w:pPr>
            <w:r w:rsidRPr="00F02C67">
              <w:rPr>
                <w:lang w:val="en-US" w:eastAsia="en-DE"/>
              </w:rPr>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F02C67" w:rsidRDefault="00F02C67" w:rsidP="00F02C67">
            <w:pPr>
              <w:rPr>
                <w:lang w:val="en-US" w:eastAsia="en-DE"/>
              </w:rPr>
            </w:pPr>
            <w:r w:rsidRPr="00F02C67">
              <w:rPr>
                <w:lang w:val="en-US" w:eastAsia="en-DE"/>
              </w:rPr>
              <w:t>R</w:t>
            </w:r>
          </w:p>
        </w:tc>
      </w:tr>
      <w:tr w:rsidR="00F02C67" w:rsidRPr="00F02C67"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F02C67" w:rsidRDefault="00F02C67" w:rsidP="00F02C67">
            <w:pPr>
              <w:rPr>
                <w:b/>
                <w:bCs/>
                <w:lang w:val="en-US" w:eastAsia="en-DE"/>
              </w:rPr>
            </w:pPr>
            <w:r w:rsidRPr="00F02C67">
              <w:rPr>
                <w:b/>
                <w:bCs/>
                <w:lang w:val="en-US" w:eastAsia="en-DE"/>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F02C67" w:rsidRDefault="00F02C67" w:rsidP="00F02C67">
            <w:pPr>
              <w:rPr>
                <w:b/>
                <w:bCs/>
                <w:lang w:val="en-US" w:eastAsia="en-DE"/>
              </w:rPr>
            </w:pPr>
            <w:r w:rsidRPr="00F02C67">
              <w:rPr>
                <w:b/>
                <w:bCs/>
                <w:lang w:val="en-US" w:eastAsia="en-DE"/>
              </w:rPr>
              <w:t>CE-2.2</w:t>
            </w:r>
          </w:p>
        </w:tc>
        <w:tc>
          <w:tcPr>
            <w:tcW w:w="421" w:type="pct"/>
            <w:shd w:val="clear" w:color="auto" w:fill="FFFFFF"/>
            <w:noWrap/>
            <w:vAlign w:val="center"/>
            <w:hideMark/>
          </w:tcPr>
          <w:p w14:paraId="0D06D299" w14:textId="77777777" w:rsidR="00F02C67" w:rsidRPr="00F02C67" w:rsidRDefault="00F02C67" w:rsidP="00F02C67">
            <w:pPr>
              <w:rPr>
                <w:lang w:val="en-US" w:eastAsia="en-DE"/>
              </w:rPr>
            </w:pPr>
            <w:r w:rsidRPr="00F02C67">
              <w:rPr>
                <w:lang w:val="en-US" w:eastAsia="en-DE"/>
              </w:rPr>
              <w:t>-0.02%</w:t>
            </w:r>
          </w:p>
        </w:tc>
        <w:tc>
          <w:tcPr>
            <w:tcW w:w="421" w:type="pct"/>
            <w:shd w:val="clear" w:color="auto" w:fill="FFFFFF"/>
            <w:noWrap/>
            <w:vAlign w:val="center"/>
            <w:hideMark/>
          </w:tcPr>
          <w:p w14:paraId="59C9F15A" w14:textId="77777777" w:rsidR="00F02C67" w:rsidRPr="00F02C67" w:rsidRDefault="00F02C67" w:rsidP="00F02C67">
            <w:pPr>
              <w:rPr>
                <w:lang w:val="en-US" w:eastAsia="en-DE"/>
              </w:rPr>
            </w:pPr>
            <w:r w:rsidRPr="00F02C67">
              <w:rPr>
                <w:lang w:val="en-US" w:eastAsia="en-DE"/>
              </w:rPr>
              <w:t>-0.02%</w:t>
            </w:r>
          </w:p>
        </w:tc>
        <w:tc>
          <w:tcPr>
            <w:tcW w:w="421" w:type="pct"/>
            <w:shd w:val="clear" w:color="auto" w:fill="FFFFFF"/>
            <w:noWrap/>
            <w:vAlign w:val="center"/>
            <w:hideMark/>
          </w:tcPr>
          <w:p w14:paraId="333CE542" w14:textId="77777777" w:rsidR="00F02C67" w:rsidRPr="00F02C67" w:rsidRDefault="00F02C67" w:rsidP="00F02C67">
            <w:pPr>
              <w:rPr>
                <w:lang w:val="en-US" w:eastAsia="en-DE"/>
              </w:rPr>
            </w:pPr>
            <w:r w:rsidRPr="00F02C67">
              <w:rPr>
                <w:lang w:val="en-US" w:eastAsia="en-DE"/>
              </w:rPr>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F02C67" w:rsidRDefault="00F02C67" w:rsidP="00F02C67">
            <w:pPr>
              <w:rPr>
                <w:lang w:val="en-US" w:eastAsia="en-DE"/>
              </w:rPr>
            </w:pPr>
            <w:r w:rsidRPr="00F02C67">
              <w:rPr>
                <w:lang w:val="en-US" w:eastAsia="en-DE"/>
              </w:rPr>
              <w:t>-0.07%</w:t>
            </w:r>
          </w:p>
        </w:tc>
        <w:tc>
          <w:tcPr>
            <w:tcW w:w="421" w:type="pct"/>
            <w:shd w:val="clear" w:color="auto" w:fill="FFFFFF"/>
            <w:noWrap/>
            <w:vAlign w:val="center"/>
            <w:hideMark/>
          </w:tcPr>
          <w:p w14:paraId="5D29DBED" w14:textId="77777777" w:rsidR="00F02C67" w:rsidRPr="00F02C67" w:rsidRDefault="00F02C67" w:rsidP="00F02C67">
            <w:pPr>
              <w:rPr>
                <w:lang w:val="en-US" w:eastAsia="en-DE"/>
              </w:rPr>
            </w:pPr>
            <w:r w:rsidRPr="00F02C67">
              <w:rPr>
                <w:lang w:val="en-US" w:eastAsia="en-DE"/>
              </w:rPr>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F02C67" w:rsidRDefault="00F02C67" w:rsidP="00F02C67">
            <w:pPr>
              <w:rPr>
                <w:lang w:val="en-US" w:eastAsia="en-DE"/>
              </w:rPr>
            </w:pPr>
            <w:r w:rsidRPr="00F02C67">
              <w:rPr>
                <w:lang w:val="en-US" w:eastAsia="en-DE"/>
              </w:rPr>
              <w:t>-0.09%</w:t>
            </w:r>
          </w:p>
        </w:tc>
        <w:tc>
          <w:tcPr>
            <w:tcW w:w="445" w:type="pct"/>
            <w:shd w:val="clear" w:color="auto" w:fill="FFFFFF"/>
            <w:noWrap/>
            <w:vAlign w:val="center"/>
            <w:hideMark/>
          </w:tcPr>
          <w:p w14:paraId="1AA98A09" w14:textId="77777777" w:rsidR="00F02C67" w:rsidRPr="00F02C67" w:rsidRDefault="00F02C67" w:rsidP="00F02C67">
            <w:pPr>
              <w:rPr>
                <w:lang w:val="en-US" w:eastAsia="en-DE"/>
              </w:rPr>
            </w:pPr>
            <w:r w:rsidRPr="00F02C67">
              <w:rPr>
                <w:lang w:val="en-US" w:eastAsia="en-DE"/>
              </w:rPr>
              <w:t>-0.14%</w:t>
            </w:r>
          </w:p>
        </w:tc>
        <w:tc>
          <w:tcPr>
            <w:tcW w:w="421" w:type="pct"/>
            <w:shd w:val="clear" w:color="auto" w:fill="FFFFFF"/>
            <w:noWrap/>
            <w:vAlign w:val="center"/>
            <w:hideMark/>
          </w:tcPr>
          <w:p w14:paraId="752139AF" w14:textId="77777777" w:rsidR="00F02C67" w:rsidRPr="00F02C67" w:rsidRDefault="00F02C67" w:rsidP="00F02C67">
            <w:pPr>
              <w:rPr>
                <w:lang w:val="en-US" w:eastAsia="en-DE"/>
              </w:rPr>
            </w:pPr>
            <w:r w:rsidRPr="00F02C67">
              <w:rPr>
                <w:lang w:val="en-US" w:eastAsia="en-DE"/>
              </w:rPr>
              <w:t>-0.13%</w:t>
            </w:r>
          </w:p>
        </w:tc>
        <w:tc>
          <w:tcPr>
            <w:tcW w:w="421" w:type="pct"/>
            <w:shd w:val="clear" w:color="auto" w:fill="FFFFFF"/>
            <w:noWrap/>
            <w:vAlign w:val="center"/>
            <w:hideMark/>
          </w:tcPr>
          <w:p w14:paraId="16AED42E" w14:textId="77777777" w:rsidR="00F02C67" w:rsidRPr="00F02C67" w:rsidRDefault="00F02C67" w:rsidP="00F02C67">
            <w:pPr>
              <w:rPr>
                <w:lang w:val="en-US" w:eastAsia="en-DE"/>
              </w:rPr>
            </w:pPr>
            <w:r w:rsidRPr="00F02C67">
              <w:rPr>
                <w:lang w:val="en-US" w:eastAsia="en-DE"/>
              </w:rPr>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F02C67" w:rsidRDefault="00F02C67" w:rsidP="00F02C67">
            <w:pPr>
              <w:rPr>
                <w:lang w:val="en-US" w:eastAsia="en-DE"/>
              </w:rPr>
            </w:pPr>
            <w:r w:rsidRPr="00F02C67">
              <w:rPr>
                <w:lang w:val="en-US" w:eastAsia="en-DE"/>
              </w:rPr>
              <w:t>-0.13%</w:t>
            </w:r>
          </w:p>
        </w:tc>
      </w:tr>
      <w:tr w:rsidR="00F02C67" w:rsidRPr="00F02C67"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F02C67" w:rsidRDefault="00F02C67" w:rsidP="00F02C67">
            <w:pPr>
              <w:rPr>
                <w:b/>
                <w:bCs/>
                <w:lang w:val="en-US" w:eastAsia="en-DE"/>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F02C67" w:rsidRDefault="00F02C67" w:rsidP="00F02C67">
            <w:pPr>
              <w:rPr>
                <w:b/>
                <w:bCs/>
                <w:lang w:val="en-US" w:eastAsia="en-DE"/>
              </w:rPr>
            </w:pPr>
            <w:r w:rsidRPr="00F02C67">
              <w:rPr>
                <w:b/>
                <w:bCs/>
                <w:lang w:val="en-US" w:eastAsia="en-DE"/>
              </w:rPr>
              <w:t>CE-2.3</w:t>
            </w:r>
          </w:p>
        </w:tc>
        <w:tc>
          <w:tcPr>
            <w:tcW w:w="421" w:type="pct"/>
            <w:shd w:val="clear" w:color="auto" w:fill="FFFFFF"/>
            <w:noWrap/>
            <w:vAlign w:val="center"/>
            <w:hideMark/>
          </w:tcPr>
          <w:p w14:paraId="411C5F73" w14:textId="77777777" w:rsidR="00F02C67" w:rsidRPr="00F02C67" w:rsidRDefault="00F02C67" w:rsidP="00F02C67">
            <w:pPr>
              <w:rPr>
                <w:lang w:val="en-US" w:eastAsia="en-DE"/>
              </w:rPr>
            </w:pPr>
            <w:r w:rsidRPr="00F02C67">
              <w:rPr>
                <w:lang w:val="en-US" w:eastAsia="en-DE"/>
              </w:rPr>
              <w:t>-0.02%</w:t>
            </w:r>
          </w:p>
        </w:tc>
        <w:tc>
          <w:tcPr>
            <w:tcW w:w="421" w:type="pct"/>
            <w:shd w:val="clear" w:color="auto" w:fill="FFFFFF"/>
            <w:noWrap/>
            <w:vAlign w:val="center"/>
            <w:hideMark/>
          </w:tcPr>
          <w:p w14:paraId="78869E4F" w14:textId="77777777" w:rsidR="00F02C67" w:rsidRPr="00F02C67" w:rsidRDefault="00F02C67" w:rsidP="00F02C67">
            <w:pPr>
              <w:rPr>
                <w:lang w:val="en-US" w:eastAsia="en-DE"/>
              </w:rPr>
            </w:pPr>
            <w:r w:rsidRPr="00F02C67">
              <w:rPr>
                <w:lang w:val="en-US" w:eastAsia="en-DE"/>
              </w:rPr>
              <w:t>-0.03%</w:t>
            </w:r>
          </w:p>
        </w:tc>
        <w:tc>
          <w:tcPr>
            <w:tcW w:w="421" w:type="pct"/>
            <w:shd w:val="clear" w:color="auto" w:fill="FFFFFF"/>
            <w:noWrap/>
            <w:vAlign w:val="center"/>
            <w:hideMark/>
          </w:tcPr>
          <w:p w14:paraId="5F742D3D" w14:textId="77777777" w:rsidR="00F02C67" w:rsidRPr="00F02C67" w:rsidRDefault="00F02C67" w:rsidP="00F02C67">
            <w:pPr>
              <w:rPr>
                <w:lang w:val="en-US" w:eastAsia="en-DE"/>
              </w:rPr>
            </w:pPr>
            <w:r w:rsidRPr="00F02C67">
              <w:rPr>
                <w:lang w:val="en-US" w:eastAsia="en-DE"/>
              </w:rPr>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F02C67" w:rsidRDefault="00F02C67" w:rsidP="00F02C67">
            <w:pPr>
              <w:rPr>
                <w:lang w:val="en-US" w:eastAsia="en-DE"/>
              </w:rPr>
            </w:pPr>
            <w:r w:rsidRPr="00F02C67">
              <w:rPr>
                <w:lang w:val="en-US" w:eastAsia="en-DE"/>
              </w:rPr>
              <w:t>-0.06%</w:t>
            </w:r>
          </w:p>
        </w:tc>
        <w:tc>
          <w:tcPr>
            <w:tcW w:w="421" w:type="pct"/>
            <w:shd w:val="clear" w:color="auto" w:fill="FFFFFF"/>
            <w:noWrap/>
            <w:vAlign w:val="center"/>
            <w:hideMark/>
          </w:tcPr>
          <w:p w14:paraId="04F135D7" w14:textId="77777777" w:rsidR="00F02C67" w:rsidRPr="00F02C67" w:rsidRDefault="00F02C67" w:rsidP="00F02C67">
            <w:pPr>
              <w:rPr>
                <w:lang w:val="en-US" w:eastAsia="en-DE"/>
              </w:rPr>
            </w:pPr>
            <w:r w:rsidRPr="00F02C67">
              <w:rPr>
                <w:lang w:val="en-US" w:eastAsia="en-DE"/>
              </w:rPr>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F02C67" w:rsidRDefault="00F02C67" w:rsidP="00F02C67">
            <w:pPr>
              <w:rPr>
                <w:lang w:val="en-US" w:eastAsia="en-DE"/>
              </w:rPr>
            </w:pPr>
            <w:r w:rsidRPr="00F02C67">
              <w:rPr>
                <w:lang w:val="en-US" w:eastAsia="en-DE"/>
              </w:rPr>
              <w:t>-0.09%</w:t>
            </w:r>
          </w:p>
        </w:tc>
        <w:tc>
          <w:tcPr>
            <w:tcW w:w="445" w:type="pct"/>
            <w:shd w:val="clear" w:color="auto" w:fill="FFFFFF"/>
            <w:noWrap/>
            <w:vAlign w:val="center"/>
            <w:hideMark/>
          </w:tcPr>
          <w:p w14:paraId="2863C493" w14:textId="77777777" w:rsidR="00F02C67" w:rsidRPr="00F02C67" w:rsidRDefault="00F02C67" w:rsidP="00F02C67">
            <w:pPr>
              <w:rPr>
                <w:lang w:val="en-US" w:eastAsia="en-DE"/>
              </w:rPr>
            </w:pPr>
            <w:r w:rsidRPr="00F02C67">
              <w:rPr>
                <w:lang w:val="en-US" w:eastAsia="en-DE"/>
              </w:rPr>
              <w:t>-0.12%</w:t>
            </w:r>
          </w:p>
        </w:tc>
        <w:tc>
          <w:tcPr>
            <w:tcW w:w="421" w:type="pct"/>
            <w:shd w:val="clear" w:color="auto" w:fill="FFFFFF"/>
            <w:noWrap/>
            <w:vAlign w:val="center"/>
            <w:hideMark/>
          </w:tcPr>
          <w:p w14:paraId="16790A28" w14:textId="77777777" w:rsidR="00F02C67" w:rsidRPr="00F02C67" w:rsidRDefault="00F02C67" w:rsidP="00F02C67">
            <w:pPr>
              <w:rPr>
                <w:lang w:val="en-US" w:eastAsia="en-DE"/>
              </w:rPr>
            </w:pPr>
            <w:r w:rsidRPr="00F02C67">
              <w:rPr>
                <w:lang w:val="en-US" w:eastAsia="en-DE"/>
              </w:rPr>
              <w:t>-0.12%</w:t>
            </w:r>
          </w:p>
        </w:tc>
        <w:tc>
          <w:tcPr>
            <w:tcW w:w="421" w:type="pct"/>
            <w:shd w:val="clear" w:color="auto" w:fill="FFFFFF"/>
            <w:noWrap/>
            <w:vAlign w:val="center"/>
            <w:hideMark/>
          </w:tcPr>
          <w:p w14:paraId="3C875056" w14:textId="77777777" w:rsidR="00F02C67" w:rsidRPr="00F02C67" w:rsidRDefault="00F02C67" w:rsidP="00F02C67">
            <w:pPr>
              <w:rPr>
                <w:lang w:val="en-US" w:eastAsia="en-DE"/>
              </w:rPr>
            </w:pPr>
            <w:r w:rsidRPr="00F02C67">
              <w:rPr>
                <w:lang w:val="en-US" w:eastAsia="en-DE"/>
              </w:rPr>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F02C67" w:rsidRDefault="00F02C67" w:rsidP="00F02C67">
            <w:pPr>
              <w:rPr>
                <w:lang w:val="en-US" w:eastAsia="en-DE"/>
              </w:rPr>
            </w:pPr>
            <w:r w:rsidRPr="00F02C67">
              <w:rPr>
                <w:lang w:val="en-US" w:eastAsia="en-DE"/>
              </w:rPr>
              <w:t>-0.12%</w:t>
            </w:r>
          </w:p>
        </w:tc>
      </w:tr>
      <w:tr w:rsidR="00F02C67" w:rsidRPr="00F02C67"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F02C67" w:rsidRDefault="00F02C67" w:rsidP="00F02C67">
            <w:pPr>
              <w:rPr>
                <w:b/>
                <w:bCs/>
                <w:lang w:val="en-US" w:eastAsia="en-DE"/>
              </w:rPr>
            </w:pPr>
            <w:r w:rsidRPr="00F02C67">
              <w:rPr>
                <w:b/>
                <w:bCs/>
                <w:lang w:val="en-US" w:eastAsia="en-DE"/>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F02C67" w:rsidRDefault="00F02C67" w:rsidP="00F02C67">
            <w:pPr>
              <w:rPr>
                <w:b/>
                <w:bCs/>
                <w:lang w:val="en-US" w:eastAsia="en-DE"/>
              </w:rPr>
            </w:pPr>
            <w:r w:rsidRPr="00F02C67">
              <w:rPr>
                <w:b/>
                <w:bCs/>
                <w:lang w:val="en-US" w:eastAsia="en-DE"/>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F02C67" w:rsidRDefault="00F02C67" w:rsidP="00F02C67">
            <w:pPr>
              <w:rPr>
                <w:lang w:val="en-US" w:eastAsia="en-DE"/>
              </w:rPr>
            </w:pPr>
            <w:r w:rsidRPr="00F02C67">
              <w:rPr>
                <w:lang w:val="en-US" w:eastAsia="en-DE"/>
              </w:rPr>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F02C67" w:rsidRDefault="00F02C67" w:rsidP="00F02C67">
            <w:pPr>
              <w:rPr>
                <w:lang w:val="en-US" w:eastAsia="en-DE"/>
              </w:rPr>
            </w:pPr>
            <w:r w:rsidRPr="00F02C67">
              <w:rPr>
                <w:lang w:val="en-US" w:eastAsia="en-DE"/>
              </w:rPr>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F02C67" w:rsidRDefault="00F02C67" w:rsidP="00F02C67">
            <w:pPr>
              <w:rPr>
                <w:lang w:val="en-US" w:eastAsia="en-DE"/>
              </w:rPr>
            </w:pPr>
            <w:r w:rsidRPr="00F02C67">
              <w:rPr>
                <w:lang w:val="en-US" w:eastAsia="en-DE"/>
              </w:rPr>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F02C67" w:rsidRDefault="00F02C67" w:rsidP="00F02C67">
            <w:pPr>
              <w:rPr>
                <w:lang w:val="en-US" w:eastAsia="en-DE"/>
              </w:rPr>
            </w:pPr>
            <w:r w:rsidRPr="00F02C67">
              <w:rPr>
                <w:lang w:val="en-US" w:eastAsia="en-DE"/>
              </w:rPr>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F02C67" w:rsidRDefault="00F02C67" w:rsidP="00F02C67">
            <w:pPr>
              <w:rPr>
                <w:lang w:val="en-US" w:eastAsia="en-DE"/>
              </w:rPr>
            </w:pPr>
            <w:r w:rsidRPr="00F02C67">
              <w:rPr>
                <w:lang w:val="en-US" w:eastAsia="en-DE"/>
              </w:rPr>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F02C67" w:rsidRDefault="00F02C67" w:rsidP="00F02C67">
            <w:pPr>
              <w:rPr>
                <w:lang w:val="en-US" w:eastAsia="en-DE"/>
              </w:rPr>
            </w:pPr>
            <w:r w:rsidRPr="00F02C67">
              <w:rPr>
                <w:lang w:val="en-US" w:eastAsia="en-DE"/>
              </w:rPr>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F02C67" w:rsidRDefault="00F02C67" w:rsidP="00F02C67">
            <w:pPr>
              <w:rPr>
                <w:lang w:val="en-US" w:eastAsia="en-DE"/>
              </w:rPr>
            </w:pPr>
            <w:r w:rsidRPr="00F02C67">
              <w:rPr>
                <w:lang w:val="en-US" w:eastAsia="en-DE"/>
              </w:rPr>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F02C67" w:rsidRDefault="00F02C67" w:rsidP="00F02C67">
            <w:pPr>
              <w:rPr>
                <w:lang w:val="en-US" w:eastAsia="en-DE"/>
              </w:rPr>
            </w:pPr>
            <w:r w:rsidRPr="00F02C67">
              <w:rPr>
                <w:lang w:val="en-US" w:eastAsia="en-DE"/>
              </w:rPr>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F02C67" w:rsidRDefault="00F02C67" w:rsidP="00F02C67">
            <w:pPr>
              <w:rPr>
                <w:lang w:val="en-US" w:eastAsia="en-DE"/>
              </w:rPr>
            </w:pPr>
            <w:r w:rsidRPr="00F02C67">
              <w:rPr>
                <w:lang w:val="en-US" w:eastAsia="en-DE"/>
              </w:rPr>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F02C67" w:rsidRDefault="00F02C67" w:rsidP="00F02C67">
            <w:pPr>
              <w:rPr>
                <w:lang w:val="en-US" w:eastAsia="en-DE"/>
              </w:rPr>
            </w:pPr>
            <w:r w:rsidRPr="00F02C67">
              <w:rPr>
                <w:lang w:val="en-US" w:eastAsia="en-DE"/>
              </w:rPr>
              <w:t>-0.08%</w:t>
            </w:r>
          </w:p>
        </w:tc>
      </w:tr>
      <w:tr w:rsidR="00F02C67" w:rsidRPr="00F02C67"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F02C67" w:rsidRDefault="00F02C67" w:rsidP="00F02C67">
            <w:pPr>
              <w:rPr>
                <w:b/>
                <w:bCs/>
                <w:lang w:val="en-US" w:eastAsia="en-DE"/>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F02C67" w:rsidRDefault="00F02C67" w:rsidP="00F02C67">
            <w:pPr>
              <w:rPr>
                <w:b/>
                <w:bCs/>
                <w:lang w:val="en-US" w:eastAsia="en-DE"/>
              </w:rPr>
            </w:pPr>
            <w:r w:rsidRPr="00F02C67">
              <w:rPr>
                <w:b/>
                <w:bCs/>
                <w:lang w:val="en-US" w:eastAsia="en-DE"/>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F02C67" w:rsidRDefault="00F02C67" w:rsidP="00F02C67">
            <w:pPr>
              <w:rPr>
                <w:lang w:val="en-US" w:eastAsia="en-DE"/>
              </w:rPr>
            </w:pPr>
            <w:r w:rsidRPr="00F02C67">
              <w:rPr>
                <w:lang w:val="en-US" w:eastAsia="en-DE"/>
              </w:rPr>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F02C67" w:rsidRDefault="00F02C67" w:rsidP="00F02C67">
            <w:pPr>
              <w:rPr>
                <w:lang w:val="en-US" w:eastAsia="en-DE"/>
              </w:rPr>
            </w:pPr>
            <w:r w:rsidRPr="00F02C67">
              <w:rPr>
                <w:lang w:val="en-US" w:eastAsia="en-DE"/>
              </w:rPr>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F02C67" w:rsidRDefault="00F02C67" w:rsidP="00F02C67">
            <w:pPr>
              <w:rPr>
                <w:lang w:val="en-US" w:eastAsia="en-DE"/>
              </w:rPr>
            </w:pPr>
            <w:r w:rsidRPr="00F02C67">
              <w:rPr>
                <w:lang w:val="en-US" w:eastAsia="en-DE"/>
              </w:rPr>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F02C67" w:rsidRDefault="00F02C67" w:rsidP="00F02C67">
            <w:pPr>
              <w:rPr>
                <w:lang w:val="en-US" w:eastAsia="en-DE"/>
              </w:rPr>
            </w:pPr>
            <w:r w:rsidRPr="00F02C67">
              <w:rPr>
                <w:lang w:val="en-US" w:eastAsia="en-DE"/>
              </w:rPr>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F02C67" w:rsidRDefault="00F02C67" w:rsidP="00F02C67">
            <w:pPr>
              <w:rPr>
                <w:lang w:val="en-US" w:eastAsia="en-DE"/>
              </w:rPr>
            </w:pPr>
            <w:r w:rsidRPr="00F02C67">
              <w:rPr>
                <w:lang w:val="en-US" w:eastAsia="en-DE"/>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F02C67" w:rsidRDefault="00F02C67" w:rsidP="00F02C67">
            <w:pPr>
              <w:rPr>
                <w:lang w:val="en-US" w:eastAsia="en-DE"/>
              </w:rPr>
            </w:pPr>
            <w:r w:rsidRPr="00F02C67">
              <w:rPr>
                <w:lang w:val="en-US" w:eastAsia="en-DE"/>
              </w:rPr>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F02C67" w:rsidRDefault="00F02C67" w:rsidP="00F02C67">
            <w:pPr>
              <w:rPr>
                <w:lang w:val="en-US" w:eastAsia="en-DE"/>
              </w:rPr>
            </w:pPr>
            <w:r w:rsidRPr="00F02C67">
              <w:rPr>
                <w:lang w:val="en-US" w:eastAsia="en-DE"/>
              </w:rPr>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F02C67" w:rsidRDefault="00F02C67" w:rsidP="00F02C67">
            <w:pPr>
              <w:rPr>
                <w:lang w:val="en-US" w:eastAsia="en-DE"/>
              </w:rPr>
            </w:pPr>
            <w:r w:rsidRPr="00F02C67">
              <w:rPr>
                <w:lang w:val="en-US" w:eastAsia="en-DE"/>
              </w:rPr>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F02C67" w:rsidRDefault="00F02C67" w:rsidP="00F02C67">
            <w:pPr>
              <w:rPr>
                <w:lang w:val="en-US" w:eastAsia="en-DE"/>
              </w:rPr>
            </w:pPr>
            <w:r w:rsidRPr="00F02C67">
              <w:rPr>
                <w:lang w:val="en-US" w:eastAsia="en-DE"/>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F02C67" w:rsidRDefault="00F02C67" w:rsidP="00F02C67">
            <w:pPr>
              <w:rPr>
                <w:lang w:val="en-US" w:eastAsia="en-DE"/>
              </w:rPr>
            </w:pPr>
            <w:r w:rsidRPr="00F02C67">
              <w:rPr>
                <w:lang w:val="en-US" w:eastAsia="en-DE"/>
              </w:rPr>
              <w:t>-0.06%</w:t>
            </w:r>
          </w:p>
        </w:tc>
      </w:tr>
      <w:tr w:rsidR="00F02C67" w:rsidRPr="00F02C67"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F02C67" w:rsidRDefault="00F02C67" w:rsidP="00F02C67">
            <w:pPr>
              <w:rPr>
                <w:b/>
                <w:bCs/>
                <w:lang w:val="en-US" w:eastAsia="en-DE"/>
              </w:rPr>
            </w:pPr>
            <w:r w:rsidRPr="00F02C67">
              <w:rPr>
                <w:b/>
                <w:bCs/>
                <w:lang w:val="en-US" w:eastAsia="en-DE"/>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F02C67" w:rsidRDefault="00F02C67" w:rsidP="00F02C67">
            <w:pPr>
              <w:rPr>
                <w:b/>
                <w:bCs/>
                <w:lang w:val="en-US" w:eastAsia="en-DE"/>
              </w:rPr>
            </w:pPr>
            <w:r w:rsidRPr="00F02C67">
              <w:rPr>
                <w:b/>
                <w:bCs/>
                <w:lang w:val="en-US" w:eastAsia="en-DE"/>
              </w:rPr>
              <w:t>CE-2.2</w:t>
            </w:r>
          </w:p>
        </w:tc>
        <w:tc>
          <w:tcPr>
            <w:tcW w:w="421" w:type="pct"/>
            <w:shd w:val="clear" w:color="auto" w:fill="FFFFFF"/>
            <w:noWrap/>
            <w:vAlign w:val="center"/>
            <w:hideMark/>
          </w:tcPr>
          <w:p w14:paraId="4CF35A2A" w14:textId="77777777" w:rsidR="00F02C67" w:rsidRPr="00F02C67" w:rsidRDefault="00F02C67" w:rsidP="00F02C67">
            <w:pPr>
              <w:rPr>
                <w:lang w:val="en-US" w:eastAsia="en-DE"/>
              </w:rPr>
            </w:pPr>
            <w:r w:rsidRPr="00F02C67">
              <w:rPr>
                <w:lang w:val="en-US" w:eastAsia="en-DE"/>
              </w:rPr>
              <w:t>0.02%</w:t>
            </w:r>
          </w:p>
        </w:tc>
        <w:tc>
          <w:tcPr>
            <w:tcW w:w="421" w:type="pct"/>
            <w:shd w:val="clear" w:color="auto" w:fill="FFFFFF"/>
            <w:noWrap/>
            <w:vAlign w:val="center"/>
            <w:hideMark/>
          </w:tcPr>
          <w:p w14:paraId="2ED6E9E8" w14:textId="77777777" w:rsidR="00F02C67" w:rsidRPr="00F02C67" w:rsidRDefault="00F02C67" w:rsidP="00F02C67">
            <w:pPr>
              <w:rPr>
                <w:lang w:val="en-US" w:eastAsia="en-DE"/>
              </w:rPr>
            </w:pPr>
            <w:r w:rsidRPr="00F02C67">
              <w:rPr>
                <w:lang w:val="en-US" w:eastAsia="en-DE"/>
              </w:rPr>
              <w:t>0.00%</w:t>
            </w:r>
          </w:p>
        </w:tc>
        <w:tc>
          <w:tcPr>
            <w:tcW w:w="421" w:type="pct"/>
            <w:shd w:val="clear" w:color="auto" w:fill="FFFFFF"/>
            <w:noWrap/>
            <w:vAlign w:val="center"/>
            <w:hideMark/>
          </w:tcPr>
          <w:p w14:paraId="05D82B4C" w14:textId="77777777" w:rsidR="00F02C67" w:rsidRPr="00F02C67" w:rsidRDefault="00F02C67" w:rsidP="00F02C67">
            <w:pPr>
              <w:rPr>
                <w:lang w:val="en-US" w:eastAsia="en-DE"/>
              </w:rPr>
            </w:pPr>
            <w:r w:rsidRPr="00F02C67">
              <w:rPr>
                <w:lang w:val="en-US" w:eastAsia="en-DE"/>
              </w:rPr>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F02C67" w:rsidRDefault="00F02C67" w:rsidP="00F02C67">
            <w:pPr>
              <w:rPr>
                <w:lang w:val="en-US" w:eastAsia="en-DE"/>
              </w:rPr>
            </w:pPr>
            <w:r w:rsidRPr="00F02C67">
              <w:rPr>
                <w:lang w:val="en-US" w:eastAsia="en-DE"/>
              </w:rPr>
              <w:t>0.01%</w:t>
            </w:r>
          </w:p>
        </w:tc>
        <w:tc>
          <w:tcPr>
            <w:tcW w:w="421" w:type="pct"/>
            <w:shd w:val="clear" w:color="auto" w:fill="FFFFFF"/>
            <w:noWrap/>
            <w:vAlign w:val="center"/>
            <w:hideMark/>
          </w:tcPr>
          <w:p w14:paraId="49D899FC" w14:textId="77777777" w:rsidR="00F02C67" w:rsidRPr="00F02C67" w:rsidRDefault="00F02C67" w:rsidP="00F02C67">
            <w:pPr>
              <w:rPr>
                <w:lang w:val="en-US" w:eastAsia="en-DE"/>
              </w:rPr>
            </w:pPr>
            <w:r w:rsidRPr="00F02C67">
              <w:rPr>
                <w:lang w:val="en-US" w:eastAsia="en-DE"/>
              </w:rPr>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F02C67" w:rsidRDefault="00F02C67" w:rsidP="00F02C67">
            <w:pPr>
              <w:rPr>
                <w:lang w:val="en-US" w:eastAsia="en-DE"/>
              </w:rPr>
            </w:pPr>
            <w:r w:rsidRPr="00F02C67">
              <w:rPr>
                <w:lang w:val="en-US" w:eastAsia="en-DE"/>
              </w:rPr>
              <w:t>-0.01%</w:t>
            </w:r>
          </w:p>
        </w:tc>
        <w:tc>
          <w:tcPr>
            <w:tcW w:w="445" w:type="pct"/>
            <w:shd w:val="clear" w:color="auto" w:fill="FFFFFF"/>
            <w:noWrap/>
            <w:vAlign w:val="center"/>
            <w:hideMark/>
          </w:tcPr>
          <w:p w14:paraId="08790CAB" w14:textId="77777777" w:rsidR="00F02C67" w:rsidRPr="00F02C67" w:rsidRDefault="00F02C67" w:rsidP="00F02C67">
            <w:pPr>
              <w:rPr>
                <w:lang w:val="en-US" w:eastAsia="en-DE"/>
              </w:rPr>
            </w:pPr>
            <w:r w:rsidRPr="00F02C67">
              <w:rPr>
                <w:lang w:val="en-US" w:eastAsia="en-DE"/>
              </w:rPr>
              <w:t>-0.09%</w:t>
            </w:r>
          </w:p>
        </w:tc>
        <w:tc>
          <w:tcPr>
            <w:tcW w:w="421" w:type="pct"/>
            <w:shd w:val="clear" w:color="auto" w:fill="FFFFFF"/>
            <w:noWrap/>
            <w:vAlign w:val="center"/>
            <w:hideMark/>
          </w:tcPr>
          <w:p w14:paraId="26E7C075" w14:textId="77777777" w:rsidR="00F02C67" w:rsidRPr="00F02C67" w:rsidRDefault="00F02C67" w:rsidP="00F02C67">
            <w:pPr>
              <w:rPr>
                <w:lang w:val="en-US" w:eastAsia="en-DE"/>
              </w:rPr>
            </w:pPr>
            <w:r w:rsidRPr="00F02C67">
              <w:rPr>
                <w:lang w:val="en-US" w:eastAsia="en-DE"/>
              </w:rPr>
              <w:t>-0.10%</w:t>
            </w:r>
          </w:p>
        </w:tc>
        <w:tc>
          <w:tcPr>
            <w:tcW w:w="421" w:type="pct"/>
            <w:shd w:val="clear" w:color="auto" w:fill="FFFFFF"/>
            <w:noWrap/>
            <w:vAlign w:val="center"/>
            <w:hideMark/>
          </w:tcPr>
          <w:p w14:paraId="23CF1528" w14:textId="77777777" w:rsidR="00F02C67" w:rsidRPr="00F02C67" w:rsidRDefault="00F02C67" w:rsidP="00F02C67">
            <w:pPr>
              <w:rPr>
                <w:lang w:val="en-US" w:eastAsia="en-DE"/>
              </w:rPr>
            </w:pPr>
            <w:r w:rsidRPr="00F02C67">
              <w:rPr>
                <w:lang w:val="en-US" w:eastAsia="en-DE"/>
              </w:rPr>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F02C67" w:rsidRDefault="00F02C67" w:rsidP="00F02C67">
            <w:pPr>
              <w:rPr>
                <w:lang w:val="en-US" w:eastAsia="en-DE"/>
              </w:rPr>
            </w:pPr>
            <w:r w:rsidRPr="00F02C67">
              <w:rPr>
                <w:lang w:val="en-US" w:eastAsia="en-DE"/>
              </w:rPr>
              <w:t>-0.09%</w:t>
            </w:r>
          </w:p>
        </w:tc>
      </w:tr>
      <w:tr w:rsidR="00F02C67" w:rsidRPr="00F02C67"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F02C67" w:rsidRDefault="00F02C67" w:rsidP="00F02C67">
            <w:pPr>
              <w:rPr>
                <w:b/>
                <w:bCs/>
                <w:lang w:val="en-US" w:eastAsia="en-DE"/>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F02C67" w:rsidRDefault="00F02C67" w:rsidP="00F02C67">
            <w:pPr>
              <w:rPr>
                <w:b/>
                <w:bCs/>
                <w:lang w:val="en-US" w:eastAsia="en-DE"/>
              </w:rPr>
            </w:pPr>
            <w:r w:rsidRPr="00F02C67">
              <w:rPr>
                <w:b/>
                <w:bCs/>
                <w:lang w:val="en-US" w:eastAsia="en-DE"/>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F02C67" w:rsidRDefault="00F02C67" w:rsidP="00F02C67">
            <w:pPr>
              <w:rPr>
                <w:lang w:val="en-US" w:eastAsia="en-DE"/>
              </w:rPr>
            </w:pPr>
            <w:r w:rsidRPr="00F02C67">
              <w:rPr>
                <w:lang w:val="en-US" w:eastAsia="en-DE"/>
              </w:rPr>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F02C67" w:rsidRDefault="00F02C67" w:rsidP="00F02C67">
            <w:pPr>
              <w:rPr>
                <w:lang w:val="en-US" w:eastAsia="en-DE"/>
              </w:rPr>
            </w:pPr>
            <w:r w:rsidRPr="00F02C67">
              <w:rPr>
                <w:lang w:val="en-US" w:eastAsia="en-DE"/>
              </w:rPr>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F02C67" w:rsidRDefault="00F02C67" w:rsidP="00F02C67">
            <w:pPr>
              <w:rPr>
                <w:lang w:val="en-US" w:eastAsia="en-DE"/>
              </w:rPr>
            </w:pPr>
            <w:r w:rsidRPr="00F02C67">
              <w:rPr>
                <w:lang w:val="en-US" w:eastAsia="en-DE"/>
              </w:rPr>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F02C67" w:rsidRDefault="00F02C67" w:rsidP="00F02C67">
            <w:pPr>
              <w:rPr>
                <w:lang w:val="en-US" w:eastAsia="en-DE"/>
              </w:rPr>
            </w:pPr>
            <w:r w:rsidRPr="00F02C67">
              <w:rPr>
                <w:lang w:val="en-US" w:eastAsia="en-DE"/>
              </w:rPr>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F02C67" w:rsidRDefault="00F02C67" w:rsidP="00F02C67">
            <w:pPr>
              <w:rPr>
                <w:lang w:val="en-US" w:eastAsia="en-DE"/>
              </w:rPr>
            </w:pPr>
            <w:r w:rsidRPr="00F02C67">
              <w:rPr>
                <w:lang w:val="en-US" w:eastAsia="en-DE"/>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F02C67" w:rsidRDefault="00F02C67" w:rsidP="00F02C67">
            <w:pPr>
              <w:rPr>
                <w:lang w:val="en-US" w:eastAsia="en-DE"/>
              </w:rPr>
            </w:pPr>
            <w:r w:rsidRPr="00F02C67">
              <w:rPr>
                <w:lang w:val="en-US" w:eastAsia="en-DE"/>
              </w:rPr>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F02C67" w:rsidRDefault="00F02C67" w:rsidP="00F02C67">
            <w:pPr>
              <w:rPr>
                <w:lang w:val="en-US" w:eastAsia="en-DE"/>
              </w:rPr>
            </w:pPr>
            <w:r w:rsidRPr="00F02C67">
              <w:rPr>
                <w:lang w:val="en-US" w:eastAsia="en-DE"/>
              </w:rPr>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F02C67" w:rsidRDefault="00F02C67" w:rsidP="00F02C67">
            <w:pPr>
              <w:rPr>
                <w:lang w:val="en-US" w:eastAsia="en-DE"/>
              </w:rPr>
            </w:pPr>
            <w:r w:rsidRPr="00F02C67">
              <w:rPr>
                <w:lang w:val="en-US" w:eastAsia="en-DE"/>
              </w:rPr>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F02C67" w:rsidRDefault="00F02C67" w:rsidP="00F02C67">
            <w:pPr>
              <w:rPr>
                <w:lang w:val="en-US" w:eastAsia="en-DE"/>
              </w:rPr>
            </w:pPr>
            <w:r w:rsidRPr="00F02C67">
              <w:rPr>
                <w:lang w:val="en-US" w:eastAsia="en-DE"/>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F02C67" w:rsidRDefault="00F02C67" w:rsidP="00F02C67">
            <w:pPr>
              <w:rPr>
                <w:lang w:val="en-US" w:eastAsia="en-DE"/>
              </w:rPr>
            </w:pPr>
            <w:r w:rsidRPr="00F02C67">
              <w:rPr>
                <w:lang w:val="en-US" w:eastAsia="en-DE"/>
              </w:rPr>
              <w:t>-0.07%</w:t>
            </w:r>
          </w:p>
        </w:tc>
      </w:tr>
    </w:tbl>
    <w:p w14:paraId="07DCB9E4" w14:textId="77777777" w:rsidR="00F02C67" w:rsidRPr="00F02C67" w:rsidRDefault="00F02C67" w:rsidP="00F02C67">
      <w:pPr>
        <w:rPr>
          <w:lang w:val="en-US" w:eastAsia="en-DE"/>
        </w:rPr>
      </w:pPr>
    </w:p>
    <w:p w14:paraId="39D41255" w14:textId="77777777" w:rsidR="00F02C67" w:rsidRPr="00F02C67" w:rsidRDefault="00F02C67" w:rsidP="00F02C67">
      <w:pPr>
        <w:rPr>
          <w:b/>
          <w:bCs/>
          <w:lang w:val="en-US" w:eastAsia="en-DE"/>
        </w:rPr>
      </w:pPr>
      <w:r w:rsidRPr="00F02C67">
        <w:rPr>
          <w:lang w:val="en-US" w:eastAsia="en-DE"/>
        </w:rPr>
        <w:t>Table 3.3. Simulation results for TSRC tests, 16 bits data, CE CTC, LowQP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F02C67" w14:paraId="34D18395" w14:textId="77777777" w:rsidTr="00F02C67">
        <w:trPr>
          <w:trHeight w:val="315"/>
        </w:trPr>
        <w:tc>
          <w:tcPr>
            <w:tcW w:w="960" w:type="dxa"/>
            <w:noWrap/>
            <w:vAlign w:val="bottom"/>
            <w:hideMark/>
          </w:tcPr>
          <w:p w14:paraId="17D00AB1" w14:textId="77777777" w:rsidR="00F02C67" w:rsidRPr="00F02C67" w:rsidRDefault="00F02C67" w:rsidP="00F02C67">
            <w:pPr>
              <w:rPr>
                <w:b/>
                <w:bCs/>
                <w:lang w:val="en-US" w:eastAsia="en-DE"/>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F02C67" w:rsidRDefault="00F02C67" w:rsidP="00F02C67">
            <w:pPr>
              <w:rPr>
                <w:b/>
                <w:bCs/>
                <w:lang w:val="en-US" w:eastAsia="en-DE"/>
              </w:rPr>
            </w:pPr>
            <w:r w:rsidRPr="00F02C67">
              <w:rPr>
                <w:b/>
                <w:bCs/>
                <w:lang w:val="en-US" w:eastAsia="en-DE"/>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F02C67" w:rsidRDefault="00F02C67" w:rsidP="00F02C67">
            <w:pPr>
              <w:rPr>
                <w:b/>
                <w:bCs/>
                <w:lang w:val="en-US" w:eastAsia="en-DE"/>
              </w:rPr>
            </w:pPr>
            <w:r w:rsidRPr="00F02C67">
              <w:rPr>
                <w:b/>
                <w:bCs/>
                <w:lang w:val="en-US" w:eastAsia="en-DE"/>
              </w:rPr>
              <w:t>SVT16 RGB</w:t>
            </w:r>
          </w:p>
        </w:tc>
      </w:tr>
      <w:tr w:rsidR="00F02C67" w:rsidRPr="00F02C67" w14:paraId="20572680" w14:textId="77777777" w:rsidTr="00F02C67">
        <w:trPr>
          <w:trHeight w:val="315"/>
        </w:trPr>
        <w:tc>
          <w:tcPr>
            <w:tcW w:w="960" w:type="dxa"/>
            <w:noWrap/>
            <w:vAlign w:val="bottom"/>
            <w:hideMark/>
          </w:tcPr>
          <w:p w14:paraId="64B1B66E" w14:textId="77777777" w:rsidR="00F02C67" w:rsidRPr="00F02C67" w:rsidRDefault="00F02C67" w:rsidP="00F02C67">
            <w:pPr>
              <w:rPr>
                <w:b/>
                <w:bCs/>
                <w:lang w:val="en-US" w:eastAsia="en-DE"/>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F02C67" w:rsidRDefault="00F02C67" w:rsidP="00F02C67">
            <w:pPr>
              <w:rPr>
                <w:b/>
                <w:bCs/>
                <w:lang w:val="en-US" w:eastAsia="en-DE"/>
              </w:rPr>
            </w:pPr>
            <w:r w:rsidRPr="00F02C67">
              <w:rPr>
                <w:b/>
                <w:bCs/>
                <w:lang w:val="en-US" w:eastAsia="en-DE"/>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F02C67" w:rsidRDefault="00F02C67" w:rsidP="00F02C67">
            <w:pPr>
              <w:rPr>
                <w:lang w:val="en-US" w:eastAsia="en-DE"/>
              </w:rPr>
            </w:pPr>
            <w:r w:rsidRPr="00F02C67">
              <w:rPr>
                <w:lang w:val="en-US" w:eastAsia="en-DE"/>
              </w:rPr>
              <w:t>Aver.RGB</w:t>
            </w:r>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F02C67" w:rsidRDefault="00F02C67" w:rsidP="00F02C67">
            <w:pPr>
              <w:rPr>
                <w:lang w:val="en-US" w:eastAsia="en-DE"/>
              </w:rPr>
            </w:pPr>
            <w:r w:rsidRPr="00F02C67">
              <w:rPr>
                <w:lang w:val="en-US" w:eastAsia="en-DE"/>
              </w:rPr>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F02C67" w:rsidRDefault="00F02C67" w:rsidP="00F02C67">
            <w:pPr>
              <w:rPr>
                <w:lang w:val="en-US" w:eastAsia="en-DE"/>
              </w:rPr>
            </w:pPr>
            <w:r w:rsidRPr="00F02C67">
              <w:rPr>
                <w:lang w:val="en-US" w:eastAsia="en-DE"/>
              </w:rPr>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F02C67" w:rsidRDefault="00F02C67" w:rsidP="00F02C67">
            <w:pPr>
              <w:rPr>
                <w:lang w:val="en-US" w:eastAsia="en-DE"/>
              </w:rPr>
            </w:pPr>
            <w:r w:rsidRPr="00F02C67">
              <w:rPr>
                <w:lang w:val="en-US" w:eastAsia="en-DE"/>
              </w:rPr>
              <w:t>R</w:t>
            </w:r>
          </w:p>
        </w:tc>
      </w:tr>
      <w:tr w:rsidR="00F02C67" w:rsidRPr="00F02C67"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F02C67" w:rsidRDefault="00F02C67" w:rsidP="00F02C67">
            <w:pPr>
              <w:rPr>
                <w:b/>
                <w:bCs/>
                <w:lang w:val="en-US" w:eastAsia="en-DE"/>
              </w:rPr>
            </w:pPr>
            <w:r w:rsidRPr="00F02C67">
              <w:rPr>
                <w:b/>
                <w:bCs/>
                <w:lang w:val="en-US" w:eastAsia="en-DE"/>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F02C67" w:rsidRDefault="00F02C67" w:rsidP="00F02C67">
            <w:pPr>
              <w:rPr>
                <w:b/>
                <w:bCs/>
                <w:lang w:val="en-US" w:eastAsia="en-DE"/>
              </w:rPr>
            </w:pPr>
            <w:r w:rsidRPr="00F02C67">
              <w:rPr>
                <w:b/>
                <w:bCs/>
                <w:lang w:val="en-US" w:eastAsia="en-DE"/>
              </w:rPr>
              <w:t>CE-2.2</w:t>
            </w:r>
          </w:p>
        </w:tc>
        <w:tc>
          <w:tcPr>
            <w:tcW w:w="1014" w:type="dxa"/>
            <w:shd w:val="clear" w:color="auto" w:fill="FFFFFF"/>
            <w:noWrap/>
            <w:vAlign w:val="center"/>
            <w:hideMark/>
          </w:tcPr>
          <w:p w14:paraId="21F5CD8B" w14:textId="77777777" w:rsidR="00F02C67" w:rsidRPr="00F02C67" w:rsidRDefault="00F02C67" w:rsidP="00F02C67">
            <w:pPr>
              <w:rPr>
                <w:lang w:val="en-US" w:eastAsia="en-DE"/>
              </w:rPr>
            </w:pPr>
            <w:r w:rsidRPr="00F02C67">
              <w:rPr>
                <w:lang w:val="en-US" w:eastAsia="en-DE"/>
              </w:rPr>
              <w:t>-0.20%</w:t>
            </w:r>
          </w:p>
        </w:tc>
        <w:tc>
          <w:tcPr>
            <w:tcW w:w="942" w:type="dxa"/>
            <w:shd w:val="clear" w:color="auto" w:fill="FFFFFF"/>
            <w:noWrap/>
            <w:vAlign w:val="center"/>
            <w:hideMark/>
          </w:tcPr>
          <w:p w14:paraId="6DDB095D" w14:textId="77777777" w:rsidR="00F02C67" w:rsidRPr="00F02C67" w:rsidRDefault="00F02C67" w:rsidP="00F02C67">
            <w:pPr>
              <w:rPr>
                <w:lang w:val="en-US" w:eastAsia="en-DE"/>
              </w:rPr>
            </w:pPr>
            <w:r w:rsidRPr="00F02C67">
              <w:rPr>
                <w:lang w:val="en-US" w:eastAsia="en-DE"/>
              </w:rPr>
              <w:t>-0.26%</w:t>
            </w:r>
          </w:p>
        </w:tc>
        <w:tc>
          <w:tcPr>
            <w:tcW w:w="942" w:type="dxa"/>
            <w:shd w:val="clear" w:color="auto" w:fill="FFFFFF"/>
            <w:noWrap/>
            <w:vAlign w:val="center"/>
            <w:hideMark/>
          </w:tcPr>
          <w:p w14:paraId="070313A6" w14:textId="77777777" w:rsidR="00F02C67" w:rsidRPr="00F02C67" w:rsidRDefault="00F02C67" w:rsidP="00F02C67">
            <w:pPr>
              <w:rPr>
                <w:lang w:val="en-US" w:eastAsia="en-DE"/>
              </w:rPr>
            </w:pPr>
            <w:r w:rsidRPr="00F02C67">
              <w:rPr>
                <w:lang w:val="en-US" w:eastAsia="en-DE"/>
              </w:rPr>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F02C67" w:rsidRDefault="00F02C67" w:rsidP="00F02C67">
            <w:pPr>
              <w:rPr>
                <w:lang w:val="en-US" w:eastAsia="en-DE"/>
              </w:rPr>
            </w:pPr>
            <w:r w:rsidRPr="00F02C67">
              <w:rPr>
                <w:lang w:val="en-US" w:eastAsia="en-DE"/>
              </w:rPr>
              <w:t>-0.16%</w:t>
            </w:r>
          </w:p>
        </w:tc>
      </w:tr>
      <w:tr w:rsidR="00F02C67" w:rsidRPr="00F02C67"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F02C67" w:rsidRDefault="00F02C67" w:rsidP="00F02C67">
            <w:pPr>
              <w:rPr>
                <w:b/>
                <w:bCs/>
                <w:lang w:val="en-US" w:eastAsia="en-DE"/>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F02C67" w:rsidRDefault="00F02C67" w:rsidP="00F02C67">
            <w:pPr>
              <w:rPr>
                <w:b/>
                <w:bCs/>
                <w:lang w:val="en-US" w:eastAsia="en-DE"/>
              </w:rPr>
            </w:pPr>
            <w:r w:rsidRPr="00F02C67">
              <w:rPr>
                <w:b/>
                <w:bCs/>
                <w:lang w:val="en-US" w:eastAsia="en-DE"/>
              </w:rPr>
              <w:t>CE-2.3</w:t>
            </w:r>
          </w:p>
        </w:tc>
        <w:tc>
          <w:tcPr>
            <w:tcW w:w="1014" w:type="dxa"/>
            <w:shd w:val="clear" w:color="auto" w:fill="FFFFFF"/>
            <w:noWrap/>
            <w:vAlign w:val="center"/>
            <w:hideMark/>
          </w:tcPr>
          <w:p w14:paraId="2AB61079" w14:textId="77777777" w:rsidR="00F02C67" w:rsidRPr="00F02C67" w:rsidRDefault="00F02C67" w:rsidP="00F02C67">
            <w:pPr>
              <w:rPr>
                <w:lang w:val="en-US" w:eastAsia="en-DE"/>
              </w:rPr>
            </w:pPr>
            <w:r w:rsidRPr="00F02C67">
              <w:rPr>
                <w:lang w:val="en-US" w:eastAsia="en-DE"/>
              </w:rPr>
              <w:t>-0.18%</w:t>
            </w:r>
          </w:p>
        </w:tc>
        <w:tc>
          <w:tcPr>
            <w:tcW w:w="942" w:type="dxa"/>
            <w:shd w:val="clear" w:color="auto" w:fill="FFFFFF"/>
            <w:noWrap/>
            <w:vAlign w:val="center"/>
            <w:hideMark/>
          </w:tcPr>
          <w:p w14:paraId="25A2AFED" w14:textId="77777777" w:rsidR="00F02C67" w:rsidRPr="00F02C67" w:rsidRDefault="00F02C67" w:rsidP="00F02C67">
            <w:pPr>
              <w:rPr>
                <w:lang w:val="en-US" w:eastAsia="en-DE"/>
              </w:rPr>
            </w:pPr>
            <w:r w:rsidRPr="00F02C67">
              <w:rPr>
                <w:lang w:val="en-US" w:eastAsia="en-DE"/>
              </w:rPr>
              <w:t>-0.24%</w:t>
            </w:r>
          </w:p>
        </w:tc>
        <w:tc>
          <w:tcPr>
            <w:tcW w:w="942" w:type="dxa"/>
            <w:shd w:val="clear" w:color="auto" w:fill="FFFFFF"/>
            <w:noWrap/>
            <w:vAlign w:val="center"/>
            <w:hideMark/>
          </w:tcPr>
          <w:p w14:paraId="6D43D2E3" w14:textId="77777777" w:rsidR="00F02C67" w:rsidRPr="00F02C67" w:rsidRDefault="00F02C67" w:rsidP="00F02C67">
            <w:pPr>
              <w:rPr>
                <w:lang w:val="en-US" w:eastAsia="en-DE"/>
              </w:rPr>
            </w:pPr>
            <w:r w:rsidRPr="00F02C67">
              <w:rPr>
                <w:lang w:val="en-US" w:eastAsia="en-DE"/>
              </w:rPr>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F02C67" w:rsidRDefault="00F02C67" w:rsidP="00F02C67">
            <w:pPr>
              <w:rPr>
                <w:lang w:val="en-US" w:eastAsia="en-DE"/>
              </w:rPr>
            </w:pPr>
            <w:r w:rsidRPr="00F02C67">
              <w:rPr>
                <w:lang w:val="en-US" w:eastAsia="en-DE"/>
              </w:rPr>
              <w:t>-0.14%</w:t>
            </w:r>
          </w:p>
        </w:tc>
      </w:tr>
      <w:tr w:rsidR="00F02C67" w:rsidRPr="00F02C67"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F02C67" w:rsidRDefault="00F02C67" w:rsidP="00F02C67">
            <w:pPr>
              <w:rPr>
                <w:b/>
                <w:bCs/>
                <w:lang w:val="en-US" w:eastAsia="en-DE"/>
              </w:rPr>
            </w:pPr>
            <w:r w:rsidRPr="00F02C67">
              <w:rPr>
                <w:b/>
                <w:bCs/>
                <w:lang w:val="en-US" w:eastAsia="en-DE"/>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F02C67" w:rsidRDefault="00F02C67" w:rsidP="00F02C67">
            <w:pPr>
              <w:rPr>
                <w:b/>
                <w:bCs/>
                <w:lang w:val="en-US" w:eastAsia="en-DE"/>
              </w:rPr>
            </w:pPr>
            <w:r w:rsidRPr="00F02C67">
              <w:rPr>
                <w:b/>
                <w:bCs/>
                <w:lang w:val="en-US" w:eastAsia="en-DE"/>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F02C67" w:rsidRDefault="00F02C67" w:rsidP="00F02C67">
            <w:pPr>
              <w:rPr>
                <w:lang w:val="en-US" w:eastAsia="en-DE"/>
              </w:rPr>
            </w:pPr>
            <w:r w:rsidRPr="00F02C67">
              <w:rPr>
                <w:lang w:val="en-US" w:eastAsia="en-DE"/>
              </w:rPr>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F02C67" w:rsidRDefault="00F02C67" w:rsidP="00F02C67">
            <w:pPr>
              <w:rPr>
                <w:lang w:val="en-US" w:eastAsia="en-DE"/>
              </w:rPr>
            </w:pPr>
            <w:r w:rsidRPr="00F02C67">
              <w:rPr>
                <w:lang w:val="en-US" w:eastAsia="en-DE"/>
              </w:rPr>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F02C67" w:rsidRDefault="00F02C67" w:rsidP="00F02C67">
            <w:pPr>
              <w:rPr>
                <w:lang w:val="en-US" w:eastAsia="en-DE"/>
              </w:rPr>
            </w:pPr>
            <w:r w:rsidRPr="00F02C67">
              <w:rPr>
                <w:lang w:val="en-US" w:eastAsia="en-DE"/>
              </w:rPr>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F02C67" w:rsidRDefault="00F02C67" w:rsidP="00F02C67">
            <w:pPr>
              <w:rPr>
                <w:lang w:val="en-US" w:eastAsia="en-DE"/>
              </w:rPr>
            </w:pPr>
            <w:r w:rsidRPr="00F02C67">
              <w:rPr>
                <w:lang w:val="en-US" w:eastAsia="en-DE"/>
              </w:rPr>
              <w:t>-0.12%</w:t>
            </w:r>
          </w:p>
        </w:tc>
      </w:tr>
      <w:tr w:rsidR="00F02C67" w:rsidRPr="00F02C67"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F02C67" w:rsidRDefault="00F02C67" w:rsidP="00F02C67">
            <w:pPr>
              <w:rPr>
                <w:b/>
                <w:bCs/>
                <w:lang w:val="en-US" w:eastAsia="en-DE"/>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F02C67" w:rsidRDefault="00F02C67" w:rsidP="00F02C67">
            <w:pPr>
              <w:rPr>
                <w:b/>
                <w:bCs/>
                <w:lang w:val="en-US" w:eastAsia="en-DE"/>
              </w:rPr>
            </w:pPr>
            <w:r w:rsidRPr="00F02C67">
              <w:rPr>
                <w:b/>
                <w:bCs/>
                <w:lang w:val="en-US" w:eastAsia="en-DE"/>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F02C67" w:rsidRDefault="00F02C67" w:rsidP="00F02C67">
            <w:pPr>
              <w:rPr>
                <w:lang w:val="en-US" w:eastAsia="en-DE"/>
              </w:rPr>
            </w:pPr>
            <w:r w:rsidRPr="00F02C67">
              <w:rPr>
                <w:lang w:val="en-US" w:eastAsia="en-DE"/>
              </w:rPr>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F02C67" w:rsidRDefault="00F02C67" w:rsidP="00F02C67">
            <w:pPr>
              <w:rPr>
                <w:lang w:val="en-US" w:eastAsia="en-DE"/>
              </w:rPr>
            </w:pPr>
            <w:r w:rsidRPr="00F02C67">
              <w:rPr>
                <w:lang w:val="en-US" w:eastAsia="en-DE"/>
              </w:rPr>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F02C67" w:rsidRDefault="00F02C67" w:rsidP="00F02C67">
            <w:pPr>
              <w:rPr>
                <w:lang w:val="en-US" w:eastAsia="en-DE"/>
              </w:rPr>
            </w:pPr>
            <w:r w:rsidRPr="00F02C67">
              <w:rPr>
                <w:lang w:val="en-US" w:eastAsia="en-DE"/>
              </w:rPr>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F02C67" w:rsidRDefault="00F02C67" w:rsidP="00F02C67">
            <w:pPr>
              <w:rPr>
                <w:lang w:val="en-US" w:eastAsia="en-DE"/>
              </w:rPr>
            </w:pPr>
            <w:r w:rsidRPr="00F02C67">
              <w:rPr>
                <w:lang w:val="en-US" w:eastAsia="en-DE"/>
              </w:rPr>
              <w:t>-0.07%</w:t>
            </w:r>
          </w:p>
        </w:tc>
      </w:tr>
      <w:tr w:rsidR="00F02C67" w:rsidRPr="00F02C67"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F02C67" w:rsidRDefault="00F02C67" w:rsidP="00F02C67">
            <w:pPr>
              <w:rPr>
                <w:b/>
                <w:bCs/>
                <w:lang w:val="en-US" w:eastAsia="en-DE"/>
              </w:rPr>
            </w:pPr>
            <w:r w:rsidRPr="00F02C67">
              <w:rPr>
                <w:b/>
                <w:bCs/>
                <w:lang w:val="en-US" w:eastAsia="en-DE"/>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F02C67" w:rsidRDefault="00F02C67" w:rsidP="00F02C67">
            <w:pPr>
              <w:rPr>
                <w:b/>
                <w:bCs/>
                <w:lang w:val="en-US" w:eastAsia="en-DE"/>
              </w:rPr>
            </w:pPr>
            <w:r w:rsidRPr="00F02C67">
              <w:rPr>
                <w:b/>
                <w:bCs/>
                <w:lang w:val="en-US" w:eastAsia="en-DE"/>
              </w:rPr>
              <w:t>CE-2.2</w:t>
            </w:r>
          </w:p>
        </w:tc>
        <w:tc>
          <w:tcPr>
            <w:tcW w:w="1014" w:type="dxa"/>
            <w:shd w:val="clear" w:color="auto" w:fill="FFFFFF"/>
            <w:noWrap/>
            <w:vAlign w:val="center"/>
            <w:hideMark/>
          </w:tcPr>
          <w:p w14:paraId="2C213499" w14:textId="77777777" w:rsidR="00F02C67" w:rsidRPr="00F02C67" w:rsidRDefault="00F02C67" w:rsidP="00F02C67">
            <w:pPr>
              <w:rPr>
                <w:lang w:val="en-US" w:eastAsia="en-DE"/>
              </w:rPr>
            </w:pPr>
            <w:r w:rsidRPr="00F02C67">
              <w:rPr>
                <w:lang w:val="en-US" w:eastAsia="en-DE"/>
              </w:rPr>
              <w:t>-0.15%</w:t>
            </w:r>
          </w:p>
        </w:tc>
        <w:tc>
          <w:tcPr>
            <w:tcW w:w="942" w:type="dxa"/>
            <w:shd w:val="clear" w:color="auto" w:fill="FFFFFF"/>
            <w:noWrap/>
            <w:vAlign w:val="center"/>
            <w:hideMark/>
          </w:tcPr>
          <w:p w14:paraId="10EB8A75" w14:textId="77777777" w:rsidR="00F02C67" w:rsidRPr="00F02C67" w:rsidRDefault="00F02C67" w:rsidP="00F02C67">
            <w:pPr>
              <w:rPr>
                <w:lang w:val="en-US" w:eastAsia="en-DE"/>
              </w:rPr>
            </w:pPr>
            <w:r w:rsidRPr="00F02C67">
              <w:rPr>
                <w:lang w:val="en-US" w:eastAsia="en-DE"/>
              </w:rPr>
              <w:t>-0.13%</w:t>
            </w:r>
          </w:p>
        </w:tc>
        <w:tc>
          <w:tcPr>
            <w:tcW w:w="942" w:type="dxa"/>
            <w:shd w:val="clear" w:color="auto" w:fill="FFFFFF"/>
            <w:noWrap/>
            <w:vAlign w:val="center"/>
            <w:hideMark/>
          </w:tcPr>
          <w:p w14:paraId="372B58CF" w14:textId="77777777" w:rsidR="00F02C67" w:rsidRPr="00F02C67" w:rsidRDefault="00F02C67" w:rsidP="00F02C67">
            <w:pPr>
              <w:rPr>
                <w:lang w:val="en-US" w:eastAsia="en-DE"/>
              </w:rPr>
            </w:pPr>
            <w:r w:rsidRPr="00F02C67">
              <w:rPr>
                <w:lang w:val="en-US" w:eastAsia="en-DE"/>
              </w:rPr>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F02C67" w:rsidRDefault="00F02C67" w:rsidP="00F02C67">
            <w:pPr>
              <w:rPr>
                <w:lang w:val="en-US" w:eastAsia="en-DE"/>
              </w:rPr>
            </w:pPr>
            <w:r w:rsidRPr="00F02C67">
              <w:rPr>
                <w:lang w:val="en-US" w:eastAsia="en-DE"/>
              </w:rPr>
              <w:t>-0.15%</w:t>
            </w:r>
          </w:p>
        </w:tc>
      </w:tr>
      <w:tr w:rsidR="00F02C67" w:rsidRPr="00F02C67"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F02C67" w:rsidRDefault="00F02C67" w:rsidP="00F02C67">
            <w:pPr>
              <w:rPr>
                <w:b/>
                <w:bCs/>
                <w:lang w:val="en-US" w:eastAsia="en-DE"/>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F02C67" w:rsidRDefault="00F02C67" w:rsidP="00F02C67">
            <w:pPr>
              <w:rPr>
                <w:b/>
                <w:bCs/>
                <w:lang w:val="en-US" w:eastAsia="en-DE"/>
              </w:rPr>
            </w:pPr>
            <w:r w:rsidRPr="00F02C67">
              <w:rPr>
                <w:b/>
                <w:bCs/>
                <w:lang w:val="en-US" w:eastAsia="en-DE"/>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F02C67" w:rsidRDefault="00F02C67" w:rsidP="00F02C67">
            <w:pPr>
              <w:rPr>
                <w:lang w:val="en-US" w:eastAsia="en-DE"/>
              </w:rPr>
            </w:pPr>
            <w:r w:rsidRPr="00F02C67">
              <w:rPr>
                <w:lang w:val="en-US" w:eastAsia="en-DE"/>
              </w:rPr>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F02C67" w:rsidRDefault="00F02C67" w:rsidP="00F02C67">
            <w:pPr>
              <w:rPr>
                <w:lang w:val="en-US" w:eastAsia="en-DE"/>
              </w:rPr>
            </w:pPr>
            <w:r w:rsidRPr="00F02C67">
              <w:rPr>
                <w:lang w:val="en-US" w:eastAsia="en-DE"/>
              </w:rPr>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F02C67" w:rsidRDefault="00F02C67" w:rsidP="00F02C67">
            <w:pPr>
              <w:rPr>
                <w:lang w:val="en-US" w:eastAsia="en-DE"/>
              </w:rPr>
            </w:pPr>
            <w:r w:rsidRPr="00F02C67">
              <w:rPr>
                <w:lang w:val="en-US" w:eastAsia="en-DE"/>
              </w:rPr>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F02C67" w:rsidRDefault="00F02C67" w:rsidP="00F02C67">
            <w:pPr>
              <w:rPr>
                <w:lang w:val="en-US" w:eastAsia="en-DE"/>
              </w:rPr>
            </w:pPr>
            <w:r w:rsidRPr="00F02C67">
              <w:rPr>
                <w:lang w:val="en-US" w:eastAsia="en-DE"/>
              </w:rPr>
              <w:t>-0.10%</w:t>
            </w:r>
          </w:p>
        </w:tc>
      </w:tr>
    </w:tbl>
    <w:p w14:paraId="4BE7DA84" w14:textId="77777777" w:rsidR="00F02C67" w:rsidRPr="00F02C67" w:rsidRDefault="00F02C67" w:rsidP="00F02C67">
      <w:pPr>
        <w:rPr>
          <w:lang w:val="en-US" w:eastAsia="en-DE"/>
        </w:rPr>
      </w:pPr>
    </w:p>
    <w:p w14:paraId="18B6DBAA" w14:textId="77777777" w:rsidR="00F02C67" w:rsidRPr="00F02C67" w:rsidRDefault="00F02C67" w:rsidP="00F02C67">
      <w:pPr>
        <w:rPr>
          <w:lang w:val="en-US" w:eastAsia="en-DE"/>
        </w:rPr>
      </w:pPr>
      <w:r w:rsidRPr="00F02C67">
        <w:rPr>
          <w:lang w:val="en-US" w:eastAsia="en-DE"/>
        </w:rPr>
        <w:t>Table 3.4. Reported run-time estimates TSRC tests, CE CTC, LowQP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F02C67" w14:paraId="01856F31" w14:textId="77777777" w:rsidTr="00F02C67">
        <w:trPr>
          <w:trHeight w:val="315"/>
        </w:trPr>
        <w:tc>
          <w:tcPr>
            <w:tcW w:w="534" w:type="dxa"/>
            <w:noWrap/>
            <w:vAlign w:val="bottom"/>
            <w:hideMark/>
          </w:tcPr>
          <w:p w14:paraId="3A15B6D7" w14:textId="77777777" w:rsidR="00F02C67" w:rsidRPr="00F02C67" w:rsidRDefault="00F02C67" w:rsidP="00F02C67">
            <w:pPr>
              <w:rPr>
                <w:lang w:val="en-US" w:eastAsia="en-DE"/>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F02C67" w:rsidRDefault="00F02C67" w:rsidP="00F02C67">
            <w:pPr>
              <w:rPr>
                <w:b/>
                <w:bCs/>
                <w:lang w:val="en-US" w:eastAsia="en-DE"/>
              </w:rPr>
            </w:pPr>
            <w:r w:rsidRPr="00F02C67">
              <w:rPr>
                <w:b/>
                <w:bCs/>
                <w:lang w:val="en-US" w:eastAsia="en-DE"/>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F02C67" w:rsidRDefault="00F02C67" w:rsidP="00F02C67">
            <w:pPr>
              <w:rPr>
                <w:b/>
                <w:bCs/>
                <w:lang w:val="en-US" w:eastAsia="en-DE"/>
              </w:rPr>
            </w:pPr>
            <w:r w:rsidRPr="00F02C67">
              <w:rPr>
                <w:b/>
                <w:bCs/>
                <w:lang w:val="en-US" w:eastAsia="en-DE"/>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F02C67" w:rsidRDefault="00F02C67" w:rsidP="00F02C67">
            <w:pPr>
              <w:rPr>
                <w:b/>
                <w:bCs/>
                <w:lang w:val="en-US" w:eastAsia="en-DE"/>
              </w:rPr>
            </w:pPr>
            <w:r w:rsidRPr="00F02C67">
              <w:rPr>
                <w:b/>
                <w:bCs/>
                <w:lang w:val="en-US" w:eastAsia="en-DE"/>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F02C67" w:rsidRDefault="00F02C67" w:rsidP="00F02C67">
            <w:pPr>
              <w:rPr>
                <w:b/>
                <w:bCs/>
                <w:lang w:val="en-US" w:eastAsia="en-DE"/>
              </w:rPr>
            </w:pPr>
            <w:r w:rsidRPr="00F02C67">
              <w:rPr>
                <w:b/>
                <w:bCs/>
                <w:lang w:val="en-US" w:eastAsia="en-DE"/>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F02C67" w:rsidRDefault="00F02C67" w:rsidP="00F02C67">
            <w:pPr>
              <w:rPr>
                <w:b/>
                <w:bCs/>
                <w:lang w:val="en-US" w:eastAsia="en-DE"/>
              </w:rPr>
            </w:pPr>
            <w:r w:rsidRPr="00F02C67">
              <w:rPr>
                <w:b/>
                <w:bCs/>
                <w:lang w:val="en-US" w:eastAsia="en-DE"/>
              </w:rPr>
              <w:t>SVT16 RGB</w:t>
            </w:r>
          </w:p>
        </w:tc>
      </w:tr>
      <w:tr w:rsidR="00F02C67" w:rsidRPr="00F02C67" w14:paraId="717D3631" w14:textId="77777777" w:rsidTr="00F02C67">
        <w:trPr>
          <w:trHeight w:val="315"/>
        </w:trPr>
        <w:tc>
          <w:tcPr>
            <w:tcW w:w="534" w:type="dxa"/>
            <w:noWrap/>
            <w:vAlign w:val="bottom"/>
            <w:hideMark/>
          </w:tcPr>
          <w:p w14:paraId="7707573B" w14:textId="77777777" w:rsidR="00F02C67" w:rsidRPr="00F02C67" w:rsidRDefault="00F02C67" w:rsidP="00F02C67">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F02C67" w:rsidRDefault="00F02C67" w:rsidP="00F02C67">
            <w:pPr>
              <w:rPr>
                <w:b/>
                <w:bCs/>
                <w:lang w:val="en-US" w:eastAsia="en-DE"/>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F02C67" w:rsidRDefault="00F02C67" w:rsidP="00F02C67">
            <w:pPr>
              <w:rPr>
                <w:lang w:val="en-US" w:eastAsia="en-DE"/>
              </w:rPr>
            </w:pPr>
            <w:r w:rsidRPr="00F02C67">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F02C67" w:rsidRDefault="00F02C67" w:rsidP="00F02C67">
            <w:pPr>
              <w:rPr>
                <w:lang w:val="en-US" w:eastAsia="en-DE"/>
              </w:rPr>
            </w:pPr>
            <w:r w:rsidRPr="00F02C67">
              <w:rPr>
                <w:lang w:val="en-US" w:eastAsia="en-DE"/>
              </w:rPr>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F02C67" w:rsidRDefault="00F02C67" w:rsidP="00F02C67">
            <w:pPr>
              <w:rPr>
                <w:lang w:val="en-US" w:eastAsia="en-DE"/>
              </w:rPr>
            </w:pPr>
            <w:r w:rsidRPr="00F02C67">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F02C67" w:rsidRDefault="00F02C67" w:rsidP="00F02C67">
            <w:pPr>
              <w:rPr>
                <w:lang w:val="en-US" w:eastAsia="en-DE"/>
              </w:rPr>
            </w:pPr>
            <w:r w:rsidRPr="00F02C67">
              <w:rPr>
                <w:lang w:val="en-US" w:eastAsia="en-DE"/>
              </w:rPr>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F02C67" w:rsidRDefault="00F02C67" w:rsidP="00F02C67">
            <w:pPr>
              <w:rPr>
                <w:lang w:val="en-US" w:eastAsia="en-DE"/>
              </w:rPr>
            </w:pPr>
            <w:r w:rsidRPr="00F02C67">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F02C67" w:rsidRDefault="00F02C67" w:rsidP="00F02C67">
            <w:pPr>
              <w:rPr>
                <w:lang w:val="en-US" w:eastAsia="en-DE"/>
              </w:rPr>
            </w:pPr>
            <w:r w:rsidRPr="00F02C67">
              <w:rPr>
                <w:lang w:val="en-US" w:eastAsia="en-DE"/>
              </w:rPr>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F02C67" w:rsidRDefault="00F02C67" w:rsidP="00F02C67">
            <w:pPr>
              <w:rPr>
                <w:lang w:val="en-US" w:eastAsia="en-DE"/>
              </w:rPr>
            </w:pPr>
            <w:r w:rsidRPr="00F02C67">
              <w:rPr>
                <w:lang w:val="en-US" w:eastAsia="en-DE"/>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F02C67" w:rsidRDefault="00F02C67" w:rsidP="00F02C67">
            <w:pPr>
              <w:rPr>
                <w:lang w:val="en-US" w:eastAsia="en-DE"/>
              </w:rPr>
            </w:pPr>
            <w:r w:rsidRPr="00F02C67">
              <w:rPr>
                <w:lang w:val="en-US" w:eastAsia="en-DE"/>
              </w:rPr>
              <w:t>Dec</w:t>
            </w:r>
          </w:p>
        </w:tc>
      </w:tr>
      <w:tr w:rsidR="00F02C67" w:rsidRPr="00F02C67"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F02C67" w:rsidRDefault="00F02C67" w:rsidP="00F02C67">
            <w:pPr>
              <w:rPr>
                <w:lang w:val="en-US" w:eastAsia="en-DE"/>
              </w:rPr>
            </w:pPr>
            <w:r w:rsidRPr="00F02C67">
              <w:rPr>
                <w:lang w:val="en-US" w:eastAsia="en-DE"/>
              </w:rPr>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F02C67" w:rsidRDefault="00F02C67" w:rsidP="00F02C67">
            <w:pPr>
              <w:rPr>
                <w:b/>
                <w:bCs/>
                <w:lang w:val="en-US" w:eastAsia="en-DE"/>
              </w:rPr>
            </w:pPr>
            <w:r w:rsidRPr="00F02C67">
              <w:rPr>
                <w:b/>
                <w:bCs/>
                <w:lang w:val="en-US" w:eastAsia="en-DE"/>
              </w:rPr>
              <w:t>CE-2.2</w:t>
            </w:r>
          </w:p>
        </w:tc>
        <w:tc>
          <w:tcPr>
            <w:tcW w:w="1145" w:type="dxa"/>
            <w:shd w:val="clear" w:color="auto" w:fill="FFFFFF"/>
            <w:noWrap/>
            <w:vAlign w:val="center"/>
            <w:hideMark/>
          </w:tcPr>
          <w:p w14:paraId="5D5B7139" w14:textId="77777777" w:rsidR="00F02C67" w:rsidRPr="00F02C67" w:rsidRDefault="00F02C67" w:rsidP="00F02C67">
            <w:pPr>
              <w:rPr>
                <w:lang w:val="en-US" w:eastAsia="en-DE"/>
              </w:rPr>
            </w:pPr>
            <w:r w:rsidRPr="00F02C67">
              <w:rPr>
                <w:lang w:val="en-US" w:eastAsia="en-DE"/>
              </w:rPr>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F02C67" w:rsidRDefault="00F02C67" w:rsidP="00F02C67">
            <w:pPr>
              <w:rPr>
                <w:lang w:val="en-US" w:eastAsia="en-DE"/>
              </w:rPr>
            </w:pPr>
            <w:r w:rsidRPr="00F02C67">
              <w:rPr>
                <w:lang w:val="en-US" w:eastAsia="en-DE"/>
              </w:rPr>
              <w:t>99%</w:t>
            </w:r>
          </w:p>
        </w:tc>
        <w:tc>
          <w:tcPr>
            <w:tcW w:w="1069" w:type="dxa"/>
            <w:shd w:val="clear" w:color="auto" w:fill="FFFFFF"/>
            <w:noWrap/>
            <w:vAlign w:val="center"/>
            <w:hideMark/>
          </w:tcPr>
          <w:p w14:paraId="3E9E6685"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F02C67" w:rsidRDefault="00F02C67" w:rsidP="00F02C67">
            <w:pPr>
              <w:rPr>
                <w:lang w:val="en-US" w:eastAsia="en-DE"/>
              </w:rPr>
            </w:pPr>
            <w:r w:rsidRPr="00F02C67">
              <w:rPr>
                <w:lang w:val="en-US" w:eastAsia="en-DE"/>
              </w:rPr>
              <w:t>100%</w:t>
            </w:r>
          </w:p>
        </w:tc>
        <w:tc>
          <w:tcPr>
            <w:tcW w:w="1069" w:type="dxa"/>
            <w:shd w:val="clear" w:color="auto" w:fill="FFFFFF"/>
            <w:noWrap/>
            <w:vAlign w:val="center"/>
            <w:hideMark/>
          </w:tcPr>
          <w:p w14:paraId="0A79E125"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F02C67" w:rsidRDefault="00F02C67" w:rsidP="00F02C67">
            <w:pPr>
              <w:rPr>
                <w:lang w:val="en-US" w:eastAsia="en-DE"/>
              </w:rPr>
            </w:pPr>
            <w:r w:rsidRPr="00F02C67">
              <w:rPr>
                <w:lang w:val="en-US" w:eastAsia="en-DE"/>
              </w:rPr>
              <w:t>101%</w:t>
            </w:r>
          </w:p>
        </w:tc>
        <w:tc>
          <w:tcPr>
            <w:tcW w:w="960" w:type="dxa"/>
            <w:shd w:val="clear" w:color="auto" w:fill="FFFFFF"/>
            <w:noWrap/>
            <w:vAlign w:val="center"/>
            <w:hideMark/>
          </w:tcPr>
          <w:p w14:paraId="3A9F4EDD" w14:textId="77777777" w:rsidR="00F02C67" w:rsidRPr="00F02C67" w:rsidRDefault="00F02C67" w:rsidP="00F02C67">
            <w:pPr>
              <w:rPr>
                <w:lang w:val="en-US" w:eastAsia="en-DE"/>
              </w:rPr>
            </w:pPr>
            <w:r w:rsidRPr="00F02C67">
              <w:rPr>
                <w:lang w:val="en-US" w:eastAsia="en-DE"/>
              </w:rPr>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F02C67" w:rsidRDefault="00F02C67" w:rsidP="00F02C67">
            <w:pPr>
              <w:rPr>
                <w:lang w:val="en-US" w:eastAsia="en-DE"/>
              </w:rPr>
            </w:pPr>
            <w:r w:rsidRPr="00F02C67">
              <w:rPr>
                <w:lang w:val="en-US" w:eastAsia="en-DE"/>
              </w:rPr>
              <w:t>100%</w:t>
            </w:r>
          </w:p>
        </w:tc>
      </w:tr>
      <w:tr w:rsidR="00F02C67" w:rsidRPr="00F02C67"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F02C67" w:rsidRDefault="00F02C67" w:rsidP="00F02C67">
            <w:pPr>
              <w:rPr>
                <w:lang w:val="en-US" w:eastAsia="en-DE"/>
              </w:rPr>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F02C67" w:rsidRDefault="00F02C67" w:rsidP="00F02C67">
            <w:pPr>
              <w:rPr>
                <w:b/>
                <w:bCs/>
                <w:lang w:val="en-US" w:eastAsia="en-DE"/>
              </w:rPr>
            </w:pPr>
            <w:r w:rsidRPr="00F02C67">
              <w:rPr>
                <w:b/>
                <w:bCs/>
                <w:lang w:val="en-US" w:eastAsia="en-DE"/>
              </w:rPr>
              <w:t>CE-2.3</w:t>
            </w:r>
          </w:p>
        </w:tc>
        <w:tc>
          <w:tcPr>
            <w:tcW w:w="1145" w:type="dxa"/>
            <w:shd w:val="clear" w:color="auto" w:fill="FFFFFF"/>
            <w:noWrap/>
            <w:vAlign w:val="center"/>
            <w:hideMark/>
          </w:tcPr>
          <w:p w14:paraId="2B9CCC30" w14:textId="77777777" w:rsidR="00F02C67" w:rsidRPr="00F02C67" w:rsidRDefault="00F02C67" w:rsidP="00F02C67">
            <w:pPr>
              <w:rPr>
                <w:lang w:val="en-US" w:eastAsia="en-DE"/>
              </w:rPr>
            </w:pPr>
            <w:r w:rsidRPr="00F02C67">
              <w:rPr>
                <w:lang w:val="en-US" w:eastAsia="en-DE"/>
              </w:rPr>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F02C67" w:rsidRDefault="00F02C67" w:rsidP="00F02C67">
            <w:pPr>
              <w:rPr>
                <w:lang w:val="en-US" w:eastAsia="en-DE"/>
              </w:rPr>
            </w:pPr>
            <w:r w:rsidRPr="00F02C67">
              <w:rPr>
                <w:lang w:val="en-US" w:eastAsia="en-DE"/>
              </w:rPr>
              <w:t>98%</w:t>
            </w:r>
          </w:p>
        </w:tc>
        <w:tc>
          <w:tcPr>
            <w:tcW w:w="1069" w:type="dxa"/>
            <w:shd w:val="clear" w:color="auto" w:fill="FFFFFF"/>
            <w:noWrap/>
            <w:vAlign w:val="center"/>
            <w:hideMark/>
          </w:tcPr>
          <w:p w14:paraId="1B4A338D" w14:textId="77777777" w:rsidR="00F02C67" w:rsidRPr="00F02C67" w:rsidRDefault="00F02C67" w:rsidP="00F02C67">
            <w:pPr>
              <w:rPr>
                <w:lang w:val="en-US" w:eastAsia="en-DE"/>
              </w:rPr>
            </w:pPr>
            <w:r w:rsidRPr="00F02C67">
              <w:rPr>
                <w:lang w:val="en-US" w:eastAsia="en-DE"/>
              </w:rPr>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F02C67" w:rsidRDefault="00F02C67" w:rsidP="00F02C67">
            <w:pPr>
              <w:rPr>
                <w:lang w:val="en-US" w:eastAsia="en-DE"/>
              </w:rPr>
            </w:pPr>
            <w:r w:rsidRPr="00F02C67">
              <w:rPr>
                <w:lang w:val="en-US" w:eastAsia="en-DE"/>
              </w:rPr>
              <w:t>98%</w:t>
            </w:r>
          </w:p>
        </w:tc>
        <w:tc>
          <w:tcPr>
            <w:tcW w:w="1069" w:type="dxa"/>
            <w:shd w:val="clear" w:color="auto" w:fill="FFFFFF"/>
            <w:noWrap/>
            <w:vAlign w:val="center"/>
            <w:hideMark/>
          </w:tcPr>
          <w:p w14:paraId="403CB7E5" w14:textId="77777777" w:rsidR="00F02C67" w:rsidRPr="00F02C67" w:rsidRDefault="00F02C67" w:rsidP="00F02C67">
            <w:pPr>
              <w:rPr>
                <w:lang w:val="en-US" w:eastAsia="en-DE"/>
              </w:rPr>
            </w:pPr>
            <w:r w:rsidRPr="00F02C67">
              <w:rPr>
                <w:lang w:val="en-US" w:eastAsia="en-DE"/>
              </w:rPr>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F02C67" w:rsidRDefault="00F02C67" w:rsidP="00F02C67">
            <w:pPr>
              <w:rPr>
                <w:lang w:val="en-US" w:eastAsia="en-DE"/>
              </w:rPr>
            </w:pPr>
            <w:r w:rsidRPr="00F02C67">
              <w:rPr>
                <w:lang w:val="en-US" w:eastAsia="en-DE"/>
              </w:rPr>
              <w:t>100%</w:t>
            </w:r>
          </w:p>
        </w:tc>
        <w:tc>
          <w:tcPr>
            <w:tcW w:w="960" w:type="dxa"/>
            <w:shd w:val="clear" w:color="auto" w:fill="FFFFFF"/>
            <w:noWrap/>
            <w:vAlign w:val="center"/>
            <w:hideMark/>
          </w:tcPr>
          <w:p w14:paraId="46BB39B1" w14:textId="77777777" w:rsidR="00F02C67" w:rsidRPr="00F02C67" w:rsidRDefault="00F02C67" w:rsidP="00F02C67">
            <w:pPr>
              <w:rPr>
                <w:lang w:val="en-US" w:eastAsia="en-DE"/>
              </w:rPr>
            </w:pPr>
            <w:r w:rsidRPr="00F02C67">
              <w:rPr>
                <w:lang w:val="en-US" w:eastAsia="en-DE"/>
              </w:rPr>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F02C67" w:rsidRDefault="00F02C67" w:rsidP="00F02C67">
            <w:pPr>
              <w:rPr>
                <w:lang w:val="en-US" w:eastAsia="en-DE"/>
              </w:rPr>
            </w:pPr>
            <w:r w:rsidRPr="00F02C67">
              <w:rPr>
                <w:lang w:val="en-US" w:eastAsia="en-DE"/>
              </w:rPr>
              <w:t>100%</w:t>
            </w:r>
          </w:p>
        </w:tc>
      </w:tr>
      <w:tr w:rsidR="00F02C67" w:rsidRPr="00F02C67"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F02C67" w:rsidRDefault="00F02C67" w:rsidP="00F02C67">
            <w:pPr>
              <w:rPr>
                <w:lang w:val="en-US" w:eastAsia="en-DE"/>
              </w:rPr>
            </w:pPr>
            <w:r w:rsidRPr="00F02C67">
              <w:rPr>
                <w:lang w:val="en-US" w:eastAsia="en-DE"/>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F02C67" w:rsidRDefault="00F02C67" w:rsidP="00F02C67">
            <w:pPr>
              <w:rPr>
                <w:b/>
                <w:bCs/>
                <w:lang w:val="en-US" w:eastAsia="en-DE"/>
              </w:rPr>
            </w:pPr>
            <w:r w:rsidRPr="00F02C67">
              <w:rPr>
                <w:b/>
                <w:bCs/>
                <w:lang w:val="en-US" w:eastAsia="en-DE"/>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F02C67" w:rsidRDefault="00F02C67" w:rsidP="00F02C67">
            <w:pPr>
              <w:rPr>
                <w:lang w:val="en-US" w:eastAsia="en-DE"/>
              </w:rPr>
            </w:pPr>
            <w:r w:rsidRPr="00F02C67">
              <w:rPr>
                <w:lang w:val="en-US" w:eastAsia="en-DE"/>
              </w:rPr>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F02C67" w:rsidRDefault="00F02C67" w:rsidP="00F02C67">
            <w:pPr>
              <w:rPr>
                <w:lang w:val="en-US" w:eastAsia="en-DE"/>
              </w:rPr>
            </w:pPr>
            <w:r w:rsidRPr="00F02C67">
              <w:rPr>
                <w:lang w:val="en-US" w:eastAsia="en-DE"/>
              </w:rPr>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F02C67" w:rsidRDefault="00F02C67" w:rsidP="00F02C67">
            <w:pPr>
              <w:rPr>
                <w:lang w:val="en-US" w:eastAsia="en-DE"/>
              </w:rPr>
            </w:pPr>
            <w:r w:rsidRPr="00F02C67">
              <w:rPr>
                <w:lang w:val="en-US" w:eastAsia="en-DE"/>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F02C67" w:rsidRDefault="00F02C67" w:rsidP="00F02C67">
            <w:pPr>
              <w:rPr>
                <w:lang w:val="en-US" w:eastAsia="en-DE"/>
              </w:rPr>
            </w:pPr>
            <w:r w:rsidRPr="00F02C67">
              <w:rPr>
                <w:lang w:val="en-US" w:eastAsia="en-DE"/>
              </w:rPr>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F02C67" w:rsidRDefault="00F02C67" w:rsidP="00F02C67">
            <w:pPr>
              <w:rPr>
                <w:lang w:val="en-US" w:eastAsia="en-DE"/>
              </w:rPr>
            </w:pPr>
            <w:r w:rsidRPr="00F02C67">
              <w:rPr>
                <w:lang w:val="en-US" w:eastAsia="en-DE"/>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F02C67" w:rsidRDefault="00F02C67" w:rsidP="00F02C67">
            <w:pPr>
              <w:rPr>
                <w:lang w:val="en-US" w:eastAsia="en-DE"/>
              </w:rPr>
            </w:pPr>
            <w:r w:rsidRPr="00F02C67">
              <w:rPr>
                <w:lang w:val="en-US" w:eastAsia="en-DE"/>
              </w:rPr>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F02C67" w:rsidRDefault="00F02C67" w:rsidP="00F02C67">
            <w:pPr>
              <w:rPr>
                <w:lang w:val="en-US" w:eastAsia="en-DE"/>
              </w:rPr>
            </w:pPr>
            <w:r w:rsidRPr="00F02C67">
              <w:rPr>
                <w:lang w:val="en-US" w:eastAsia="en-DE"/>
              </w:rPr>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F02C67" w:rsidRDefault="00F02C67" w:rsidP="00F02C67">
            <w:pPr>
              <w:rPr>
                <w:lang w:val="en-US" w:eastAsia="en-DE"/>
              </w:rPr>
            </w:pPr>
            <w:r w:rsidRPr="00F02C67">
              <w:rPr>
                <w:lang w:val="en-US" w:eastAsia="en-DE"/>
              </w:rPr>
              <w:t>105%</w:t>
            </w:r>
          </w:p>
        </w:tc>
      </w:tr>
      <w:tr w:rsidR="00F02C67" w:rsidRPr="00F02C67"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F02C67" w:rsidRDefault="00F02C67" w:rsidP="00F02C67">
            <w:pPr>
              <w:rPr>
                <w:lang w:val="en-US" w:eastAsia="en-DE"/>
              </w:rPr>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F02C67" w:rsidRDefault="00F02C67" w:rsidP="00F02C67">
            <w:pPr>
              <w:rPr>
                <w:b/>
                <w:bCs/>
                <w:lang w:val="en-US" w:eastAsia="en-DE"/>
              </w:rPr>
            </w:pPr>
            <w:r w:rsidRPr="00F02C67">
              <w:rPr>
                <w:b/>
                <w:bCs/>
                <w:lang w:val="en-US" w:eastAsia="en-DE"/>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F02C67" w:rsidRDefault="00F02C67" w:rsidP="00F02C67">
            <w:pPr>
              <w:rPr>
                <w:lang w:val="en-US" w:eastAsia="en-DE"/>
              </w:rPr>
            </w:pPr>
            <w:r w:rsidRPr="00F02C67">
              <w:rPr>
                <w:lang w:val="en-US" w:eastAsia="en-DE"/>
              </w:rPr>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F02C67" w:rsidRDefault="00F02C67" w:rsidP="00F02C67">
            <w:pPr>
              <w:rPr>
                <w:lang w:val="en-US" w:eastAsia="en-DE"/>
              </w:rPr>
            </w:pPr>
            <w:r w:rsidRPr="00F02C67">
              <w:rPr>
                <w:lang w:val="en-US" w:eastAsia="en-DE"/>
              </w:rPr>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F02C67" w:rsidRDefault="00F02C67" w:rsidP="00F02C67">
            <w:pPr>
              <w:rPr>
                <w:lang w:val="en-US" w:eastAsia="en-DE"/>
              </w:rPr>
            </w:pPr>
            <w:r w:rsidRPr="00F02C67">
              <w:rPr>
                <w:lang w:val="en-US" w:eastAsia="en-DE"/>
              </w:rPr>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F02C67" w:rsidRDefault="00F02C67" w:rsidP="00F02C67">
            <w:pPr>
              <w:rPr>
                <w:lang w:val="en-US" w:eastAsia="en-DE"/>
              </w:rPr>
            </w:pPr>
            <w:r w:rsidRPr="00F02C67">
              <w:rPr>
                <w:lang w:val="en-US" w:eastAsia="en-DE"/>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F02C67" w:rsidRDefault="00F02C67" w:rsidP="00F02C67">
            <w:pPr>
              <w:rPr>
                <w:lang w:val="en-US" w:eastAsia="en-DE"/>
              </w:rPr>
            </w:pPr>
            <w:r w:rsidRPr="00F02C67">
              <w:rPr>
                <w:lang w:val="en-US" w:eastAsia="en-DE"/>
              </w:rPr>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F02C67" w:rsidRDefault="00F02C67" w:rsidP="00F02C67">
            <w:pPr>
              <w:rPr>
                <w:lang w:val="en-US" w:eastAsia="en-DE"/>
              </w:rPr>
            </w:pPr>
            <w:r w:rsidRPr="00F02C67">
              <w:rPr>
                <w:lang w:val="en-US" w:eastAsia="en-DE"/>
              </w:rPr>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F02C67" w:rsidRDefault="00F02C67" w:rsidP="00F02C67">
            <w:pPr>
              <w:rPr>
                <w:lang w:val="en-US" w:eastAsia="en-DE"/>
              </w:rPr>
            </w:pPr>
            <w:r w:rsidRPr="00F02C67">
              <w:rPr>
                <w:lang w:val="en-US" w:eastAsia="en-DE"/>
              </w:rPr>
              <w:t>103%</w:t>
            </w:r>
          </w:p>
        </w:tc>
      </w:tr>
      <w:tr w:rsidR="00F02C67" w:rsidRPr="00F02C67"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F02C67" w:rsidRDefault="00F02C67" w:rsidP="00F02C67">
            <w:pPr>
              <w:rPr>
                <w:lang w:val="en-US" w:eastAsia="en-DE"/>
              </w:rPr>
            </w:pPr>
            <w:r w:rsidRPr="00F02C67">
              <w:rPr>
                <w:lang w:val="en-US" w:eastAsia="en-DE"/>
              </w:rPr>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F02C67" w:rsidRDefault="00F02C67" w:rsidP="00F02C67">
            <w:pPr>
              <w:rPr>
                <w:b/>
                <w:bCs/>
                <w:lang w:val="en-US" w:eastAsia="en-DE"/>
              </w:rPr>
            </w:pPr>
            <w:r w:rsidRPr="00F02C67">
              <w:rPr>
                <w:b/>
                <w:bCs/>
                <w:lang w:val="en-US" w:eastAsia="en-DE"/>
              </w:rPr>
              <w:t>CE-2.2</w:t>
            </w:r>
          </w:p>
        </w:tc>
        <w:tc>
          <w:tcPr>
            <w:tcW w:w="1145" w:type="dxa"/>
            <w:shd w:val="clear" w:color="auto" w:fill="FFFFFF"/>
            <w:noWrap/>
            <w:vAlign w:val="center"/>
            <w:hideMark/>
          </w:tcPr>
          <w:p w14:paraId="2C9D033A" w14:textId="77777777" w:rsidR="00F02C67" w:rsidRPr="00F02C67" w:rsidRDefault="00F02C67" w:rsidP="00F02C67">
            <w:pPr>
              <w:rPr>
                <w:lang w:val="en-US" w:eastAsia="en-DE"/>
              </w:rPr>
            </w:pPr>
            <w:r w:rsidRPr="00F02C67">
              <w:rPr>
                <w:lang w:val="en-US" w:eastAsia="en-DE"/>
              </w:rPr>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F02C67" w:rsidRDefault="00F02C67" w:rsidP="00F02C67">
            <w:pPr>
              <w:rPr>
                <w:lang w:val="en-US" w:eastAsia="en-DE"/>
              </w:rPr>
            </w:pPr>
            <w:r w:rsidRPr="00F02C67">
              <w:rPr>
                <w:lang w:val="en-US" w:eastAsia="en-DE"/>
              </w:rPr>
              <w:t>102%</w:t>
            </w:r>
          </w:p>
        </w:tc>
        <w:tc>
          <w:tcPr>
            <w:tcW w:w="1069" w:type="dxa"/>
            <w:shd w:val="clear" w:color="auto" w:fill="FFFFFF"/>
            <w:noWrap/>
            <w:vAlign w:val="center"/>
            <w:hideMark/>
          </w:tcPr>
          <w:p w14:paraId="52C6C748" w14:textId="77777777" w:rsidR="00F02C67" w:rsidRPr="00F02C67" w:rsidRDefault="00F02C67" w:rsidP="00F02C67">
            <w:pPr>
              <w:rPr>
                <w:lang w:val="en-US" w:eastAsia="en-DE"/>
              </w:rPr>
            </w:pPr>
            <w:r w:rsidRPr="00F02C67">
              <w:rPr>
                <w:lang w:val="en-US" w:eastAsia="en-DE"/>
              </w:rPr>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F02C67" w:rsidRDefault="00F02C67" w:rsidP="00F02C67">
            <w:pPr>
              <w:rPr>
                <w:lang w:val="en-US" w:eastAsia="en-DE"/>
              </w:rPr>
            </w:pPr>
            <w:r w:rsidRPr="00F02C67">
              <w:rPr>
                <w:lang w:val="en-US" w:eastAsia="en-DE"/>
              </w:rPr>
              <w:t>101%</w:t>
            </w:r>
          </w:p>
        </w:tc>
        <w:tc>
          <w:tcPr>
            <w:tcW w:w="1069" w:type="dxa"/>
            <w:shd w:val="clear" w:color="auto" w:fill="FFFFFF"/>
            <w:noWrap/>
            <w:vAlign w:val="center"/>
            <w:hideMark/>
          </w:tcPr>
          <w:p w14:paraId="305C9741"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F02C67" w:rsidRDefault="00F02C67" w:rsidP="00F02C67">
            <w:pPr>
              <w:rPr>
                <w:lang w:val="en-US" w:eastAsia="en-DE"/>
              </w:rPr>
            </w:pPr>
            <w:r w:rsidRPr="00F02C67">
              <w:rPr>
                <w:lang w:val="en-US" w:eastAsia="en-DE"/>
              </w:rPr>
              <w:t>103%</w:t>
            </w:r>
          </w:p>
        </w:tc>
        <w:tc>
          <w:tcPr>
            <w:tcW w:w="960" w:type="dxa"/>
            <w:shd w:val="clear" w:color="auto" w:fill="FFFFFF"/>
            <w:noWrap/>
            <w:vAlign w:val="center"/>
            <w:hideMark/>
          </w:tcPr>
          <w:p w14:paraId="474FBBD1" w14:textId="77777777" w:rsidR="00F02C67" w:rsidRPr="00F02C67" w:rsidRDefault="00F02C67" w:rsidP="00F02C67">
            <w:pPr>
              <w:rPr>
                <w:lang w:val="en-US" w:eastAsia="en-DE"/>
              </w:rPr>
            </w:pPr>
            <w:r w:rsidRPr="00F02C67">
              <w:rPr>
                <w:lang w:val="en-US" w:eastAsia="en-DE"/>
              </w:rPr>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F02C67" w:rsidRDefault="00F02C67" w:rsidP="00F02C67">
            <w:pPr>
              <w:rPr>
                <w:lang w:val="en-US" w:eastAsia="en-DE"/>
              </w:rPr>
            </w:pPr>
            <w:r w:rsidRPr="00F02C67">
              <w:rPr>
                <w:lang w:val="en-US" w:eastAsia="en-DE"/>
              </w:rPr>
              <w:t>104%</w:t>
            </w:r>
          </w:p>
        </w:tc>
      </w:tr>
      <w:tr w:rsidR="00F02C67" w:rsidRPr="00F02C67"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F02C67" w:rsidRDefault="00F02C67" w:rsidP="00F02C67">
            <w:pPr>
              <w:rPr>
                <w:lang w:val="en-US" w:eastAsia="en-DE"/>
              </w:rPr>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F02C67" w:rsidRDefault="00F02C67" w:rsidP="00F02C67">
            <w:pPr>
              <w:rPr>
                <w:b/>
                <w:bCs/>
                <w:lang w:val="en-US" w:eastAsia="en-DE"/>
              </w:rPr>
            </w:pPr>
            <w:r w:rsidRPr="00F02C67">
              <w:rPr>
                <w:b/>
                <w:bCs/>
                <w:lang w:val="en-US" w:eastAsia="en-DE"/>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F02C67" w:rsidRDefault="00F02C67" w:rsidP="00F02C67">
            <w:pPr>
              <w:rPr>
                <w:lang w:val="en-US" w:eastAsia="en-DE"/>
              </w:rPr>
            </w:pPr>
            <w:r w:rsidRPr="00F02C67">
              <w:rPr>
                <w:lang w:val="en-US" w:eastAsia="en-DE"/>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F02C67" w:rsidRDefault="00F02C67" w:rsidP="00F02C67">
            <w:pPr>
              <w:rPr>
                <w:lang w:val="en-US" w:eastAsia="en-DE"/>
              </w:rPr>
            </w:pPr>
            <w:r w:rsidRPr="00F02C67">
              <w:rPr>
                <w:lang w:val="en-US" w:eastAsia="en-DE"/>
              </w:rPr>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F02C67" w:rsidRDefault="00F02C67" w:rsidP="00F02C67">
            <w:pPr>
              <w:rPr>
                <w:lang w:val="en-US" w:eastAsia="en-DE"/>
              </w:rPr>
            </w:pPr>
            <w:r w:rsidRPr="00F02C67">
              <w:rPr>
                <w:lang w:val="en-US" w:eastAsia="en-DE"/>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F02C67" w:rsidRDefault="00F02C67" w:rsidP="00F02C67">
            <w:pPr>
              <w:rPr>
                <w:lang w:val="en-US" w:eastAsia="en-DE"/>
              </w:rPr>
            </w:pPr>
            <w:r w:rsidRPr="00F02C67">
              <w:rPr>
                <w:lang w:val="en-US" w:eastAsia="en-DE"/>
              </w:rPr>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F02C67" w:rsidRDefault="00F02C67" w:rsidP="00F02C67">
            <w:pPr>
              <w:rPr>
                <w:lang w:val="en-US" w:eastAsia="en-DE"/>
              </w:rPr>
            </w:pPr>
            <w:r w:rsidRPr="00F02C67">
              <w:rPr>
                <w:lang w:val="en-US" w:eastAsia="en-DE"/>
              </w:rPr>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F02C67" w:rsidRDefault="00F02C67" w:rsidP="00F02C67">
            <w:pPr>
              <w:rPr>
                <w:lang w:val="en-US" w:eastAsia="en-DE"/>
              </w:rPr>
            </w:pPr>
            <w:r w:rsidRPr="00F02C67">
              <w:rPr>
                <w:lang w:val="en-US" w:eastAsia="en-DE"/>
              </w:rPr>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F02C67" w:rsidRDefault="00F02C67" w:rsidP="00F02C67">
            <w:pPr>
              <w:rPr>
                <w:lang w:val="en-US" w:eastAsia="en-DE"/>
              </w:rPr>
            </w:pPr>
            <w:r w:rsidRPr="00F02C67">
              <w:rPr>
                <w:lang w:val="en-US" w:eastAsia="en-DE"/>
              </w:rPr>
              <w:t>103%</w:t>
            </w:r>
          </w:p>
        </w:tc>
      </w:tr>
    </w:tbl>
    <w:p w14:paraId="7621AF8D" w14:textId="77777777" w:rsidR="00F02C67" w:rsidRPr="00F02C67" w:rsidRDefault="00F02C67" w:rsidP="00F02C67">
      <w:pPr>
        <w:rPr>
          <w:lang w:val="en-US" w:eastAsia="en-DE"/>
        </w:rPr>
      </w:pPr>
    </w:p>
    <w:p w14:paraId="0558B507" w14:textId="77777777" w:rsidR="00F02C67" w:rsidRPr="00F02C67" w:rsidRDefault="00F02C67" w:rsidP="00F02C67">
      <w:pPr>
        <w:rPr>
          <w:lang w:val="en-US" w:eastAsia="en-DE"/>
        </w:rPr>
      </w:pPr>
      <w:r w:rsidRPr="00F02C67">
        <w:rPr>
          <w:lang w:val="en-US" w:eastAsia="en-DE"/>
        </w:rPr>
        <w:t xml:space="preserve">Table 3.5. Simulation results for TSRC tests, HBD/HBR/HFR CTC, NormQP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F02C67" w14:paraId="0DE3F88A" w14:textId="77777777" w:rsidTr="00F02C67">
        <w:trPr>
          <w:trHeight w:val="315"/>
        </w:trPr>
        <w:tc>
          <w:tcPr>
            <w:tcW w:w="427" w:type="dxa"/>
            <w:noWrap/>
            <w:vAlign w:val="bottom"/>
            <w:hideMark/>
          </w:tcPr>
          <w:p w14:paraId="37258A50" w14:textId="77777777" w:rsidR="00F02C67" w:rsidRPr="00F02C67" w:rsidRDefault="00F02C67" w:rsidP="00F02C67">
            <w:pPr>
              <w:rPr>
                <w:lang w:val="en-US" w:eastAsia="en-DE"/>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F02C67" w:rsidRDefault="00F02C67" w:rsidP="00F02C67">
            <w:pPr>
              <w:rPr>
                <w:b/>
                <w:bCs/>
                <w:lang w:val="en-US" w:eastAsia="en-DE"/>
              </w:rPr>
            </w:pPr>
            <w:r w:rsidRPr="00F02C67">
              <w:rPr>
                <w:b/>
                <w:bCs/>
                <w:lang w:val="en-US" w:eastAsia="en-DE"/>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F02C67" w:rsidRDefault="00F02C67" w:rsidP="00F02C67">
            <w:pPr>
              <w:rPr>
                <w:b/>
                <w:bCs/>
                <w:lang w:val="en-US" w:eastAsia="en-DE"/>
              </w:rPr>
            </w:pPr>
            <w:r w:rsidRPr="00F02C67">
              <w:rPr>
                <w:b/>
                <w:bCs/>
                <w:lang w:val="en-US" w:eastAsia="en-DE"/>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F02C67" w:rsidRDefault="00F02C67" w:rsidP="00F02C67">
            <w:pPr>
              <w:rPr>
                <w:b/>
                <w:bCs/>
                <w:lang w:val="en-US" w:eastAsia="en-DE"/>
              </w:rPr>
            </w:pPr>
            <w:r w:rsidRPr="00F02C67">
              <w:rPr>
                <w:b/>
                <w:bCs/>
                <w:lang w:val="en-US" w:eastAsia="en-DE"/>
              </w:rPr>
              <w:t>HDR HLG</w:t>
            </w:r>
          </w:p>
        </w:tc>
      </w:tr>
      <w:tr w:rsidR="00F02C67" w:rsidRPr="00F02C67" w14:paraId="65945E10" w14:textId="77777777" w:rsidTr="00F02C67">
        <w:trPr>
          <w:trHeight w:val="315"/>
        </w:trPr>
        <w:tc>
          <w:tcPr>
            <w:tcW w:w="427" w:type="dxa"/>
            <w:noWrap/>
            <w:vAlign w:val="bottom"/>
            <w:hideMark/>
          </w:tcPr>
          <w:p w14:paraId="7DC27B07" w14:textId="77777777" w:rsidR="00F02C67" w:rsidRPr="00F02C67" w:rsidRDefault="00F02C67" w:rsidP="00F02C67">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F02C67" w:rsidRDefault="00F02C67" w:rsidP="00F02C67">
            <w:pPr>
              <w:rPr>
                <w:b/>
                <w:bCs/>
                <w:lang w:val="en-US" w:eastAsia="en-DE"/>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F02C67" w:rsidRDefault="00F02C67" w:rsidP="00F02C67">
            <w:pPr>
              <w:rPr>
                <w:lang w:val="en-US" w:eastAsia="en-DE"/>
              </w:rPr>
            </w:pPr>
            <w:r w:rsidRPr="00F02C67">
              <w:rPr>
                <w:lang w:val="en-US" w:eastAsia="en-DE"/>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F02C67" w:rsidRDefault="00F02C67" w:rsidP="00F02C67">
            <w:pPr>
              <w:rPr>
                <w:lang w:val="en-US" w:eastAsia="en-DE"/>
              </w:rPr>
            </w:pPr>
            <w:r w:rsidRPr="00F02C67">
              <w:rPr>
                <w:lang w:val="en-US" w:eastAsia="en-DE"/>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F02C67" w:rsidRDefault="00F02C67" w:rsidP="00F02C67">
            <w:pPr>
              <w:rPr>
                <w:lang w:val="en-US" w:eastAsia="en-DE"/>
              </w:rPr>
            </w:pPr>
            <w:r w:rsidRPr="00F02C67">
              <w:rPr>
                <w:lang w:val="en-US" w:eastAsia="en-DE"/>
              </w:rPr>
              <w:t>wY</w:t>
            </w:r>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F02C67" w:rsidRDefault="00F02C67" w:rsidP="00F02C67">
            <w:pPr>
              <w:rPr>
                <w:lang w:val="en-US" w:eastAsia="en-DE"/>
              </w:rPr>
            </w:pPr>
            <w:r w:rsidRPr="00F02C67">
              <w:rPr>
                <w:lang w:val="en-US" w:eastAsia="en-DE"/>
              </w:rPr>
              <w:t>wU</w:t>
            </w:r>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F02C67" w:rsidRDefault="00F02C67" w:rsidP="00F02C67">
            <w:pPr>
              <w:rPr>
                <w:lang w:val="en-US" w:eastAsia="en-DE"/>
              </w:rPr>
            </w:pPr>
            <w:r w:rsidRPr="00F02C67">
              <w:rPr>
                <w:lang w:val="en-US" w:eastAsia="en-DE"/>
              </w:rPr>
              <w:t>wV</w:t>
            </w:r>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F02C67" w:rsidRDefault="00F02C67" w:rsidP="00F02C67">
            <w:pPr>
              <w:rPr>
                <w:lang w:val="en-US" w:eastAsia="en-DE"/>
              </w:rPr>
            </w:pPr>
            <w:r w:rsidRPr="00F02C67">
              <w:rPr>
                <w:lang w:val="en-US" w:eastAsia="en-DE"/>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F02C67" w:rsidRDefault="00F02C67" w:rsidP="00F02C67">
            <w:pPr>
              <w:rPr>
                <w:lang w:val="en-US" w:eastAsia="en-DE"/>
              </w:rPr>
            </w:pPr>
            <w:r w:rsidRPr="00F02C67">
              <w:rPr>
                <w:lang w:val="en-US" w:eastAsia="en-DE"/>
              </w:rPr>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F02C67" w:rsidRDefault="00F02C67" w:rsidP="00F02C67">
            <w:pPr>
              <w:rPr>
                <w:lang w:val="en-US" w:eastAsia="en-DE"/>
              </w:rPr>
            </w:pPr>
            <w:r w:rsidRPr="00F02C67">
              <w:rPr>
                <w:lang w:val="en-US" w:eastAsia="en-DE"/>
              </w:rPr>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F02C67" w:rsidRDefault="00F02C67" w:rsidP="00F02C67">
            <w:pPr>
              <w:rPr>
                <w:lang w:val="en-US" w:eastAsia="en-DE"/>
              </w:rPr>
            </w:pPr>
            <w:r w:rsidRPr="00F02C67">
              <w:rPr>
                <w:lang w:val="en-US" w:eastAsia="en-DE"/>
              </w:rPr>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F02C67" w:rsidRDefault="00F02C67" w:rsidP="00F02C67">
            <w:pPr>
              <w:rPr>
                <w:lang w:val="en-US" w:eastAsia="en-DE"/>
              </w:rPr>
            </w:pPr>
            <w:r w:rsidRPr="00F02C67">
              <w:rPr>
                <w:lang w:val="en-US" w:eastAsia="en-DE"/>
              </w:rPr>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F02C67" w:rsidRDefault="00F02C67" w:rsidP="00F02C67">
            <w:pPr>
              <w:rPr>
                <w:lang w:val="en-US" w:eastAsia="en-DE"/>
              </w:rPr>
            </w:pPr>
            <w:r w:rsidRPr="00F02C67">
              <w:rPr>
                <w:lang w:val="en-US" w:eastAsia="en-DE"/>
              </w:rPr>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F02C67" w:rsidRDefault="00F02C67" w:rsidP="00F02C67">
            <w:pPr>
              <w:rPr>
                <w:lang w:val="en-US" w:eastAsia="en-DE"/>
              </w:rPr>
            </w:pPr>
            <w:r w:rsidRPr="00F02C67">
              <w:rPr>
                <w:lang w:val="en-US" w:eastAsia="en-DE"/>
              </w:rPr>
              <w:t>Dec</w:t>
            </w:r>
          </w:p>
        </w:tc>
      </w:tr>
      <w:tr w:rsidR="00F02C67" w:rsidRPr="00F02C67"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F02C67" w:rsidRDefault="00F02C67" w:rsidP="00F02C67">
            <w:pPr>
              <w:rPr>
                <w:b/>
                <w:bCs/>
                <w:lang w:val="en-US" w:eastAsia="en-DE"/>
              </w:rPr>
            </w:pPr>
            <w:r w:rsidRPr="00F02C67">
              <w:rPr>
                <w:b/>
                <w:bCs/>
                <w:lang w:val="en-US" w:eastAsia="en-DE"/>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F02C67" w:rsidRDefault="00F02C67" w:rsidP="00F02C67">
            <w:pPr>
              <w:rPr>
                <w:b/>
                <w:bCs/>
                <w:lang w:val="en-US" w:eastAsia="en-DE"/>
              </w:rPr>
            </w:pPr>
            <w:r w:rsidRPr="00F02C67">
              <w:rPr>
                <w:b/>
                <w:bCs/>
                <w:lang w:val="en-US" w:eastAsia="en-DE"/>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F02C67" w:rsidRDefault="00F02C67" w:rsidP="00F02C67">
            <w:pPr>
              <w:rPr>
                <w:lang w:val="en-US" w:eastAsia="en-DE"/>
              </w:rPr>
            </w:pPr>
            <w:r w:rsidRPr="00F02C67">
              <w:rPr>
                <w:lang w:val="en-US" w:eastAsia="en-DE"/>
              </w:rPr>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F02C67" w:rsidRDefault="00F02C67" w:rsidP="00F02C67">
            <w:pPr>
              <w:rPr>
                <w:lang w:val="en-US" w:eastAsia="en-DE"/>
              </w:rPr>
            </w:pPr>
            <w:r w:rsidRPr="00F02C67">
              <w:rPr>
                <w:lang w:val="en-US" w:eastAsia="en-DE"/>
              </w:rPr>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F02C67" w:rsidRDefault="00F02C67" w:rsidP="00F02C67">
            <w:pPr>
              <w:rPr>
                <w:lang w:val="en-US" w:eastAsia="en-DE"/>
              </w:rPr>
            </w:pPr>
            <w:r w:rsidRPr="00F02C67">
              <w:rPr>
                <w:lang w:val="en-US" w:eastAsia="en-DE"/>
              </w:rPr>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F02C67" w:rsidRDefault="00F02C67" w:rsidP="00F02C67">
            <w:pPr>
              <w:rPr>
                <w:lang w:val="en-US" w:eastAsia="en-DE"/>
              </w:rPr>
            </w:pPr>
            <w:r w:rsidRPr="00F02C67">
              <w:rPr>
                <w:lang w:val="en-US" w:eastAsia="en-DE"/>
              </w:rPr>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F02C67" w:rsidRDefault="00F02C67" w:rsidP="00F02C67">
            <w:pPr>
              <w:rPr>
                <w:lang w:val="en-US" w:eastAsia="en-DE"/>
              </w:rPr>
            </w:pPr>
            <w:r w:rsidRPr="00F02C67">
              <w:rPr>
                <w:lang w:val="en-US" w:eastAsia="en-DE"/>
              </w:rPr>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F02C67" w:rsidRDefault="00F02C67" w:rsidP="00F02C67">
            <w:pPr>
              <w:rPr>
                <w:lang w:val="en-US" w:eastAsia="en-DE"/>
              </w:rPr>
            </w:pPr>
            <w:r w:rsidRPr="00F02C67">
              <w:rPr>
                <w:lang w:val="en-US" w:eastAsia="en-DE"/>
              </w:rPr>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F02C67" w:rsidRDefault="00F02C67" w:rsidP="00F02C67">
            <w:pPr>
              <w:rPr>
                <w:lang w:val="en-US" w:eastAsia="en-DE"/>
              </w:rPr>
            </w:pPr>
            <w:r w:rsidRPr="00F02C67">
              <w:rPr>
                <w:lang w:val="en-US" w:eastAsia="en-DE"/>
              </w:rPr>
              <w:t>98%</w:t>
            </w:r>
          </w:p>
        </w:tc>
      </w:tr>
      <w:tr w:rsidR="00F02C67" w:rsidRPr="00F02C67"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F02C67" w:rsidRDefault="00F02C67" w:rsidP="00F02C67">
            <w:pPr>
              <w:rPr>
                <w:b/>
                <w:bCs/>
                <w:lang w:val="en-US" w:eastAsia="en-DE"/>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F02C67" w:rsidRDefault="00F02C67" w:rsidP="00F02C67">
            <w:pPr>
              <w:rPr>
                <w:b/>
                <w:bCs/>
                <w:lang w:val="en-US" w:eastAsia="en-DE"/>
              </w:rPr>
            </w:pPr>
            <w:r w:rsidRPr="00F02C67">
              <w:rPr>
                <w:b/>
                <w:bCs/>
                <w:lang w:val="en-US" w:eastAsia="en-DE"/>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F02C67" w:rsidRDefault="00F02C67" w:rsidP="00F02C67">
            <w:pPr>
              <w:rPr>
                <w:lang w:val="en-US" w:eastAsia="en-DE"/>
              </w:rPr>
            </w:pPr>
            <w:r w:rsidRPr="00F02C67">
              <w:rPr>
                <w:lang w:val="en-US" w:eastAsia="en-DE"/>
              </w:rPr>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F02C67" w:rsidRDefault="00F02C67" w:rsidP="00F02C67">
            <w:pPr>
              <w:rPr>
                <w:lang w:val="en-US" w:eastAsia="en-DE"/>
              </w:rPr>
            </w:pPr>
            <w:r w:rsidRPr="00F02C67">
              <w:rPr>
                <w:lang w:val="en-US" w:eastAsia="en-DE"/>
              </w:rPr>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F02C67" w:rsidRDefault="00F02C67" w:rsidP="00F02C67">
            <w:pPr>
              <w:rPr>
                <w:lang w:val="en-US" w:eastAsia="en-DE"/>
              </w:rPr>
            </w:pPr>
            <w:r w:rsidRPr="00F02C67">
              <w:rPr>
                <w:lang w:val="en-US" w:eastAsia="en-DE"/>
              </w:rPr>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F02C67" w:rsidRDefault="00F02C67" w:rsidP="00F02C67">
            <w:pPr>
              <w:rPr>
                <w:lang w:val="en-US" w:eastAsia="en-DE"/>
              </w:rPr>
            </w:pPr>
            <w:r w:rsidRPr="00F02C67">
              <w:rPr>
                <w:lang w:val="en-US" w:eastAsia="en-DE"/>
              </w:rPr>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F02C67" w:rsidRDefault="00F02C67" w:rsidP="00F02C67">
            <w:pPr>
              <w:rPr>
                <w:lang w:val="en-US" w:eastAsia="en-DE"/>
              </w:rPr>
            </w:pPr>
            <w:r w:rsidRPr="00F02C67">
              <w:rPr>
                <w:lang w:val="en-US" w:eastAsia="en-DE"/>
              </w:rPr>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F02C67" w:rsidRDefault="00F02C67" w:rsidP="00F02C67">
            <w:pPr>
              <w:rPr>
                <w:lang w:val="en-US" w:eastAsia="en-DE"/>
              </w:rPr>
            </w:pPr>
            <w:r w:rsidRPr="00F02C67">
              <w:rPr>
                <w:lang w:val="en-US" w:eastAsia="en-DE"/>
              </w:rPr>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F02C67" w:rsidRDefault="00F02C67" w:rsidP="00F02C67">
            <w:pPr>
              <w:rPr>
                <w:lang w:val="en-US" w:eastAsia="en-DE"/>
              </w:rPr>
            </w:pPr>
            <w:r w:rsidRPr="00F02C67">
              <w:rPr>
                <w:lang w:val="en-US" w:eastAsia="en-DE"/>
              </w:rPr>
              <w:t>98%</w:t>
            </w:r>
          </w:p>
        </w:tc>
      </w:tr>
      <w:tr w:rsidR="00F02C67" w:rsidRPr="00F02C67"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F02C67" w:rsidRDefault="00F02C67" w:rsidP="00F02C67">
            <w:pPr>
              <w:rPr>
                <w:b/>
                <w:bCs/>
                <w:lang w:val="en-US" w:eastAsia="en-DE"/>
              </w:rPr>
            </w:pPr>
            <w:r w:rsidRPr="00F02C67">
              <w:rPr>
                <w:b/>
                <w:bCs/>
                <w:lang w:val="en-US" w:eastAsia="en-DE"/>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F02C67" w:rsidRDefault="00F02C67" w:rsidP="00F02C67">
            <w:pPr>
              <w:rPr>
                <w:b/>
                <w:bCs/>
                <w:lang w:val="en-US" w:eastAsia="en-DE"/>
              </w:rPr>
            </w:pPr>
            <w:r w:rsidRPr="00F02C67">
              <w:rPr>
                <w:b/>
                <w:bCs/>
                <w:lang w:val="en-US" w:eastAsia="en-DE"/>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F02C67" w:rsidRDefault="00F02C67" w:rsidP="00F02C67">
            <w:pPr>
              <w:rPr>
                <w:lang w:val="en-US" w:eastAsia="en-DE"/>
              </w:rPr>
            </w:pPr>
            <w:r w:rsidRPr="00F02C67">
              <w:rPr>
                <w:lang w:val="en-US" w:eastAsia="en-DE"/>
              </w:rPr>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F02C67" w:rsidRDefault="00F02C67" w:rsidP="00F02C67">
            <w:pPr>
              <w:rPr>
                <w:lang w:val="en-US" w:eastAsia="en-DE"/>
              </w:rPr>
            </w:pPr>
            <w:r w:rsidRPr="00F02C67">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F02C67" w:rsidRDefault="00F02C67" w:rsidP="00F02C67">
            <w:pPr>
              <w:rPr>
                <w:lang w:val="en-US" w:eastAsia="en-DE"/>
              </w:rPr>
            </w:pPr>
            <w:r w:rsidRPr="00F02C67">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F02C67" w:rsidRDefault="00F02C67" w:rsidP="00F02C67">
            <w:pPr>
              <w:rPr>
                <w:lang w:val="en-US" w:eastAsia="en-DE"/>
              </w:rPr>
            </w:pPr>
            <w:r w:rsidRPr="00F02C67">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F02C67" w:rsidRDefault="00F02C67" w:rsidP="00F02C67">
            <w:pPr>
              <w:rPr>
                <w:lang w:val="en-US" w:eastAsia="en-DE"/>
              </w:rPr>
            </w:pPr>
            <w:r w:rsidRPr="00F02C67">
              <w:rPr>
                <w:lang w:val="en-US" w:eastAsia="en-DE"/>
              </w:rPr>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F02C67" w:rsidRDefault="00F02C67" w:rsidP="00F02C67">
            <w:pPr>
              <w:rPr>
                <w:lang w:val="en-US" w:eastAsia="en-DE"/>
              </w:rPr>
            </w:pPr>
            <w:r w:rsidRPr="00F02C67">
              <w:rPr>
                <w:lang w:val="en-US" w:eastAsia="en-DE"/>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F02C67" w:rsidRDefault="00F02C67" w:rsidP="00F02C67">
            <w:pPr>
              <w:rPr>
                <w:lang w:val="en-US" w:eastAsia="en-DE"/>
              </w:rPr>
            </w:pPr>
            <w:r w:rsidRPr="00F02C67">
              <w:rPr>
                <w:lang w:val="en-US" w:eastAsia="en-DE"/>
              </w:rPr>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F02C67" w:rsidRDefault="00F02C67" w:rsidP="00F02C67">
            <w:pPr>
              <w:rPr>
                <w:lang w:val="en-US" w:eastAsia="en-DE"/>
              </w:rPr>
            </w:pPr>
            <w:r w:rsidRPr="00F02C67">
              <w:rPr>
                <w:lang w:val="en-US" w:eastAsia="en-DE"/>
              </w:rPr>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F02C67" w:rsidRDefault="00F02C67" w:rsidP="00F02C67">
            <w:pPr>
              <w:rPr>
                <w:lang w:val="en-US" w:eastAsia="en-DE"/>
              </w:rPr>
            </w:pPr>
            <w:r w:rsidRPr="00F02C67">
              <w:rPr>
                <w:lang w:val="en-US" w:eastAsia="en-DE"/>
              </w:rPr>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F02C67" w:rsidRDefault="00F02C67" w:rsidP="00F02C67">
            <w:pPr>
              <w:rPr>
                <w:lang w:val="en-US" w:eastAsia="en-DE"/>
              </w:rPr>
            </w:pPr>
            <w:r w:rsidRPr="00F02C67">
              <w:rPr>
                <w:lang w:val="en-US" w:eastAsia="en-DE"/>
              </w:rPr>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F02C67" w:rsidRDefault="00F02C67" w:rsidP="00F02C67">
            <w:pPr>
              <w:rPr>
                <w:lang w:val="en-US" w:eastAsia="en-DE"/>
              </w:rPr>
            </w:pPr>
            <w:r w:rsidRPr="00F02C67">
              <w:rPr>
                <w:lang w:val="en-US" w:eastAsia="en-DE"/>
              </w:rPr>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F02C67" w:rsidRDefault="00F02C67" w:rsidP="00F02C67">
            <w:pPr>
              <w:rPr>
                <w:lang w:val="en-US" w:eastAsia="en-DE"/>
              </w:rPr>
            </w:pPr>
            <w:r w:rsidRPr="00F02C67">
              <w:rPr>
                <w:lang w:val="en-US" w:eastAsia="en-DE"/>
              </w:rPr>
              <w:t>102%</w:t>
            </w:r>
          </w:p>
        </w:tc>
      </w:tr>
      <w:tr w:rsidR="00F02C67" w:rsidRPr="00F02C67"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F02C67" w:rsidRDefault="00F02C67" w:rsidP="00F02C67">
            <w:pPr>
              <w:rPr>
                <w:b/>
                <w:bCs/>
                <w:lang w:val="en-US" w:eastAsia="en-DE"/>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F02C67" w:rsidRDefault="00F02C67" w:rsidP="00F02C67">
            <w:pPr>
              <w:rPr>
                <w:b/>
                <w:bCs/>
                <w:lang w:val="en-US" w:eastAsia="en-DE"/>
              </w:rPr>
            </w:pPr>
            <w:r w:rsidRPr="00F02C67">
              <w:rPr>
                <w:b/>
                <w:bCs/>
                <w:lang w:val="en-US" w:eastAsia="en-DE"/>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F02C67" w:rsidRDefault="00F02C67" w:rsidP="00F02C67">
            <w:pPr>
              <w:rPr>
                <w:lang w:val="en-US" w:eastAsia="en-DE"/>
              </w:rPr>
            </w:pPr>
            <w:r w:rsidRPr="00F02C67">
              <w:rPr>
                <w:lang w:val="en-US" w:eastAsia="en-DE"/>
              </w:rPr>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F02C67" w:rsidRDefault="00F02C67" w:rsidP="00F02C67">
            <w:pPr>
              <w:rPr>
                <w:lang w:val="en-US" w:eastAsia="en-DE"/>
              </w:rPr>
            </w:pPr>
            <w:r w:rsidRPr="00F02C67">
              <w:rPr>
                <w:lang w:val="en-US" w:eastAsia="en-DE"/>
              </w:rPr>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F02C67" w:rsidRDefault="00F02C67" w:rsidP="00F02C67">
            <w:pPr>
              <w:rPr>
                <w:lang w:val="en-US" w:eastAsia="en-DE"/>
              </w:rPr>
            </w:pPr>
            <w:r w:rsidRPr="00F02C67">
              <w:rPr>
                <w:lang w:val="en-US" w:eastAsia="en-DE"/>
              </w:rPr>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F02C67" w:rsidRDefault="00F02C67" w:rsidP="00F02C67">
            <w:pPr>
              <w:rPr>
                <w:lang w:val="en-US" w:eastAsia="en-DE"/>
              </w:rPr>
            </w:pPr>
            <w:r w:rsidRPr="00F02C67">
              <w:rPr>
                <w:lang w:val="en-US" w:eastAsia="en-DE"/>
              </w:rPr>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F02C67" w:rsidRDefault="00F02C67" w:rsidP="00F02C67">
            <w:pPr>
              <w:rPr>
                <w:lang w:val="en-US" w:eastAsia="en-DE"/>
              </w:rPr>
            </w:pPr>
            <w:r w:rsidRPr="00F02C67">
              <w:rPr>
                <w:lang w:val="en-US" w:eastAsia="en-DE"/>
              </w:rPr>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F02C67" w:rsidRDefault="00F02C67" w:rsidP="00F02C67">
            <w:pPr>
              <w:rPr>
                <w:lang w:val="en-US" w:eastAsia="en-DE"/>
              </w:rPr>
            </w:pPr>
            <w:r w:rsidRPr="00F02C67">
              <w:rPr>
                <w:lang w:val="en-US" w:eastAsia="en-DE"/>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F02C67" w:rsidRDefault="00F02C67" w:rsidP="00F02C67">
            <w:pPr>
              <w:rPr>
                <w:lang w:val="en-US" w:eastAsia="en-DE"/>
              </w:rPr>
            </w:pPr>
            <w:r w:rsidRPr="00F02C67">
              <w:rPr>
                <w:lang w:val="en-US" w:eastAsia="en-DE"/>
              </w:rPr>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F02C67" w:rsidRDefault="00F02C67" w:rsidP="00F02C67">
            <w:pPr>
              <w:rPr>
                <w:lang w:val="en-US" w:eastAsia="en-DE"/>
              </w:rPr>
            </w:pPr>
            <w:r w:rsidRPr="00F02C67">
              <w:rPr>
                <w:lang w:val="en-US" w:eastAsia="en-DE"/>
              </w:rPr>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F02C67" w:rsidRDefault="00F02C67" w:rsidP="00F02C67">
            <w:pPr>
              <w:rPr>
                <w:lang w:val="en-US" w:eastAsia="en-DE"/>
              </w:rPr>
            </w:pPr>
            <w:r w:rsidRPr="00F02C67">
              <w:rPr>
                <w:lang w:val="en-US" w:eastAsia="en-DE"/>
              </w:rPr>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F02C67" w:rsidRDefault="00F02C67" w:rsidP="00F02C67">
            <w:pPr>
              <w:rPr>
                <w:lang w:val="en-US" w:eastAsia="en-DE"/>
              </w:rPr>
            </w:pPr>
            <w:r w:rsidRPr="00F02C67">
              <w:rPr>
                <w:lang w:val="en-US" w:eastAsia="en-DE"/>
              </w:rPr>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F02C67" w:rsidRDefault="00F02C67" w:rsidP="00F02C67">
            <w:pPr>
              <w:rPr>
                <w:lang w:val="en-US" w:eastAsia="en-DE"/>
              </w:rPr>
            </w:pPr>
            <w:r w:rsidRPr="00F02C67">
              <w:rPr>
                <w:lang w:val="en-US" w:eastAsia="en-DE"/>
              </w:rPr>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F02C67" w:rsidRDefault="00F02C67" w:rsidP="00F02C67">
            <w:pPr>
              <w:rPr>
                <w:lang w:val="en-US" w:eastAsia="en-DE"/>
              </w:rPr>
            </w:pPr>
            <w:r w:rsidRPr="00F02C67">
              <w:rPr>
                <w:lang w:val="en-US" w:eastAsia="en-DE"/>
              </w:rPr>
              <w:t>102%</w:t>
            </w:r>
          </w:p>
        </w:tc>
      </w:tr>
    </w:tbl>
    <w:p w14:paraId="7A4CC20D" w14:textId="77777777" w:rsidR="00F02C67" w:rsidRPr="00F02C67" w:rsidRDefault="00F02C67" w:rsidP="00F02C67">
      <w:pPr>
        <w:rPr>
          <w:lang w:val="en-US" w:eastAsia="en-DE"/>
        </w:rPr>
      </w:pPr>
    </w:p>
    <w:p w14:paraId="6DBD5AA4" w14:textId="732E50B1" w:rsidR="00F02C67" w:rsidRPr="00F02C67" w:rsidRDefault="00F02C67" w:rsidP="00F02C67">
      <w:pPr>
        <w:rPr>
          <w:lang w:val="en-US" w:eastAsia="en-DE"/>
        </w:rPr>
      </w:pPr>
      <w:r w:rsidRPr="00F02C67">
        <w:rPr>
          <w:lang w:val="en-US" w:eastAsia="en-DE"/>
        </w:rPr>
        <w:t>Table 2.6. CE2.1/CE2.2/CE2.3 simulation results, 12 bits data</w:t>
      </w:r>
      <w:r w:rsidR="000A3711">
        <w:rPr>
          <w:lang w:val="en-US" w:eastAsia="en-DE"/>
        </w:rPr>
        <w:t xml:space="preserve"> (8 bit data increased to 12)</w:t>
      </w:r>
      <w:r w:rsidRPr="00F02C67">
        <w:rPr>
          <w:lang w:val="en-US" w:eastAsia="en-DE"/>
        </w:rPr>
        <w:t xml:space="preserve">, SCC TGM, LowQP test </w:t>
      </w:r>
      <w:proofErr w:type="gramStart"/>
      <w:r w:rsidRPr="00F02C67">
        <w:rPr>
          <w:lang w:val="en-US" w:eastAsia="en-DE"/>
        </w:rPr>
        <w:t>configuration.(</w:t>
      </w:r>
      <w:proofErr w:type="gramEnd"/>
      <w:r w:rsidRPr="00F02C67">
        <w:rPr>
          <w:lang w:val="en-US" w:eastAsia="en-DE"/>
        </w:rPr>
        <w:t>Compared to VTM12.0</w:t>
      </w:r>
      <w:r w:rsidR="000A3711">
        <w:rPr>
          <w:lang w:val="en-US" w:eastAsia="en-DE"/>
        </w:rPr>
        <w:t>, anchor included below</w:t>
      </w:r>
      <w:r w:rsidRPr="00F02C67">
        <w:rPr>
          <w:lang w:val="en-US" w:eastAsia="en-DE"/>
        </w:rPr>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F02C67"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F02C67" w:rsidRDefault="00F02C67" w:rsidP="00F02C67">
            <w:pPr>
              <w:rPr>
                <w:lang w:val="en-US" w:eastAsia="en-DE"/>
              </w:rPr>
            </w:pPr>
          </w:p>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F02C67" w:rsidRDefault="00F02C67" w:rsidP="00F02C67">
            <w:pPr>
              <w:rPr>
                <w:b/>
                <w:bCs/>
                <w:lang w:val="en-US" w:eastAsia="en-DE"/>
              </w:rPr>
            </w:pPr>
            <w:r w:rsidRPr="00F02C67">
              <w:rPr>
                <w:b/>
                <w:bCs/>
                <w:lang w:val="en-US" w:eastAsia="en-DE"/>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F02C67" w:rsidRDefault="00F02C67" w:rsidP="00F02C67">
            <w:pPr>
              <w:rPr>
                <w:b/>
                <w:bCs/>
                <w:lang w:val="en-US" w:eastAsia="en-DE"/>
              </w:rPr>
            </w:pPr>
            <w:r w:rsidRPr="00F02C67">
              <w:rPr>
                <w:b/>
                <w:bCs/>
                <w:lang w:val="en-US" w:eastAsia="en-DE"/>
              </w:rPr>
              <w:t>SCC TGM</w:t>
            </w:r>
          </w:p>
        </w:tc>
      </w:tr>
      <w:tr w:rsidR="00F02C67" w:rsidRPr="00F02C67"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F02C67" w:rsidRDefault="00F02C67" w:rsidP="00F02C67">
            <w:pPr>
              <w:rPr>
                <w:lang w:val="en-US" w:eastAsia="en-DE"/>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F02C67" w:rsidRDefault="00F02C67" w:rsidP="00F02C67">
            <w:pPr>
              <w:rPr>
                <w:b/>
                <w:bCs/>
                <w:lang w:val="en-US" w:eastAsia="en-DE"/>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F02C67" w:rsidRDefault="00F02C67" w:rsidP="00F02C67">
            <w:pPr>
              <w:rPr>
                <w:bCs/>
                <w:lang w:val="en-US" w:eastAsia="en-DE"/>
              </w:rPr>
            </w:pPr>
            <w:r w:rsidRPr="00F02C67">
              <w:rPr>
                <w:bCs/>
                <w:lang w:val="en-US" w:eastAsia="en-DE"/>
              </w:rPr>
              <w:t>Aver.RG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F02C67" w:rsidRDefault="00F02C67" w:rsidP="00F02C67">
            <w:pPr>
              <w:rPr>
                <w:bCs/>
                <w:lang w:val="en-US" w:eastAsia="en-DE"/>
              </w:rPr>
            </w:pPr>
            <w:r w:rsidRPr="00F02C67">
              <w:rPr>
                <w:bCs/>
                <w:lang w:val="en-US" w:eastAsia="en-DE"/>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F02C67" w:rsidRDefault="00F02C67" w:rsidP="00F02C67">
            <w:pPr>
              <w:rPr>
                <w:bCs/>
                <w:lang w:val="en-US" w:eastAsia="en-DE"/>
              </w:rPr>
            </w:pPr>
            <w:r w:rsidRPr="00F02C67">
              <w:rPr>
                <w:bCs/>
                <w:lang w:val="en-US" w:eastAsia="en-DE"/>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F02C67" w:rsidRDefault="00F02C67" w:rsidP="00F02C67">
            <w:pPr>
              <w:rPr>
                <w:bCs/>
                <w:lang w:val="en-US" w:eastAsia="en-DE"/>
              </w:rPr>
            </w:pPr>
            <w:r w:rsidRPr="00F02C67">
              <w:rPr>
                <w:bCs/>
                <w:lang w:val="en-US" w:eastAsia="en-DE"/>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F02C67" w:rsidRDefault="00F02C67" w:rsidP="00F02C67">
            <w:pPr>
              <w:rPr>
                <w:bCs/>
                <w:lang w:val="en-US" w:eastAsia="en-DE"/>
              </w:rPr>
            </w:pPr>
            <w:r w:rsidRPr="00F02C67">
              <w:rPr>
                <w:bCs/>
                <w:lang w:val="en-US" w:eastAsia="en-DE"/>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F02C67" w:rsidRDefault="00F02C67" w:rsidP="00F02C67">
            <w:pPr>
              <w:rPr>
                <w:bCs/>
                <w:lang w:val="en-US" w:eastAsia="en-DE"/>
              </w:rPr>
            </w:pPr>
            <w:r w:rsidRPr="00F02C67">
              <w:rPr>
                <w:bCs/>
                <w:lang w:val="en-US" w:eastAsia="en-DE"/>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F02C67" w:rsidRDefault="00F02C67" w:rsidP="00F02C67">
            <w:pPr>
              <w:rPr>
                <w:lang w:val="en-US" w:eastAsia="en-DE"/>
              </w:rPr>
            </w:pPr>
            <w:r w:rsidRPr="00F02C67">
              <w:rPr>
                <w:lang w:val="en-US" w:eastAsia="en-DE"/>
              </w:rPr>
              <w:t> </w:t>
            </w:r>
          </w:p>
        </w:tc>
      </w:tr>
      <w:tr w:rsidR="00F02C67" w:rsidRPr="00F02C67"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F02C67" w:rsidRDefault="00F02C67" w:rsidP="00F02C67">
            <w:pPr>
              <w:rPr>
                <w:b/>
                <w:bCs/>
                <w:lang w:val="en-US" w:eastAsia="en-DE"/>
              </w:rPr>
            </w:pPr>
            <w:r w:rsidRPr="00F02C67">
              <w:rPr>
                <w:b/>
                <w:bCs/>
                <w:lang w:val="en-US" w:eastAsia="en-DE"/>
              </w:rPr>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F02C67" w:rsidRDefault="00F02C67" w:rsidP="00F02C67">
            <w:pPr>
              <w:rPr>
                <w:b/>
                <w:bCs/>
                <w:lang w:val="en-US" w:eastAsia="en-DE"/>
              </w:rPr>
            </w:pPr>
            <w:r w:rsidRPr="00F02C67">
              <w:rPr>
                <w:b/>
                <w:bCs/>
                <w:lang w:val="en-US" w:eastAsia="en-DE"/>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F02C67" w:rsidRDefault="00F02C67" w:rsidP="00F02C67">
            <w:pPr>
              <w:rPr>
                <w:bCs/>
                <w:lang w:val="en-US" w:eastAsia="en-DE"/>
              </w:rPr>
            </w:pPr>
            <w:r w:rsidRPr="00F02C67">
              <w:rPr>
                <w:bCs/>
                <w:lang w:val="en-US" w:eastAsia="en-DE"/>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F02C67" w:rsidRDefault="00F02C67" w:rsidP="00F02C67">
            <w:pPr>
              <w:rPr>
                <w:bCs/>
                <w:lang w:val="en-US" w:eastAsia="en-DE"/>
              </w:rPr>
            </w:pPr>
            <w:r w:rsidRPr="00F02C67">
              <w:rPr>
                <w:bCs/>
                <w:lang w:val="en-US" w:eastAsia="en-DE"/>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F02C67" w:rsidRDefault="00F02C67" w:rsidP="00F02C67">
            <w:pPr>
              <w:rPr>
                <w:bCs/>
                <w:lang w:val="en-US" w:eastAsia="en-DE"/>
              </w:rPr>
            </w:pPr>
            <w:r w:rsidRPr="00F02C67">
              <w:rPr>
                <w:bCs/>
                <w:lang w:val="en-US" w:eastAsia="en-DE"/>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F02C67" w:rsidRDefault="00F02C67" w:rsidP="00F02C67">
            <w:pPr>
              <w:rPr>
                <w:bCs/>
                <w:lang w:val="en-US" w:eastAsia="en-DE"/>
              </w:rPr>
            </w:pPr>
            <w:r w:rsidRPr="00F02C67">
              <w:rPr>
                <w:bCs/>
                <w:lang w:val="en-US" w:eastAsia="en-DE"/>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F02C67" w:rsidRDefault="00F02C67" w:rsidP="00F02C67">
            <w:pPr>
              <w:rPr>
                <w:bCs/>
                <w:lang w:val="en-US" w:eastAsia="en-DE"/>
              </w:rPr>
            </w:pPr>
            <w:r w:rsidRPr="00F02C67">
              <w:rPr>
                <w:bCs/>
                <w:lang w:val="en-US" w:eastAsia="en-DE"/>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F02C67" w:rsidRDefault="00F02C67" w:rsidP="00F02C67">
            <w:pPr>
              <w:rPr>
                <w:bCs/>
                <w:lang w:val="en-US" w:eastAsia="en-DE"/>
              </w:rPr>
            </w:pPr>
            <w:r w:rsidRPr="00F02C67">
              <w:rPr>
                <w:bCs/>
                <w:lang w:val="en-US" w:eastAsia="en-DE"/>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F02C67" w:rsidRDefault="00F02C67" w:rsidP="00F02C67">
            <w:pPr>
              <w:rPr>
                <w:bCs/>
                <w:lang w:val="en-US" w:eastAsia="en-DE"/>
              </w:rPr>
            </w:pPr>
          </w:p>
        </w:tc>
      </w:tr>
      <w:tr w:rsidR="00F02C67" w:rsidRPr="00F02C67"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F02C67" w:rsidRDefault="00F02C67" w:rsidP="00F02C67">
            <w:pPr>
              <w:rPr>
                <w:b/>
                <w:bCs/>
                <w:lang w:val="en-US" w:eastAsia="en-DE"/>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F02C67" w:rsidRDefault="00F02C67" w:rsidP="00F02C67">
            <w:pPr>
              <w:rPr>
                <w:b/>
                <w:bCs/>
                <w:lang w:val="en-US" w:eastAsia="en-DE"/>
              </w:rPr>
            </w:pPr>
            <w:r w:rsidRPr="00F02C67">
              <w:rPr>
                <w:b/>
                <w:bCs/>
                <w:lang w:val="en-US" w:eastAsia="en-DE"/>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F02C67" w:rsidRDefault="00F02C67" w:rsidP="00F02C67">
            <w:pPr>
              <w:rPr>
                <w:bCs/>
                <w:lang w:val="en-US" w:eastAsia="en-DE"/>
              </w:rPr>
            </w:pPr>
            <w:r w:rsidRPr="00F02C67">
              <w:rPr>
                <w:bCs/>
                <w:lang w:val="en-US" w:eastAsia="en-DE"/>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F02C67" w:rsidRDefault="00F02C67" w:rsidP="00F02C67">
            <w:pPr>
              <w:rPr>
                <w:bCs/>
                <w:lang w:val="en-US" w:eastAsia="en-DE"/>
              </w:rPr>
            </w:pPr>
            <w:r w:rsidRPr="00F02C67">
              <w:rPr>
                <w:bCs/>
                <w:lang w:val="en-US" w:eastAsia="en-DE"/>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F02C67" w:rsidRDefault="00F02C67" w:rsidP="00F02C67">
            <w:pPr>
              <w:rPr>
                <w:bCs/>
                <w:lang w:val="en-US" w:eastAsia="en-DE"/>
              </w:rPr>
            </w:pPr>
            <w:r w:rsidRPr="00F02C67">
              <w:rPr>
                <w:bCs/>
                <w:lang w:val="en-US" w:eastAsia="en-DE"/>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F02C67" w:rsidRDefault="00F02C67" w:rsidP="00F02C67">
            <w:pPr>
              <w:rPr>
                <w:bCs/>
                <w:lang w:val="en-US" w:eastAsia="en-DE"/>
              </w:rPr>
            </w:pPr>
            <w:r w:rsidRPr="00F02C67">
              <w:rPr>
                <w:bCs/>
                <w:lang w:val="en-US" w:eastAsia="en-DE"/>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F02C67" w:rsidRDefault="00F02C67" w:rsidP="00F02C67">
            <w:pPr>
              <w:rPr>
                <w:bCs/>
                <w:lang w:val="en-US" w:eastAsia="en-DE"/>
              </w:rPr>
            </w:pPr>
            <w:r w:rsidRPr="00F02C67">
              <w:rPr>
                <w:bCs/>
                <w:lang w:val="en-US" w:eastAsia="en-DE"/>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F02C67" w:rsidRDefault="00F02C67" w:rsidP="00F02C67">
            <w:pPr>
              <w:rPr>
                <w:bCs/>
                <w:lang w:val="en-US" w:eastAsia="en-DE"/>
              </w:rPr>
            </w:pPr>
            <w:r w:rsidRPr="00F02C67">
              <w:rPr>
                <w:bCs/>
                <w:lang w:val="en-US" w:eastAsia="en-DE"/>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F02C67" w:rsidRDefault="00F02C67" w:rsidP="00F02C67">
            <w:pPr>
              <w:rPr>
                <w:lang w:val="en-US" w:eastAsia="en-DE"/>
              </w:rPr>
            </w:pPr>
            <w:r w:rsidRPr="00F02C67">
              <w:rPr>
                <w:lang w:val="en-US" w:eastAsia="en-DE"/>
              </w:rPr>
              <w:t> </w:t>
            </w:r>
          </w:p>
        </w:tc>
      </w:tr>
      <w:tr w:rsidR="00F02C67" w:rsidRPr="00F02C67"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F02C67" w:rsidRDefault="00F02C67" w:rsidP="00F02C67">
            <w:pPr>
              <w:rPr>
                <w:b/>
                <w:bCs/>
                <w:lang w:val="en-US" w:eastAsia="en-DE"/>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F02C67" w:rsidRDefault="00F02C67" w:rsidP="00F02C67">
            <w:pPr>
              <w:rPr>
                <w:b/>
                <w:bCs/>
                <w:lang w:val="en-US" w:eastAsia="en-DE"/>
              </w:rPr>
            </w:pPr>
            <w:r w:rsidRPr="00F02C67">
              <w:rPr>
                <w:b/>
                <w:bCs/>
                <w:lang w:val="en-US" w:eastAsia="en-DE"/>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F02C67" w:rsidRDefault="00F02C67" w:rsidP="00F02C67">
            <w:pPr>
              <w:rPr>
                <w:bCs/>
                <w:lang w:val="en-US" w:eastAsia="en-DE"/>
              </w:rPr>
            </w:pPr>
            <w:r w:rsidRPr="00F02C67">
              <w:rPr>
                <w:bCs/>
                <w:lang w:val="en-US" w:eastAsia="en-DE"/>
              </w:rPr>
              <w:t>-3.26% </w:t>
            </w:r>
          </w:p>
        </w:tc>
        <w:tc>
          <w:tcPr>
            <w:tcW w:w="666" w:type="dxa"/>
            <w:tcMar>
              <w:top w:w="10" w:type="dxa"/>
              <w:left w:w="10" w:type="dxa"/>
              <w:bottom w:w="0" w:type="dxa"/>
              <w:right w:w="10" w:type="dxa"/>
            </w:tcMar>
            <w:vAlign w:val="center"/>
            <w:hideMark/>
          </w:tcPr>
          <w:p w14:paraId="7C12FB30" w14:textId="77777777" w:rsidR="00F02C67" w:rsidRPr="00F02C67" w:rsidRDefault="00F02C67" w:rsidP="00F02C67">
            <w:pPr>
              <w:rPr>
                <w:bCs/>
                <w:lang w:val="en-US" w:eastAsia="en-DE"/>
              </w:rPr>
            </w:pPr>
            <w:r w:rsidRPr="00F02C67">
              <w:rPr>
                <w:bCs/>
                <w:lang w:val="en-US" w:eastAsia="en-DE"/>
              </w:rPr>
              <w:t>-3.38%</w:t>
            </w:r>
          </w:p>
        </w:tc>
        <w:tc>
          <w:tcPr>
            <w:tcW w:w="666" w:type="dxa"/>
            <w:tcMar>
              <w:top w:w="10" w:type="dxa"/>
              <w:left w:w="10" w:type="dxa"/>
              <w:bottom w:w="0" w:type="dxa"/>
              <w:right w:w="10" w:type="dxa"/>
            </w:tcMar>
            <w:vAlign w:val="center"/>
            <w:hideMark/>
          </w:tcPr>
          <w:p w14:paraId="7F3B5E2A" w14:textId="77777777" w:rsidR="00F02C67" w:rsidRPr="00F02C67" w:rsidRDefault="00F02C67" w:rsidP="00F02C67">
            <w:pPr>
              <w:rPr>
                <w:bCs/>
                <w:lang w:val="en-US" w:eastAsia="en-DE"/>
              </w:rPr>
            </w:pPr>
            <w:r w:rsidRPr="00F02C67">
              <w:rPr>
                <w:bCs/>
                <w:lang w:val="en-US" w:eastAsia="en-DE"/>
              </w:rPr>
              <w:t>-3.20%</w:t>
            </w:r>
          </w:p>
        </w:tc>
        <w:tc>
          <w:tcPr>
            <w:tcW w:w="666" w:type="dxa"/>
            <w:tcMar>
              <w:top w:w="10" w:type="dxa"/>
              <w:left w:w="10" w:type="dxa"/>
              <w:bottom w:w="0" w:type="dxa"/>
              <w:right w:w="10" w:type="dxa"/>
            </w:tcMar>
            <w:vAlign w:val="center"/>
            <w:hideMark/>
          </w:tcPr>
          <w:p w14:paraId="239869AB" w14:textId="77777777" w:rsidR="00F02C67" w:rsidRPr="00F02C67" w:rsidRDefault="00F02C67" w:rsidP="00F02C67">
            <w:pPr>
              <w:rPr>
                <w:bCs/>
                <w:lang w:val="en-US" w:eastAsia="en-DE"/>
              </w:rPr>
            </w:pPr>
            <w:r w:rsidRPr="00F02C67">
              <w:rPr>
                <w:bCs/>
                <w:lang w:val="en-US" w:eastAsia="en-DE"/>
              </w:rPr>
              <w:t>-3.19%</w:t>
            </w:r>
          </w:p>
        </w:tc>
        <w:tc>
          <w:tcPr>
            <w:tcW w:w="566" w:type="dxa"/>
            <w:tcMar>
              <w:top w:w="10" w:type="dxa"/>
              <w:left w:w="10" w:type="dxa"/>
              <w:bottom w:w="0" w:type="dxa"/>
              <w:right w:w="10" w:type="dxa"/>
            </w:tcMar>
            <w:vAlign w:val="center"/>
            <w:hideMark/>
          </w:tcPr>
          <w:p w14:paraId="291A9B11" w14:textId="77777777" w:rsidR="00F02C67" w:rsidRPr="00F02C67" w:rsidRDefault="00F02C67" w:rsidP="00F02C67">
            <w:pPr>
              <w:rPr>
                <w:bCs/>
                <w:lang w:val="en-US" w:eastAsia="en-DE"/>
              </w:rPr>
            </w:pPr>
            <w:r w:rsidRPr="00F02C67">
              <w:rPr>
                <w:bCs/>
                <w:lang w:val="en-US" w:eastAsia="en-DE"/>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F02C67" w:rsidRDefault="00F02C67" w:rsidP="00F02C67">
            <w:pPr>
              <w:rPr>
                <w:lang w:val="en-US" w:eastAsia="en-DE"/>
              </w:rPr>
            </w:pPr>
            <w:r w:rsidRPr="00F02C67">
              <w:rPr>
                <w:lang w:val="en-US" w:eastAsia="en-DE"/>
              </w:rPr>
              <w:t> </w:t>
            </w:r>
          </w:p>
        </w:tc>
      </w:tr>
      <w:tr w:rsidR="00F02C67" w:rsidRPr="00F02C67"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F02C67" w:rsidRDefault="00F02C67" w:rsidP="00F02C67">
            <w:pPr>
              <w:rPr>
                <w:b/>
                <w:bCs/>
                <w:lang w:val="en-US" w:eastAsia="en-DE"/>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F02C67" w:rsidRDefault="00F02C67" w:rsidP="00F02C67">
            <w:pPr>
              <w:rPr>
                <w:b/>
                <w:bCs/>
                <w:lang w:val="en-US" w:eastAsia="en-DE"/>
              </w:rPr>
            </w:pPr>
            <w:r w:rsidRPr="00F02C67">
              <w:rPr>
                <w:b/>
                <w:bCs/>
                <w:lang w:val="en-US" w:eastAsia="en-DE"/>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F02C67" w:rsidRDefault="00F02C67" w:rsidP="00F02C67">
            <w:pPr>
              <w:rPr>
                <w:bCs/>
                <w:lang w:val="en-US" w:eastAsia="en-DE"/>
              </w:rPr>
            </w:pPr>
            <w:r w:rsidRPr="00F02C67">
              <w:rPr>
                <w:bCs/>
                <w:lang w:val="en-US" w:eastAsia="en-DE"/>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F02C67" w:rsidRDefault="00F02C67" w:rsidP="00F02C67">
            <w:pPr>
              <w:rPr>
                <w:bCs/>
                <w:lang w:val="en-US" w:eastAsia="en-DE"/>
              </w:rPr>
            </w:pPr>
            <w:r w:rsidRPr="00F02C67">
              <w:rPr>
                <w:bCs/>
                <w:lang w:val="en-US" w:eastAsia="en-DE"/>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F02C67" w:rsidRDefault="00F02C67" w:rsidP="00F02C67">
            <w:pPr>
              <w:rPr>
                <w:bCs/>
                <w:lang w:val="en-US" w:eastAsia="en-DE"/>
              </w:rPr>
            </w:pPr>
            <w:r w:rsidRPr="00F02C67">
              <w:rPr>
                <w:bCs/>
                <w:lang w:val="en-US" w:eastAsia="en-DE"/>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F02C67" w:rsidRDefault="00F02C67" w:rsidP="00F02C67">
            <w:pPr>
              <w:rPr>
                <w:bCs/>
                <w:lang w:val="en-US" w:eastAsia="en-DE"/>
              </w:rPr>
            </w:pPr>
            <w:r w:rsidRPr="00F02C67">
              <w:rPr>
                <w:bCs/>
                <w:lang w:val="en-US" w:eastAsia="en-DE"/>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F02C67" w:rsidRDefault="00F02C67" w:rsidP="00F02C67">
            <w:pPr>
              <w:rPr>
                <w:bCs/>
                <w:lang w:val="en-US" w:eastAsia="en-DE"/>
              </w:rPr>
            </w:pPr>
            <w:r w:rsidRPr="00F02C67">
              <w:rPr>
                <w:bCs/>
                <w:lang w:val="en-US" w:eastAsia="en-DE"/>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F02C67" w:rsidRDefault="00F02C67" w:rsidP="00F02C67">
            <w:pPr>
              <w:rPr>
                <w:lang w:val="en-US" w:eastAsia="en-DE"/>
              </w:rPr>
            </w:pPr>
            <w:r w:rsidRPr="00F02C67">
              <w:rPr>
                <w:lang w:val="en-US" w:eastAsia="en-DE"/>
              </w:rPr>
              <w:t> </w:t>
            </w:r>
          </w:p>
        </w:tc>
      </w:tr>
      <w:tr w:rsidR="00F02C67" w:rsidRPr="00F02C67"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F02C67" w:rsidRDefault="00F02C67" w:rsidP="00F02C67">
            <w:pPr>
              <w:rPr>
                <w:b/>
                <w:bCs/>
                <w:lang w:val="en-US" w:eastAsia="en-DE"/>
              </w:rPr>
            </w:pPr>
            <w:r w:rsidRPr="00F02C67">
              <w:rPr>
                <w:b/>
                <w:bCs/>
                <w:lang w:val="en-US" w:eastAsia="en-DE"/>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F02C67" w:rsidRDefault="00F02C67" w:rsidP="00F02C67">
            <w:pPr>
              <w:rPr>
                <w:b/>
                <w:bCs/>
                <w:lang w:val="en-US" w:eastAsia="en-DE"/>
              </w:rPr>
            </w:pPr>
            <w:r w:rsidRPr="00F02C67">
              <w:rPr>
                <w:b/>
                <w:bCs/>
                <w:lang w:val="en-US" w:eastAsia="en-DE"/>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F02C67" w:rsidRDefault="00F02C67" w:rsidP="00F02C67">
            <w:pPr>
              <w:rPr>
                <w:bCs/>
                <w:lang w:val="en-US" w:eastAsia="en-DE"/>
              </w:rPr>
            </w:pPr>
            <w:r w:rsidRPr="00F02C67">
              <w:rPr>
                <w:bCs/>
                <w:lang w:val="en-US" w:eastAsia="en-DE"/>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F02C67" w:rsidRDefault="00F02C67" w:rsidP="00F02C67">
            <w:pPr>
              <w:rPr>
                <w:bCs/>
                <w:lang w:val="en-US" w:eastAsia="en-DE"/>
              </w:rPr>
            </w:pPr>
            <w:r w:rsidRPr="00F02C67">
              <w:rPr>
                <w:bCs/>
                <w:lang w:val="en-US" w:eastAsia="en-DE"/>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F02C67" w:rsidRDefault="00F02C67" w:rsidP="00F02C67">
            <w:pPr>
              <w:rPr>
                <w:bCs/>
                <w:lang w:val="en-US" w:eastAsia="en-DE"/>
              </w:rPr>
            </w:pPr>
            <w:r w:rsidRPr="00F02C67">
              <w:rPr>
                <w:bCs/>
                <w:lang w:val="en-US" w:eastAsia="en-DE"/>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F02C67" w:rsidRDefault="00F02C67" w:rsidP="00F02C67">
            <w:pPr>
              <w:rPr>
                <w:bCs/>
                <w:lang w:val="en-US" w:eastAsia="en-DE"/>
              </w:rPr>
            </w:pPr>
            <w:r w:rsidRPr="00F02C67">
              <w:rPr>
                <w:bCs/>
                <w:lang w:val="en-US" w:eastAsia="en-DE"/>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F02C67" w:rsidRDefault="00F02C67" w:rsidP="00F02C67">
            <w:pPr>
              <w:rPr>
                <w:bCs/>
                <w:lang w:val="en-US" w:eastAsia="en-DE"/>
              </w:rPr>
            </w:pPr>
            <w:r w:rsidRPr="00F02C67">
              <w:rPr>
                <w:bCs/>
                <w:lang w:val="en-US" w:eastAsia="en-DE"/>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F02C67" w:rsidRDefault="00F02C67" w:rsidP="00F02C67">
            <w:pPr>
              <w:rPr>
                <w:bCs/>
                <w:lang w:val="en-US" w:eastAsia="en-DE"/>
              </w:rPr>
            </w:pPr>
          </w:p>
        </w:tc>
      </w:tr>
      <w:tr w:rsidR="00F02C67" w:rsidRPr="00F02C67"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F02C67" w:rsidRDefault="00F02C67" w:rsidP="00F02C67">
            <w:pPr>
              <w:rPr>
                <w:b/>
                <w:bCs/>
                <w:lang w:val="en-US" w:eastAsia="en-DE"/>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F02C67" w:rsidRDefault="00F02C67" w:rsidP="00F02C67">
            <w:pPr>
              <w:rPr>
                <w:b/>
                <w:bCs/>
                <w:lang w:val="en-US" w:eastAsia="en-DE"/>
              </w:rPr>
            </w:pPr>
            <w:r w:rsidRPr="00F02C67">
              <w:rPr>
                <w:b/>
                <w:bCs/>
                <w:lang w:val="en-US" w:eastAsia="en-DE"/>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F02C67" w:rsidRDefault="00F02C67" w:rsidP="00F02C67">
            <w:pPr>
              <w:rPr>
                <w:bCs/>
                <w:lang w:val="en-US" w:eastAsia="en-DE"/>
              </w:rPr>
            </w:pPr>
            <w:r w:rsidRPr="00F02C67">
              <w:rPr>
                <w:bCs/>
                <w:lang w:val="en-US" w:eastAsia="en-DE"/>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F02C67" w:rsidRDefault="00F02C67" w:rsidP="00F02C67">
            <w:pPr>
              <w:rPr>
                <w:bCs/>
                <w:lang w:val="en-US" w:eastAsia="en-DE"/>
              </w:rPr>
            </w:pPr>
            <w:r w:rsidRPr="00F02C67">
              <w:rPr>
                <w:bCs/>
                <w:lang w:val="en-US" w:eastAsia="en-DE"/>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F02C67" w:rsidRDefault="00F02C67" w:rsidP="00F02C67">
            <w:pPr>
              <w:rPr>
                <w:bCs/>
                <w:lang w:val="en-US" w:eastAsia="en-DE"/>
              </w:rPr>
            </w:pPr>
            <w:r w:rsidRPr="00F02C67">
              <w:rPr>
                <w:bCs/>
                <w:lang w:val="en-US" w:eastAsia="en-DE"/>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F02C67" w:rsidRDefault="00F02C67" w:rsidP="00F02C67">
            <w:pPr>
              <w:rPr>
                <w:bCs/>
                <w:lang w:val="en-US" w:eastAsia="en-DE"/>
              </w:rPr>
            </w:pPr>
            <w:r w:rsidRPr="00F02C67">
              <w:rPr>
                <w:bCs/>
                <w:lang w:val="en-US" w:eastAsia="en-DE"/>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F02C67" w:rsidRDefault="00F02C67" w:rsidP="00F02C67">
            <w:pPr>
              <w:rPr>
                <w:bCs/>
                <w:lang w:val="en-US" w:eastAsia="en-DE"/>
              </w:rPr>
            </w:pPr>
            <w:r w:rsidRPr="00F02C67">
              <w:rPr>
                <w:bCs/>
                <w:lang w:val="en-US" w:eastAsia="en-DE"/>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F02C67" w:rsidRDefault="00F02C67" w:rsidP="00F02C67">
            <w:pPr>
              <w:rPr>
                <w:lang w:val="en-US" w:eastAsia="en-DE"/>
              </w:rPr>
            </w:pPr>
            <w:r w:rsidRPr="00F02C67">
              <w:rPr>
                <w:lang w:val="en-US" w:eastAsia="en-DE"/>
              </w:rPr>
              <w:t> </w:t>
            </w:r>
          </w:p>
        </w:tc>
      </w:tr>
      <w:tr w:rsidR="00F02C67" w:rsidRPr="00F02C67"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F02C67" w:rsidRDefault="00F02C67" w:rsidP="00F02C67">
            <w:pPr>
              <w:rPr>
                <w:b/>
                <w:bCs/>
                <w:lang w:val="en-US" w:eastAsia="en-DE"/>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F02C67" w:rsidRDefault="00F02C67" w:rsidP="00F02C67">
            <w:pPr>
              <w:rPr>
                <w:b/>
                <w:bCs/>
                <w:lang w:val="en-US" w:eastAsia="en-DE"/>
              </w:rPr>
            </w:pPr>
            <w:r w:rsidRPr="00F02C67">
              <w:rPr>
                <w:b/>
                <w:bCs/>
                <w:lang w:val="en-US" w:eastAsia="en-DE"/>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F02C67" w:rsidRDefault="00F02C67" w:rsidP="00F02C67">
            <w:pPr>
              <w:rPr>
                <w:bCs/>
                <w:lang w:val="en-US" w:eastAsia="en-DE"/>
              </w:rPr>
            </w:pPr>
            <w:r w:rsidRPr="00F02C67">
              <w:rPr>
                <w:bCs/>
                <w:lang w:val="en-US" w:eastAsia="en-DE"/>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F02C67" w:rsidRDefault="00F02C67" w:rsidP="00F02C67">
            <w:pPr>
              <w:rPr>
                <w:bCs/>
                <w:lang w:val="en-US" w:eastAsia="en-DE"/>
              </w:rPr>
            </w:pPr>
            <w:r w:rsidRPr="00F02C67">
              <w:rPr>
                <w:bCs/>
                <w:lang w:val="en-US" w:eastAsia="en-DE"/>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F02C67" w:rsidRDefault="00F02C67" w:rsidP="00F02C67">
            <w:pPr>
              <w:rPr>
                <w:bCs/>
                <w:lang w:val="en-US" w:eastAsia="en-DE"/>
              </w:rPr>
            </w:pPr>
            <w:r w:rsidRPr="00F02C67">
              <w:rPr>
                <w:bCs/>
                <w:lang w:val="en-US" w:eastAsia="en-DE"/>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F02C67" w:rsidRDefault="00F02C67" w:rsidP="00F02C67">
            <w:pPr>
              <w:rPr>
                <w:bCs/>
                <w:lang w:val="en-US" w:eastAsia="en-DE"/>
              </w:rPr>
            </w:pPr>
            <w:r w:rsidRPr="00F02C67">
              <w:rPr>
                <w:bCs/>
                <w:lang w:val="en-US" w:eastAsia="en-DE"/>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F02C67" w:rsidRDefault="00F02C67" w:rsidP="00F02C67">
            <w:pPr>
              <w:rPr>
                <w:bCs/>
                <w:lang w:val="en-US" w:eastAsia="en-DE"/>
              </w:rPr>
            </w:pPr>
            <w:r w:rsidRPr="00F02C67">
              <w:rPr>
                <w:bCs/>
                <w:lang w:val="en-US" w:eastAsia="en-DE"/>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F02C67" w:rsidRDefault="00F02C67" w:rsidP="00F02C67">
            <w:pPr>
              <w:rPr>
                <w:bCs/>
                <w:lang w:val="en-US" w:eastAsia="en-DE"/>
              </w:rPr>
            </w:pPr>
            <w:r w:rsidRPr="00F02C67">
              <w:rPr>
                <w:bCs/>
                <w:lang w:val="en-US" w:eastAsia="en-DE"/>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F02C67" w:rsidRDefault="00F02C67" w:rsidP="00F02C67">
            <w:pPr>
              <w:rPr>
                <w:lang w:val="en-US" w:eastAsia="en-DE"/>
              </w:rPr>
            </w:pPr>
            <w:r w:rsidRPr="00F02C67">
              <w:rPr>
                <w:lang w:val="en-US" w:eastAsia="en-DE"/>
              </w:rPr>
              <w:t> </w:t>
            </w:r>
          </w:p>
        </w:tc>
      </w:tr>
      <w:tr w:rsidR="00F02C67" w:rsidRPr="00F02C67"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F02C67" w:rsidRDefault="00F02C67" w:rsidP="00F02C67">
            <w:pPr>
              <w:rPr>
                <w:b/>
                <w:bCs/>
                <w:lang w:val="en-US" w:eastAsia="en-DE"/>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F02C67" w:rsidRDefault="00F02C67" w:rsidP="00F02C67">
            <w:pPr>
              <w:rPr>
                <w:b/>
                <w:bCs/>
                <w:lang w:val="en-US" w:eastAsia="en-DE"/>
              </w:rPr>
            </w:pPr>
            <w:r w:rsidRPr="00F02C67">
              <w:rPr>
                <w:b/>
                <w:bCs/>
                <w:lang w:val="en-US" w:eastAsia="en-DE"/>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F02C67" w:rsidRDefault="00F02C67" w:rsidP="00F02C67">
            <w:pPr>
              <w:rPr>
                <w:bCs/>
                <w:lang w:val="en-US" w:eastAsia="en-DE"/>
              </w:rPr>
            </w:pPr>
            <w:r w:rsidRPr="00F02C67">
              <w:rPr>
                <w:bCs/>
                <w:lang w:val="en-US" w:eastAsia="en-DE"/>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F02C67" w:rsidRDefault="00F02C67" w:rsidP="00F02C67">
            <w:pPr>
              <w:rPr>
                <w:bCs/>
                <w:lang w:val="en-US" w:eastAsia="en-DE"/>
              </w:rPr>
            </w:pPr>
            <w:r w:rsidRPr="00F02C67">
              <w:rPr>
                <w:bCs/>
                <w:lang w:val="en-US" w:eastAsia="en-DE"/>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F02C67" w:rsidRDefault="00F02C67" w:rsidP="00F02C67">
            <w:pPr>
              <w:rPr>
                <w:bCs/>
                <w:lang w:val="en-US" w:eastAsia="en-DE"/>
              </w:rPr>
            </w:pPr>
            <w:r w:rsidRPr="00F02C67">
              <w:rPr>
                <w:bCs/>
                <w:lang w:val="en-US" w:eastAsia="en-DE"/>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F02C67" w:rsidRDefault="00F02C67" w:rsidP="00F02C67">
            <w:pPr>
              <w:rPr>
                <w:bCs/>
                <w:lang w:val="en-US" w:eastAsia="en-DE"/>
              </w:rPr>
            </w:pPr>
            <w:r w:rsidRPr="00F02C67">
              <w:rPr>
                <w:bCs/>
                <w:lang w:val="en-US" w:eastAsia="en-DE"/>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F02C67" w:rsidRDefault="00F02C67" w:rsidP="00F02C67">
            <w:pPr>
              <w:rPr>
                <w:bCs/>
                <w:lang w:val="en-US" w:eastAsia="en-DE"/>
              </w:rPr>
            </w:pPr>
            <w:r w:rsidRPr="00F02C67">
              <w:rPr>
                <w:bCs/>
                <w:lang w:val="en-US" w:eastAsia="en-DE"/>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F02C67" w:rsidRDefault="00F02C67" w:rsidP="00F02C67">
            <w:pPr>
              <w:rPr>
                <w:bCs/>
                <w:lang w:val="en-US" w:eastAsia="en-DE"/>
              </w:rPr>
            </w:pPr>
            <w:r w:rsidRPr="00F02C67">
              <w:rPr>
                <w:bCs/>
                <w:lang w:val="en-US" w:eastAsia="en-DE"/>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F02C67" w:rsidRDefault="00F02C67" w:rsidP="00F02C67">
            <w:pPr>
              <w:rPr>
                <w:lang w:val="en-US" w:eastAsia="en-DE"/>
              </w:rPr>
            </w:pPr>
            <w:r w:rsidRPr="00F02C67">
              <w:rPr>
                <w:lang w:val="en-US" w:eastAsia="en-DE"/>
              </w:rPr>
              <w:t> </w:t>
            </w:r>
          </w:p>
        </w:tc>
      </w:tr>
      <w:tr w:rsidR="00F02C67" w:rsidRPr="00F02C67"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F02C67" w:rsidRDefault="00F02C67" w:rsidP="00F02C67">
            <w:pPr>
              <w:rPr>
                <w:b/>
                <w:bCs/>
                <w:lang w:val="en-US" w:eastAsia="en-DE"/>
              </w:rPr>
            </w:pPr>
            <w:r w:rsidRPr="00F02C67">
              <w:rPr>
                <w:b/>
                <w:bCs/>
                <w:lang w:val="en-US" w:eastAsia="en-DE"/>
              </w:rPr>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F02C67" w:rsidRDefault="00F02C67" w:rsidP="00F02C67">
            <w:pPr>
              <w:rPr>
                <w:b/>
                <w:bCs/>
                <w:lang w:val="en-US" w:eastAsia="en-DE"/>
              </w:rPr>
            </w:pPr>
            <w:r w:rsidRPr="00F02C67">
              <w:rPr>
                <w:b/>
                <w:bCs/>
                <w:lang w:val="en-US" w:eastAsia="en-DE"/>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F02C67" w:rsidRDefault="00F02C67" w:rsidP="00F02C67">
            <w:pPr>
              <w:rPr>
                <w:bCs/>
                <w:lang w:val="en-US" w:eastAsia="en-DE"/>
              </w:rPr>
            </w:pPr>
            <w:r w:rsidRPr="00F02C67">
              <w:rPr>
                <w:bCs/>
                <w:lang w:val="en-US" w:eastAsia="en-DE"/>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F02C67" w:rsidRDefault="00F02C67" w:rsidP="00F02C67">
            <w:pPr>
              <w:rPr>
                <w:bCs/>
                <w:lang w:val="en-US" w:eastAsia="en-DE"/>
              </w:rPr>
            </w:pPr>
            <w:r w:rsidRPr="00F02C67">
              <w:rPr>
                <w:bCs/>
                <w:lang w:val="en-US" w:eastAsia="en-DE"/>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F02C67" w:rsidRDefault="00F02C67" w:rsidP="00F02C67">
            <w:pPr>
              <w:rPr>
                <w:bCs/>
                <w:lang w:val="en-US" w:eastAsia="en-DE"/>
              </w:rPr>
            </w:pPr>
            <w:r w:rsidRPr="00F02C67">
              <w:rPr>
                <w:bCs/>
                <w:lang w:val="en-US" w:eastAsia="en-DE"/>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F02C67" w:rsidRDefault="00F02C67" w:rsidP="00F02C67">
            <w:pPr>
              <w:rPr>
                <w:bCs/>
                <w:lang w:val="en-US" w:eastAsia="en-DE"/>
              </w:rPr>
            </w:pPr>
            <w:r w:rsidRPr="00F02C67">
              <w:rPr>
                <w:bCs/>
                <w:lang w:val="en-US" w:eastAsia="en-DE"/>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F02C67" w:rsidRDefault="00F02C67" w:rsidP="00F02C67">
            <w:pPr>
              <w:rPr>
                <w:bCs/>
                <w:lang w:val="en-US" w:eastAsia="en-DE"/>
              </w:rPr>
            </w:pPr>
            <w:r w:rsidRPr="00F02C67">
              <w:rPr>
                <w:bCs/>
                <w:lang w:val="en-US" w:eastAsia="en-DE"/>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F02C67" w:rsidRDefault="00F02C67" w:rsidP="00F02C67">
            <w:pPr>
              <w:rPr>
                <w:bCs/>
                <w:lang w:val="en-US" w:eastAsia="en-DE"/>
              </w:rPr>
            </w:pPr>
          </w:p>
        </w:tc>
      </w:tr>
      <w:tr w:rsidR="00F02C67" w:rsidRPr="00F02C67"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F02C67" w:rsidRDefault="00F02C67" w:rsidP="00F02C67">
            <w:pPr>
              <w:rPr>
                <w:b/>
                <w:bCs/>
                <w:lang w:val="en-US" w:eastAsia="en-DE"/>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F02C67" w:rsidRDefault="00F02C67" w:rsidP="00F02C67">
            <w:pPr>
              <w:rPr>
                <w:b/>
                <w:bCs/>
                <w:lang w:val="en-US" w:eastAsia="en-DE"/>
              </w:rPr>
            </w:pPr>
            <w:r w:rsidRPr="00F02C67">
              <w:rPr>
                <w:b/>
                <w:bCs/>
                <w:lang w:val="en-US" w:eastAsia="en-DE"/>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F02C67" w:rsidRDefault="00F02C67" w:rsidP="00F02C67">
            <w:pPr>
              <w:rPr>
                <w:bCs/>
                <w:lang w:val="en-US" w:eastAsia="en-DE"/>
              </w:rPr>
            </w:pPr>
            <w:r w:rsidRPr="00F02C67">
              <w:rPr>
                <w:bCs/>
                <w:lang w:val="en-US" w:eastAsia="en-DE"/>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F02C67" w:rsidRDefault="00F02C67" w:rsidP="00F02C67">
            <w:pPr>
              <w:rPr>
                <w:bCs/>
                <w:lang w:val="en-US" w:eastAsia="en-DE"/>
              </w:rPr>
            </w:pPr>
            <w:r w:rsidRPr="00F02C67">
              <w:rPr>
                <w:bCs/>
                <w:lang w:val="en-US" w:eastAsia="en-DE"/>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F02C67" w:rsidRDefault="00F02C67" w:rsidP="00F02C67">
            <w:pPr>
              <w:rPr>
                <w:bCs/>
                <w:lang w:val="en-US" w:eastAsia="en-DE"/>
              </w:rPr>
            </w:pPr>
            <w:r w:rsidRPr="00F02C67">
              <w:rPr>
                <w:bCs/>
                <w:lang w:val="en-US" w:eastAsia="en-DE"/>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F02C67" w:rsidRDefault="00F02C67" w:rsidP="00F02C67">
            <w:pPr>
              <w:rPr>
                <w:bCs/>
                <w:lang w:val="en-US" w:eastAsia="en-DE"/>
              </w:rPr>
            </w:pPr>
            <w:r w:rsidRPr="00F02C67">
              <w:rPr>
                <w:bCs/>
                <w:lang w:val="en-US" w:eastAsia="en-DE"/>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F02C67" w:rsidRDefault="00F02C67" w:rsidP="00F02C67">
            <w:pPr>
              <w:rPr>
                <w:bCs/>
                <w:lang w:val="en-US" w:eastAsia="en-DE"/>
              </w:rPr>
            </w:pPr>
            <w:r w:rsidRPr="00F02C67">
              <w:rPr>
                <w:bCs/>
                <w:lang w:val="en-US" w:eastAsia="en-DE"/>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F02C67" w:rsidRDefault="00F02C67" w:rsidP="00F02C67">
            <w:pPr>
              <w:rPr>
                <w:lang w:val="en-US" w:eastAsia="en-DE"/>
              </w:rPr>
            </w:pPr>
            <w:r w:rsidRPr="00F02C67">
              <w:rPr>
                <w:lang w:val="en-US" w:eastAsia="en-DE"/>
              </w:rPr>
              <w:t> </w:t>
            </w:r>
          </w:p>
        </w:tc>
      </w:tr>
      <w:tr w:rsidR="00F02C67" w:rsidRPr="00F02C67"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F02C67" w:rsidRDefault="00F02C67" w:rsidP="00F02C67">
            <w:pPr>
              <w:rPr>
                <w:b/>
                <w:bCs/>
                <w:lang w:val="en-US" w:eastAsia="en-DE"/>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F02C67" w:rsidRDefault="00F02C67" w:rsidP="00F02C67">
            <w:pPr>
              <w:rPr>
                <w:b/>
                <w:bCs/>
                <w:lang w:val="en-US" w:eastAsia="en-DE"/>
              </w:rPr>
            </w:pPr>
            <w:r w:rsidRPr="00F02C67">
              <w:rPr>
                <w:b/>
                <w:bCs/>
                <w:lang w:val="en-US" w:eastAsia="en-DE"/>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F02C67" w:rsidRDefault="00F02C67" w:rsidP="00F02C67">
            <w:pPr>
              <w:rPr>
                <w:bCs/>
                <w:lang w:val="en-US" w:eastAsia="en-DE"/>
              </w:rPr>
            </w:pPr>
            <w:r w:rsidRPr="00F02C67">
              <w:rPr>
                <w:bCs/>
                <w:lang w:val="en-US" w:eastAsia="en-DE"/>
              </w:rPr>
              <w:t>-2.78% </w:t>
            </w:r>
          </w:p>
        </w:tc>
        <w:tc>
          <w:tcPr>
            <w:tcW w:w="666" w:type="dxa"/>
            <w:tcMar>
              <w:top w:w="10" w:type="dxa"/>
              <w:left w:w="10" w:type="dxa"/>
              <w:bottom w:w="0" w:type="dxa"/>
              <w:right w:w="10" w:type="dxa"/>
            </w:tcMar>
            <w:vAlign w:val="center"/>
            <w:hideMark/>
          </w:tcPr>
          <w:p w14:paraId="260EA6F3" w14:textId="77777777" w:rsidR="00F02C67" w:rsidRPr="00F02C67" w:rsidRDefault="00F02C67" w:rsidP="00F02C67">
            <w:pPr>
              <w:rPr>
                <w:bCs/>
                <w:lang w:val="en-US" w:eastAsia="en-DE"/>
              </w:rPr>
            </w:pPr>
            <w:r w:rsidRPr="00F02C67">
              <w:rPr>
                <w:bCs/>
                <w:lang w:val="en-US" w:eastAsia="en-DE"/>
              </w:rPr>
              <w:t>-2.51%</w:t>
            </w:r>
          </w:p>
        </w:tc>
        <w:tc>
          <w:tcPr>
            <w:tcW w:w="666" w:type="dxa"/>
            <w:tcMar>
              <w:top w:w="10" w:type="dxa"/>
              <w:left w:w="10" w:type="dxa"/>
              <w:bottom w:w="0" w:type="dxa"/>
              <w:right w:w="10" w:type="dxa"/>
            </w:tcMar>
            <w:vAlign w:val="center"/>
            <w:hideMark/>
          </w:tcPr>
          <w:p w14:paraId="1B2783E2" w14:textId="77777777" w:rsidR="00F02C67" w:rsidRPr="00F02C67" w:rsidRDefault="00F02C67" w:rsidP="00F02C67">
            <w:pPr>
              <w:rPr>
                <w:bCs/>
                <w:lang w:val="en-US" w:eastAsia="en-DE"/>
              </w:rPr>
            </w:pPr>
            <w:r w:rsidRPr="00F02C67">
              <w:rPr>
                <w:bCs/>
                <w:lang w:val="en-US" w:eastAsia="en-DE"/>
              </w:rPr>
              <w:t>-2.74%</w:t>
            </w:r>
          </w:p>
        </w:tc>
        <w:tc>
          <w:tcPr>
            <w:tcW w:w="666" w:type="dxa"/>
            <w:tcMar>
              <w:top w:w="10" w:type="dxa"/>
              <w:left w:w="10" w:type="dxa"/>
              <w:bottom w:w="0" w:type="dxa"/>
              <w:right w:w="10" w:type="dxa"/>
            </w:tcMar>
            <w:vAlign w:val="center"/>
            <w:hideMark/>
          </w:tcPr>
          <w:p w14:paraId="55FB3324" w14:textId="77777777" w:rsidR="00F02C67" w:rsidRPr="00F02C67" w:rsidRDefault="00F02C67" w:rsidP="00F02C67">
            <w:pPr>
              <w:rPr>
                <w:bCs/>
                <w:lang w:val="en-US" w:eastAsia="en-DE"/>
              </w:rPr>
            </w:pPr>
            <w:r w:rsidRPr="00F02C67">
              <w:rPr>
                <w:bCs/>
                <w:lang w:val="en-US" w:eastAsia="en-DE"/>
              </w:rPr>
              <w:t>-3.11%</w:t>
            </w:r>
          </w:p>
        </w:tc>
        <w:tc>
          <w:tcPr>
            <w:tcW w:w="566" w:type="dxa"/>
            <w:tcMar>
              <w:top w:w="10" w:type="dxa"/>
              <w:left w:w="10" w:type="dxa"/>
              <w:bottom w:w="0" w:type="dxa"/>
              <w:right w:w="10" w:type="dxa"/>
            </w:tcMar>
            <w:vAlign w:val="center"/>
            <w:hideMark/>
          </w:tcPr>
          <w:p w14:paraId="20E5D534" w14:textId="77777777" w:rsidR="00F02C67" w:rsidRPr="00F02C67" w:rsidRDefault="00F02C67" w:rsidP="00F02C67">
            <w:pPr>
              <w:rPr>
                <w:bCs/>
                <w:lang w:val="en-US" w:eastAsia="en-DE"/>
              </w:rPr>
            </w:pPr>
            <w:r w:rsidRPr="00F02C67">
              <w:rPr>
                <w:bCs/>
                <w:lang w:val="en-US" w:eastAsia="en-DE"/>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F02C67" w:rsidRDefault="00F02C67" w:rsidP="00F02C67">
            <w:pPr>
              <w:rPr>
                <w:bCs/>
                <w:lang w:val="en-US" w:eastAsia="en-DE"/>
              </w:rPr>
            </w:pPr>
            <w:r w:rsidRPr="00F02C67">
              <w:rPr>
                <w:bCs/>
                <w:lang w:val="en-US" w:eastAsia="en-DE"/>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F02C67" w:rsidRDefault="00F02C67" w:rsidP="00F02C67">
            <w:pPr>
              <w:rPr>
                <w:lang w:val="en-US" w:eastAsia="en-DE"/>
              </w:rPr>
            </w:pPr>
            <w:r w:rsidRPr="00F02C67">
              <w:rPr>
                <w:lang w:val="en-US" w:eastAsia="en-DE"/>
              </w:rPr>
              <w:t> </w:t>
            </w:r>
          </w:p>
        </w:tc>
      </w:tr>
      <w:tr w:rsidR="00F02C67" w:rsidRPr="00F02C67"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F02C67" w:rsidRDefault="00F02C67" w:rsidP="00F02C67">
            <w:pPr>
              <w:rPr>
                <w:b/>
                <w:bCs/>
                <w:lang w:val="en-US" w:eastAsia="en-DE"/>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F02C67" w:rsidRDefault="00F02C67" w:rsidP="00F02C67">
            <w:pPr>
              <w:rPr>
                <w:b/>
                <w:bCs/>
                <w:lang w:val="en-US" w:eastAsia="en-DE"/>
              </w:rPr>
            </w:pPr>
            <w:r w:rsidRPr="00F02C67">
              <w:rPr>
                <w:b/>
                <w:bCs/>
                <w:lang w:val="en-US" w:eastAsia="en-DE"/>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F02C67" w:rsidRDefault="00F02C67" w:rsidP="00F02C67">
            <w:pPr>
              <w:rPr>
                <w:bCs/>
                <w:lang w:val="en-US" w:eastAsia="en-DE"/>
              </w:rPr>
            </w:pPr>
            <w:r w:rsidRPr="00F02C67">
              <w:rPr>
                <w:bCs/>
                <w:lang w:val="en-US" w:eastAsia="en-DE"/>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F02C67" w:rsidRDefault="00F02C67" w:rsidP="00F02C67">
            <w:pPr>
              <w:rPr>
                <w:bCs/>
                <w:lang w:val="en-US" w:eastAsia="en-DE"/>
              </w:rPr>
            </w:pPr>
            <w:r w:rsidRPr="00F02C67">
              <w:rPr>
                <w:bCs/>
                <w:lang w:val="en-US" w:eastAsia="en-DE"/>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F02C67" w:rsidRDefault="00F02C67" w:rsidP="00F02C67">
            <w:pPr>
              <w:rPr>
                <w:bCs/>
                <w:lang w:val="en-US" w:eastAsia="en-DE"/>
              </w:rPr>
            </w:pPr>
            <w:r w:rsidRPr="00F02C67">
              <w:rPr>
                <w:bCs/>
                <w:lang w:val="en-US" w:eastAsia="en-DE"/>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F02C67" w:rsidRDefault="00F02C67" w:rsidP="00F02C67">
            <w:pPr>
              <w:rPr>
                <w:bCs/>
                <w:lang w:val="en-US" w:eastAsia="en-DE"/>
              </w:rPr>
            </w:pPr>
            <w:r w:rsidRPr="00F02C67">
              <w:rPr>
                <w:bCs/>
                <w:lang w:val="en-US" w:eastAsia="en-DE"/>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F02C67" w:rsidRDefault="00F02C67" w:rsidP="00F02C67">
            <w:pPr>
              <w:rPr>
                <w:bCs/>
                <w:lang w:val="en-US" w:eastAsia="en-DE"/>
              </w:rPr>
            </w:pPr>
            <w:r w:rsidRPr="00F02C67">
              <w:rPr>
                <w:bCs/>
                <w:lang w:val="en-US" w:eastAsia="en-DE"/>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F02C67" w:rsidRDefault="00F02C67" w:rsidP="00F02C67">
            <w:pPr>
              <w:rPr>
                <w:bCs/>
                <w:lang w:val="en-US" w:eastAsia="en-DE"/>
              </w:rPr>
            </w:pPr>
            <w:r w:rsidRPr="00F02C67">
              <w:rPr>
                <w:bCs/>
                <w:lang w:val="en-US" w:eastAsia="en-DE"/>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F02C67" w:rsidRDefault="00F02C67" w:rsidP="00F02C67">
            <w:pPr>
              <w:rPr>
                <w:lang w:val="en-US" w:eastAsia="en-DE"/>
              </w:rPr>
            </w:pPr>
            <w:r w:rsidRPr="00F02C67">
              <w:rPr>
                <w:lang w:val="en-US" w:eastAsia="en-DE"/>
              </w:rPr>
              <w:t> </w:t>
            </w:r>
          </w:p>
        </w:tc>
      </w:tr>
    </w:tbl>
    <w:p w14:paraId="645481C4" w14:textId="52DA8292" w:rsidR="00F02C67" w:rsidRDefault="00F02C67" w:rsidP="00F02C67">
      <w:pPr>
        <w:rPr>
          <w:lang w:val="en-US" w:eastAsia="en-DE"/>
        </w:rPr>
      </w:pPr>
    </w:p>
    <w:p w14:paraId="23D00703" w14:textId="0307EFCC" w:rsidR="000A3711" w:rsidRPr="00F02C67" w:rsidRDefault="000A3711" w:rsidP="00F02C67">
      <w:pPr>
        <w:rPr>
          <w:lang w:val="en-US" w:eastAsia="en-DE"/>
        </w:rPr>
      </w:pPr>
      <w:r>
        <w:rPr>
          <w:lang w:val="en-US" w:eastAsia="en-DE"/>
        </w:rPr>
        <w:t xml:space="preserve">Gain of 2.2/2.3 compared to the anchor is roughly 0.2% for AI/LB, 1% for RA (for TGM class). No relevant gain for camera captured content. These numbers are however not for native </w:t>
      </w:r>
      <w:proofErr w:type="gramStart"/>
      <w:r>
        <w:rPr>
          <w:lang w:val="en-US" w:eastAsia="en-DE"/>
        </w:rPr>
        <w:t>12 bit</w:t>
      </w:r>
      <w:proofErr w:type="gramEnd"/>
      <w:r>
        <w:rPr>
          <w:lang w:val="en-US" w:eastAsia="en-DE"/>
        </w:rPr>
        <w:t xml:space="preserve"> data.</w:t>
      </w:r>
    </w:p>
    <w:p w14:paraId="4B764A9D" w14:textId="77777777" w:rsidR="00F02C67" w:rsidRPr="00F02C67" w:rsidRDefault="00F02C67" w:rsidP="00F02C67">
      <w:pPr>
        <w:rPr>
          <w:lang w:val="en-US" w:eastAsia="en-DE"/>
        </w:rPr>
      </w:pPr>
    </w:p>
    <w:p w14:paraId="0EA94724" w14:textId="77777777" w:rsidR="0017666E" w:rsidRPr="0017666E" w:rsidRDefault="0017666E" w:rsidP="00F11648">
      <w:pPr>
        <w:rPr>
          <w:b/>
          <w:bCs/>
          <w:lang w:val="en-US" w:eastAsia="en-DE"/>
        </w:rPr>
      </w:pPr>
      <w:r w:rsidRPr="0017666E">
        <w:rPr>
          <w:b/>
          <w:bCs/>
          <w:lang w:val="en-US" w:eastAsia="en-DE"/>
        </w:rPr>
        <w:t>Transform Coefficient Clipping</w:t>
      </w:r>
    </w:p>
    <w:p w14:paraId="0F1AF10B" w14:textId="77777777" w:rsidR="0017666E" w:rsidRPr="0017666E" w:rsidRDefault="0017666E" w:rsidP="0017666E">
      <w:pPr>
        <w:rPr>
          <w:lang w:val="en-US" w:eastAsia="en-DE"/>
        </w:rPr>
      </w:pPr>
      <w:r w:rsidRPr="0017666E">
        <w:rPr>
          <w:lang w:val="en-US" w:eastAsia="en-DE"/>
        </w:rPr>
        <w:t xml:space="preserve">This category includes tests CE3.1 and CE3.2 that are studing methods proposed in JVET-U0052. </w:t>
      </w:r>
    </w:p>
    <w:p w14:paraId="179DF8FB" w14:textId="77777777" w:rsidR="0017666E" w:rsidRPr="0017666E" w:rsidRDefault="0017666E" w:rsidP="0017666E">
      <w:pPr>
        <w:rPr>
          <w:lang w:val="en-US" w:eastAsia="en-D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17666E"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17666E" w:rsidRDefault="0017666E" w:rsidP="0017666E">
            <w:pPr>
              <w:rPr>
                <w:b/>
                <w:lang w:val="nl-NL" w:eastAsia="en-DE"/>
              </w:rPr>
            </w:pPr>
            <w:r w:rsidRPr="0017666E">
              <w:rPr>
                <w:b/>
                <w:lang w:val="nl-NL" w:eastAsia="en-DE"/>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17666E" w:rsidRDefault="0017666E" w:rsidP="0017666E">
            <w:pPr>
              <w:rPr>
                <w:b/>
                <w:lang w:val="nl-NL" w:eastAsia="en-DE"/>
              </w:rPr>
            </w:pPr>
            <w:r w:rsidRPr="0017666E">
              <w:rPr>
                <w:b/>
                <w:lang w:val="nl-NL" w:eastAsia="en-DE"/>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17666E" w:rsidRDefault="0017666E" w:rsidP="0017666E">
            <w:pPr>
              <w:rPr>
                <w:b/>
                <w:lang w:val="nl-NL" w:eastAsia="en-DE"/>
              </w:rPr>
            </w:pPr>
            <w:r w:rsidRPr="0017666E">
              <w:rPr>
                <w:b/>
                <w:lang w:val="nl-NL" w:eastAsia="en-DE"/>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17666E" w:rsidRDefault="0017666E" w:rsidP="0017666E">
            <w:pPr>
              <w:rPr>
                <w:b/>
                <w:lang w:val="nl-NL" w:eastAsia="en-DE"/>
              </w:rPr>
            </w:pPr>
            <w:r w:rsidRPr="0017666E">
              <w:rPr>
                <w:b/>
                <w:lang w:val="nl-NL" w:eastAsia="en-DE"/>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17666E" w:rsidRDefault="0017666E" w:rsidP="0017666E">
            <w:pPr>
              <w:rPr>
                <w:b/>
                <w:lang w:val="nl-NL" w:eastAsia="en-DE"/>
              </w:rPr>
            </w:pPr>
            <w:r w:rsidRPr="0017666E">
              <w:rPr>
                <w:b/>
                <w:lang w:val="nl-NL" w:eastAsia="en-DE"/>
              </w:rPr>
              <w:t>Cross-check document</w:t>
            </w:r>
          </w:p>
        </w:tc>
      </w:tr>
      <w:tr w:rsidR="0017666E" w:rsidRPr="0017666E"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17666E" w:rsidRDefault="0017666E" w:rsidP="0017666E">
            <w:pPr>
              <w:rPr>
                <w:lang w:val="nl-NL" w:eastAsia="en-DE"/>
              </w:rPr>
            </w:pPr>
            <w:r w:rsidRPr="0017666E">
              <w:rPr>
                <w:lang w:val="nl-NL" w:eastAsia="en-DE"/>
              </w:rPr>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17666E" w:rsidRDefault="0017666E" w:rsidP="0017666E">
            <w:pPr>
              <w:rPr>
                <w:lang w:val="nl-NL" w:eastAsia="en-DE"/>
              </w:rPr>
            </w:pPr>
            <w:r w:rsidRPr="0017666E">
              <w:rPr>
                <w:lang w:val="nl-NL" w:eastAsia="en-DE"/>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17666E" w:rsidRDefault="0017666E" w:rsidP="0017666E">
            <w:pPr>
              <w:rPr>
                <w:lang w:val="nl-NL" w:eastAsia="en-DE"/>
              </w:rPr>
            </w:pPr>
            <w:r w:rsidRPr="0017666E">
              <w:rPr>
                <w:lang w:val="nl-NL" w:eastAsia="en-DE"/>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17666E" w:rsidRDefault="0017666E" w:rsidP="0017666E">
            <w:pPr>
              <w:rPr>
                <w:lang w:val="nl-NL" w:eastAsia="en-DE"/>
              </w:rPr>
            </w:pPr>
            <w:r w:rsidRPr="0017666E">
              <w:rPr>
                <w:lang w:val="nl-NL" w:eastAsia="en-DE"/>
              </w:rPr>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17666E" w:rsidRDefault="0017666E" w:rsidP="0017666E">
            <w:pPr>
              <w:rPr>
                <w:lang w:val="nl-NL" w:eastAsia="en-DE"/>
              </w:rPr>
            </w:pPr>
            <w:r w:rsidRPr="0017666E">
              <w:rPr>
                <w:lang w:val="nl-NL" w:eastAsia="en-DE"/>
              </w:rPr>
              <w:t>JVET-V0136</w:t>
            </w:r>
          </w:p>
        </w:tc>
      </w:tr>
      <w:tr w:rsidR="0017666E" w:rsidRPr="0017666E"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17666E" w:rsidRDefault="0017666E" w:rsidP="0017666E">
            <w:pPr>
              <w:rPr>
                <w:lang w:val="nl-NL" w:eastAsia="en-DE"/>
              </w:rPr>
            </w:pPr>
            <w:r w:rsidRPr="0017666E">
              <w:rPr>
                <w:lang w:val="nl-NL" w:eastAsia="en-DE"/>
              </w:rPr>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17666E" w:rsidRDefault="0017666E" w:rsidP="0017666E">
            <w:pPr>
              <w:rPr>
                <w:lang w:val="nl-NL" w:eastAsia="en-DE"/>
              </w:rPr>
            </w:pPr>
            <w:r w:rsidRPr="0017666E">
              <w:rPr>
                <w:lang w:val="nl-NL" w:eastAsia="en-DE"/>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17666E" w:rsidRDefault="0017666E" w:rsidP="0017666E">
            <w:pPr>
              <w:rPr>
                <w:lang w:val="nl-NL" w:eastAsia="en-DE"/>
              </w:rPr>
            </w:pPr>
            <w:r w:rsidRPr="0017666E">
              <w:rPr>
                <w:lang w:val="nl-NL" w:eastAsia="en-DE"/>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17666E" w:rsidRDefault="0017666E" w:rsidP="0017666E">
            <w:pPr>
              <w:rPr>
                <w:lang w:val="nl-NL" w:eastAsia="en-DE"/>
              </w:rPr>
            </w:pPr>
            <w:r w:rsidRPr="0017666E">
              <w:rPr>
                <w:lang w:val="nl-NL" w:eastAsia="en-DE"/>
              </w:rPr>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17666E" w:rsidRDefault="0017666E" w:rsidP="0017666E">
            <w:pPr>
              <w:rPr>
                <w:lang w:val="nl-NL" w:eastAsia="en-DE"/>
              </w:rPr>
            </w:pPr>
            <w:r w:rsidRPr="0017666E">
              <w:rPr>
                <w:lang w:val="nl-NL" w:eastAsia="en-DE"/>
              </w:rPr>
              <w:t>JVET-V0136</w:t>
            </w:r>
          </w:p>
        </w:tc>
      </w:tr>
    </w:tbl>
    <w:p w14:paraId="2404E09F" w14:textId="18C895D4" w:rsidR="001D1355" w:rsidRDefault="001D1355" w:rsidP="00F01283">
      <w:pPr>
        <w:rPr>
          <w:lang w:eastAsia="en-DE"/>
        </w:rPr>
      </w:pPr>
    </w:p>
    <w:p w14:paraId="38636ACE" w14:textId="77777777" w:rsidR="0017666E" w:rsidRPr="0017666E" w:rsidRDefault="0017666E" w:rsidP="0017666E">
      <w:pPr>
        <w:rPr>
          <w:lang w:val="en-US" w:eastAsia="en-DE"/>
        </w:rPr>
      </w:pPr>
      <w:r w:rsidRPr="0017666E">
        <w:rPr>
          <w:lang w:val="en-US" w:eastAsia="en-DE"/>
        </w:rPr>
        <w:t>Table 4.2. CE3.1/CE3.2 simulation results, 12 bits data, CE CTC, LowQP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17666E" w14:paraId="12096757" w14:textId="77777777" w:rsidTr="0017666E">
        <w:trPr>
          <w:trHeight w:val="315"/>
        </w:trPr>
        <w:tc>
          <w:tcPr>
            <w:tcW w:w="414" w:type="pct"/>
            <w:noWrap/>
            <w:vAlign w:val="bottom"/>
            <w:hideMark/>
          </w:tcPr>
          <w:p w14:paraId="59054025" w14:textId="77777777" w:rsidR="0017666E" w:rsidRPr="0017666E" w:rsidRDefault="0017666E" w:rsidP="0017666E">
            <w:pPr>
              <w:rPr>
                <w:lang w:val="en-US" w:eastAsia="en-DE"/>
              </w:rPr>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17666E" w:rsidRDefault="0017666E" w:rsidP="0017666E">
            <w:pPr>
              <w:rPr>
                <w:b/>
                <w:bCs/>
                <w:lang w:val="en-US" w:eastAsia="en-DE"/>
              </w:rPr>
            </w:pPr>
            <w:r w:rsidRPr="0017666E">
              <w:rPr>
                <w:b/>
                <w:bCs/>
                <w:lang w:val="en-US" w:eastAsia="en-DE"/>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17666E" w:rsidRDefault="0017666E" w:rsidP="0017666E">
            <w:pPr>
              <w:rPr>
                <w:b/>
                <w:bCs/>
                <w:lang w:val="en-US" w:eastAsia="en-DE"/>
              </w:rPr>
            </w:pPr>
            <w:r w:rsidRPr="0017666E">
              <w:rPr>
                <w:b/>
                <w:bCs/>
                <w:lang w:val="en-US" w:eastAsia="en-DE"/>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17666E" w:rsidRDefault="0017666E" w:rsidP="0017666E">
            <w:pPr>
              <w:rPr>
                <w:b/>
                <w:bCs/>
                <w:lang w:val="en-US" w:eastAsia="en-DE"/>
              </w:rPr>
            </w:pPr>
            <w:r w:rsidRPr="0017666E">
              <w:rPr>
                <w:b/>
                <w:bCs/>
                <w:lang w:val="en-US" w:eastAsia="en-DE"/>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17666E" w:rsidRDefault="0017666E" w:rsidP="0017666E">
            <w:pPr>
              <w:rPr>
                <w:b/>
                <w:bCs/>
                <w:lang w:val="en-US" w:eastAsia="en-DE"/>
              </w:rPr>
            </w:pPr>
            <w:r w:rsidRPr="0017666E">
              <w:rPr>
                <w:b/>
                <w:bCs/>
                <w:lang w:val="en-US" w:eastAsia="en-DE"/>
              </w:rPr>
              <w:t>SVT12 RGB</w:t>
            </w:r>
          </w:p>
        </w:tc>
      </w:tr>
      <w:tr w:rsidR="0017666E" w:rsidRPr="0017666E" w14:paraId="3535A4F5" w14:textId="77777777" w:rsidTr="0017666E">
        <w:trPr>
          <w:trHeight w:val="315"/>
        </w:trPr>
        <w:tc>
          <w:tcPr>
            <w:tcW w:w="414" w:type="pct"/>
            <w:noWrap/>
            <w:vAlign w:val="bottom"/>
            <w:hideMark/>
          </w:tcPr>
          <w:p w14:paraId="0DCE1E6B" w14:textId="77777777" w:rsidR="0017666E" w:rsidRPr="0017666E" w:rsidRDefault="0017666E" w:rsidP="0017666E">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17666E" w:rsidRDefault="0017666E" w:rsidP="0017666E">
            <w:pPr>
              <w:rPr>
                <w:b/>
                <w:bCs/>
                <w:lang w:val="en-US" w:eastAsia="en-DE"/>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17666E" w:rsidRDefault="0017666E" w:rsidP="0017666E">
            <w:pPr>
              <w:rPr>
                <w:lang w:val="en-US" w:eastAsia="en-DE"/>
              </w:rPr>
            </w:pPr>
            <w:r w:rsidRPr="0017666E">
              <w:rPr>
                <w:lang w:val="en-US" w:eastAsia="en-DE"/>
              </w:rPr>
              <w:t>wY</w:t>
            </w:r>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17666E" w:rsidRDefault="0017666E" w:rsidP="0017666E">
            <w:pPr>
              <w:rPr>
                <w:lang w:val="en-US" w:eastAsia="en-DE"/>
              </w:rPr>
            </w:pPr>
            <w:r w:rsidRPr="0017666E">
              <w:rPr>
                <w:lang w:val="en-US" w:eastAsia="en-DE"/>
              </w:rPr>
              <w:t>wU</w:t>
            </w:r>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17666E" w:rsidRDefault="0017666E" w:rsidP="0017666E">
            <w:pPr>
              <w:rPr>
                <w:lang w:val="en-US" w:eastAsia="en-DE"/>
              </w:rPr>
            </w:pPr>
            <w:r w:rsidRPr="0017666E">
              <w:rPr>
                <w:lang w:val="en-US" w:eastAsia="en-DE"/>
              </w:rPr>
              <w:t>wV</w:t>
            </w:r>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17666E" w:rsidRDefault="0017666E" w:rsidP="0017666E">
            <w:pPr>
              <w:rPr>
                <w:lang w:val="en-US" w:eastAsia="en-DE"/>
              </w:rPr>
            </w:pPr>
            <w:r w:rsidRPr="0017666E">
              <w:rPr>
                <w:lang w:val="en-US" w:eastAsia="en-DE"/>
              </w:rPr>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17666E" w:rsidRDefault="0017666E" w:rsidP="0017666E">
            <w:pPr>
              <w:rPr>
                <w:lang w:val="en-US" w:eastAsia="en-DE"/>
              </w:rPr>
            </w:pPr>
            <w:r w:rsidRPr="0017666E">
              <w:rPr>
                <w:lang w:val="en-US" w:eastAsia="en-DE"/>
              </w:rPr>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17666E" w:rsidRDefault="0017666E" w:rsidP="0017666E">
            <w:pPr>
              <w:rPr>
                <w:lang w:val="en-US" w:eastAsia="en-DE"/>
              </w:rPr>
            </w:pPr>
            <w:r w:rsidRPr="0017666E">
              <w:rPr>
                <w:lang w:val="en-US" w:eastAsia="en-DE"/>
              </w:rPr>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17666E" w:rsidRDefault="0017666E" w:rsidP="0017666E">
            <w:pPr>
              <w:rPr>
                <w:lang w:val="en-US" w:eastAsia="en-DE"/>
              </w:rPr>
            </w:pPr>
            <w:r w:rsidRPr="0017666E">
              <w:rPr>
                <w:lang w:val="en-US" w:eastAsia="en-DE"/>
              </w:rPr>
              <w:t>Aver.RGB</w:t>
            </w:r>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17666E" w:rsidRDefault="0017666E" w:rsidP="0017666E">
            <w:pPr>
              <w:rPr>
                <w:lang w:val="en-US" w:eastAsia="en-DE"/>
              </w:rPr>
            </w:pPr>
            <w:r w:rsidRPr="0017666E">
              <w:rPr>
                <w:lang w:val="en-US" w:eastAsia="en-DE"/>
              </w:rPr>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17666E" w:rsidRDefault="0017666E" w:rsidP="0017666E">
            <w:pPr>
              <w:rPr>
                <w:lang w:val="en-US" w:eastAsia="en-DE"/>
              </w:rPr>
            </w:pPr>
            <w:r w:rsidRPr="0017666E">
              <w:rPr>
                <w:lang w:val="en-US" w:eastAsia="en-DE"/>
              </w:rPr>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17666E" w:rsidRDefault="0017666E" w:rsidP="0017666E">
            <w:pPr>
              <w:rPr>
                <w:lang w:val="en-US" w:eastAsia="en-DE"/>
              </w:rPr>
            </w:pPr>
            <w:r w:rsidRPr="0017666E">
              <w:rPr>
                <w:lang w:val="en-US" w:eastAsia="en-DE"/>
              </w:rPr>
              <w:t>R</w:t>
            </w:r>
          </w:p>
        </w:tc>
      </w:tr>
      <w:tr w:rsidR="0017666E" w:rsidRPr="0017666E"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17666E" w:rsidRDefault="0017666E" w:rsidP="0017666E">
            <w:pPr>
              <w:rPr>
                <w:b/>
                <w:bCs/>
                <w:lang w:val="en-US" w:eastAsia="en-DE"/>
              </w:rPr>
            </w:pPr>
            <w:r w:rsidRPr="0017666E">
              <w:rPr>
                <w:b/>
                <w:bCs/>
                <w:lang w:val="en-US" w:eastAsia="en-DE"/>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17666E" w:rsidRDefault="0017666E" w:rsidP="0017666E">
            <w:pPr>
              <w:rPr>
                <w:b/>
                <w:bCs/>
                <w:lang w:val="en-US" w:eastAsia="en-DE"/>
              </w:rPr>
            </w:pPr>
            <w:r w:rsidRPr="0017666E">
              <w:rPr>
                <w:b/>
                <w:bCs/>
                <w:lang w:val="en-US" w:eastAsia="en-DE"/>
              </w:rPr>
              <w:t>CE-3.1</w:t>
            </w:r>
          </w:p>
        </w:tc>
        <w:tc>
          <w:tcPr>
            <w:tcW w:w="414" w:type="pct"/>
            <w:shd w:val="clear" w:color="auto" w:fill="FFFFFF"/>
            <w:noWrap/>
            <w:vAlign w:val="center"/>
            <w:hideMark/>
          </w:tcPr>
          <w:p w14:paraId="42C289BF" w14:textId="77777777" w:rsidR="0017666E" w:rsidRPr="0017666E" w:rsidRDefault="0017666E" w:rsidP="0017666E">
            <w:pPr>
              <w:rPr>
                <w:lang w:val="en-US" w:eastAsia="en-DE"/>
              </w:rPr>
            </w:pPr>
            <w:r w:rsidRPr="0017666E">
              <w:rPr>
                <w:lang w:val="en-US" w:eastAsia="en-DE"/>
              </w:rPr>
              <w:t>-1.23%</w:t>
            </w:r>
          </w:p>
        </w:tc>
        <w:tc>
          <w:tcPr>
            <w:tcW w:w="414" w:type="pct"/>
            <w:shd w:val="clear" w:color="auto" w:fill="FFFFFF"/>
            <w:noWrap/>
            <w:vAlign w:val="center"/>
            <w:hideMark/>
          </w:tcPr>
          <w:p w14:paraId="3C2B4DBD" w14:textId="77777777" w:rsidR="0017666E" w:rsidRPr="0017666E" w:rsidRDefault="0017666E" w:rsidP="0017666E">
            <w:pPr>
              <w:rPr>
                <w:lang w:val="en-US" w:eastAsia="en-DE"/>
              </w:rPr>
            </w:pPr>
            <w:r w:rsidRPr="0017666E">
              <w:rPr>
                <w:lang w:val="en-US" w:eastAsia="en-DE"/>
              </w:rPr>
              <w:t>-1.69%</w:t>
            </w:r>
          </w:p>
        </w:tc>
        <w:tc>
          <w:tcPr>
            <w:tcW w:w="414" w:type="pct"/>
            <w:shd w:val="clear" w:color="auto" w:fill="FFFFFF"/>
            <w:noWrap/>
            <w:vAlign w:val="center"/>
            <w:hideMark/>
          </w:tcPr>
          <w:p w14:paraId="64520DF8" w14:textId="77777777" w:rsidR="0017666E" w:rsidRPr="0017666E" w:rsidRDefault="0017666E" w:rsidP="0017666E">
            <w:pPr>
              <w:rPr>
                <w:lang w:val="en-US" w:eastAsia="en-DE"/>
              </w:rPr>
            </w:pPr>
            <w:r w:rsidRPr="0017666E">
              <w:rPr>
                <w:lang w:val="en-US" w:eastAsia="en-DE"/>
              </w:rPr>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17666E" w:rsidRDefault="0017666E" w:rsidP="0017666E">
            <w:pPr>
              <w:rPr>
                <w:lang w:val="en-US" w:eastAsia="en-DE"/>
              </w:rPr>
            </w:pPr>
            <w:r w:rsidRPr="0017666E">
              <w:rPr>
                <w:lang w:val="en-US" w:eastAsia="en-DE"/>
              </w:rPr>
              <w:t>-0.47%</w:t>
            </w:r>
          </w:p>
        </w:tc>
        <w:tc>
          <w:tcPr>
            <w:tcW w:w="414" w:type="pct"/>
            <w:shd w:val="clear" w:color="auto" w:fill="FFFFFF"/>
            <w:noWrap/>
            <w:vAlign w:val="center"/>
            <w:hideMark/>
          </w:tcPr>
          <w:p w14:paraId="78259CB4" w14:textId="77777777" w:rsidR="0017666E" w:rsidRPr="0017666E" w:rsidRDefault="0017666E" w:rsidP="0017666E">
            <w:pPr>
              <w:rPr>
                <w:lang w:val="en-US" w:eastAsia="en-DE"/>
              </w:rPr>
            </w:pPr>
            <w:r w:rsidRPr="0017666E">
              <w:rPr>
                <w:lang w:val="en-US" w:eastAsia="en-DE"/>
              </w:rPr>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17666E" w:rsidRDefault="0017666E" w:rsidP="0017666E">
            <w:pPr>
              <w:rPr>
                <w:lang w:val="en-US" w:eastAsia="en-DE"/>
              </w:rPr>
            </w:pPr>
            <w:r w:rsidRPr="0017666E">
              <w:rPr>
                <w:lang w:val="en-US" w:eastAsia="en-DE"/>
              </w:rPr>
              <w:t>-0.86%</w:t>
            </w:r>
          </w:p>
        </w:tc>
        <w:tc>
          <w:tcPr>
            <w:tcW w:w="437" w:type="pct"/>
            <w:shd w:val="clear" w:color="auto" w:fill="FFFFFF"/>
            <w:noWrap/>
            <w:vAlign w:val="center"/>
            <w:hideMark/>
          </w:tcPr>
          <w:p w14:paraId="6333427B" w14:textId="77777777" w:rsidR="0017666E" w:rsidRPr="0017666E" w:rsidRDefault="0017666E" w:rsidP="0017666E">
            <w:pPr>
              <w:rPr>
                <w:lang w:val="en-US" w:eastAsia="en-DE"/>
              </w:rPr>
            </w:pPr>
            <w:r w:rsidRPr="0017666E">
              <w:rPr>
                <w:lang w:val="en-US" w:eastAsia="en-DE"/>
              </w:rPr>
              <w:t>-1.11%</w:t>
            </w:r>
          </w:p>
        </w:tc>
        <w:tc>
          <w:tcPr>
            <w:tcW w:w="406" w:type="pct"/>
            <w:shd w:val="clear" w:color="auto" w:fill="FFFFFF"/>
            <w:noWrap/>
            <w:vAlign w:val="center"/>
            <w:hideMark/>
          </w:tcPr>
          <w:p w14:paraId="408A5BA0" w14:textId="77777777" w:rsidR="0017666E" w:rsidRPr="0017666E" w:rsidRDefault="0017666E" w:rsidP="0017666E">
            <w:pPr>
              <w:rPr>
                <w:lang w:val="en-US" w:eastAsia="en-DE"/>
              </w:rPr>
            </w:pPr>
            <w:r w:rsidRPr="0017666E">
              <w:rPr>
                <w:lang w:val="en-US" w:eastAsia="en-DE"/>
              </w:rPr>
              <w:t>-0.80%</w:t>
            </w:r>
          </w:p>
        </w:tc>
        <w:tc>
          <w:tcPr>
            <w:tcW w:w="406" w:type="pct"/>
            <w:shd w:val="clear" w:color="auto" w:fill="FFFFFF"/>
            <w:noWrap/>
            <w:vAlign w:val="center"/>
            <w:hideMark/>
          </w:tcPr>
          <w:p w14:paraId="16E9D508" w14:textId="77777777" w:rsidR="0017666E" w:rsidRPr="0017666E" w:rsidRDefault="0017666E" w:rsidP="0017666E">
            <w:pPr>
              <w:rPr>
                <w:lang w:val="en-US" w:eastAsia="en-DE"/>
              </w:rPr>
            </w:pPr>
            <w:r w:rsidRPr="0017666E">
              <w:rPr>
                <w:lang w:val="en-US" w:eastAsia="en-DE"/>
              </w:rPr>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17666E" w:rsidRDefault="0017666E" w:rsidP="0017666E">
            <w:pPr>
              <w:rPr>
                <w:lang w:val="en-US" w:eastAsia="en-DE"/>
              </w:rPr>
            </w:pPr>
            <w:r w:rsidRPr="0017666E">
              <w:rPr>
                <w:lang w:val="en-US" w:eastAsia="en-DE"/>
              </w:rPr>
              <w:t>-1.27%</w:t>
            </w:r>
          </w:p>
        </w:tc>
      </w:tr>
      <w:tr w:rsidR="0017666E" w:rsidRPr="0017666E"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17666E" w:rsidRDefault="0017666E" w:rsidP="0017666E">
            <w:pPr>
              <w:rPr>
                <w:b/>
                <w:bCs/>
                <w:lang w:val="en-US" w:eastAsia="en-DE"/>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17666E" w:rsidRDefault="0017666E" w:rsidP="0017666E">
            <w:pPr>
              <w:rPr>
                <w:b/>
                <w:bCs/>
                <w:lang w:val="en-US" w:eastAsia="en-DE"/>
              </w:rPr>
            </w:pPr>
            <w:r w:rsidRPr="0017666E">
              <w:rPr>
                <w:b/>
                <w:bCs/>
                <w:lang w:val="en-US" w:eastAsia="en-DE"/>
              </w:rPr>
              <w:t>CE-3.2</w:t>
            </w:r>
          </w:p>
        </w:tc>
        <w:tc>
          <w:tcPr>
            <w:tcW w:w="414" w:type="pct"/>
            <w:shd w:val="clear" w:color="auto" w:fill="FFFFFF"/>
            <w:noWrap/>
            <w:vAlign w:val="center"/>
            <w:hideMark/>
          </w:tcPr>
          <w:p w14:paraId="3725DB13" w14:textId="77777777" w:rsidR="0017666E" w:rsidRPr="0017666E" w:rsidRDefault="0017666E" w:rsidP="0017666E">
            <w:pPr>
              <w:rPr>
                <w:lang w:val="en-US" w:eastAsia="en-DE"/>
              </w:rPr>
            </w:pPr>
            <w:r w:rsidRPr="0017666E">
              <w:rPr>
                <w:lang w:val="en-US" w:eastAsia="en-DE"/>
              </w:rPr>
              <w:t>-1.12%</w:t>
            </w:r>
          </w:p>
        </w:tc>
        <w:tc>
          <w:tcPr>
            <w:tcW w:w="414" w:type="pct"/>
            <w:shd w:val="clear" w:color="auto" w:fill="FFFFFF"/>
            <w:noWrap/>
            <w:vAlign w:val="center"/>
            <w:hideMark/>
          </w:tcPr>
          <w:p w14:paraId="425245A3" w14:textId="77777777" w:rsidR="0017666E" w:rsidRPr="0017666E" w:rsidRDefault="0017666E" w:rsidP="0017666E">
            <w:pPr>
              <w:rPr>
                <w:lang w:val="en-US" w:eastAsia="en-DE"/>
              </w:rPr>
            </w:pPr>
            <w:r w:rsidRPr="0017666E">
              <w:rPr>
                <w:lang w:val="en-US" w:eastAsia="en-DE"/>
              </w:rPr>
              <w:t>-1.55%</w:t>
            </w:r>
          </w:p>
        </w:tc>
        <w:tc>
          <w:tcPr>
            <w:tcW w:w="414" w:type="pct"/>
            <w:shd w:val="clear" w:color="auto" w:fill="FFFFFF"/>
            <w:noWrap/>
            <w:vAlign w:val="center"/>
            <w:hideMark/>
          </w:tcPr>
          <w:p w14:paraId="694660F8" w14:textId="77777777" w:rsidR="0017666E" w:rsidRPr="0017666E" w:rsidRDefault="0017666E" w:rsidP="0017666E">
            <w:pPr>
              <w:rPr>
                <w:lang w:val="en-US" w:eastAsia="en-DE"/>
              </w:rPr>
            </w:pPr>
            <w:r w:rsidRPr="0017666E">
              <w:rPr>
                <w:lang w:val="en-US" w:eastAsia="en-DE"/>
              </w:rPr>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17666E" w:rsidRDefault="0017666E" w:rsidP="0017666E">
            <w:pPr>
              <w:rPr>
                <w:lang w:val="en-US" w:eastAsia="en-DE"/>
              </w:rPr>
            </w:pPr>
            <w:r w:rsidRPr="0017666E">
              <w:rPr>
                <w:lang w:val="en-US" w:eastAsia="en-DE"/>
              </w:rPr>
              <w:t>-0.43%</w:t>
            </w:r>
          </w:p>
        </w:tc>
        <w:tc>
          <w:tcPr>
            <w:tcW w:w="414" w:type="pct"/>
            <w:shd w:val="clear" w:color="auto" w:fill="FFFFFF"/>
            <w:noWrap/>
            <w:vAlign w:val="center"/>
            <w:hideMark/>
          </w:tcPr>
          <w:p w14:paraId="283F3EDB" w14:textId="77777777" w:rsidR="0017666E" w:rsidRPr="0017666E" w:rsidRDefault="0017666E" w:rsidP="0017666E">
            <w:pPr>
              <w:rPr>
                <w:lang w:val="en-US" w:eastAsia="en-DE"/>
              </w:rPr>
            </w:pPr>
            <w:r w:rsidRPr="0017666E">
              <w:rPr>
                <w:lang w:val="en-US" w:eastAsia="en-DE"/>
              </w:rPr>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17666E" w:rsidRDefault="0017666E" w:rsidP="0017666E">
            <w:pPr>
              <w:rPr>
                <w:lang w:val="en-US" w:eastAsia="en-DE"/>
              </w:rPr>
            </w:pPr>
            <w:r w:rsidRPr="0017666E">
              <w:rPr>
                <w:lang w:val="en-US" w:eastAsia="en-DE"/>
              </w:rPr>
              <w:t>-0.79%</w:t>
            </w:r>
          </w:p>
        </w:tc>
        <w:tc>
          <w:tcPr>
            <w:tcW w:w="437" w:type="pct"/>
            <w:shd w:val="clear" w:color="auto" w:fill="FFFFFF"/>
            <w:noWrap/>
            <w:vAlign w:val="center"/>
            <w:hideMark/>
          </w:tcPr>
          <w:p w14:paraId="4DB3F10A" w14:textId="77777777" w:rsidR="0017666E" w:rsidRPr="0017666E" w:rsidRDefault="0017666E" w:rsidP="0017666E">
            <w:pPr>
              <w:rPr>
                <w:lang w:val="en-US" w:eastAsia="en-DE"/>
              </w:rPr>
            </w:pPr>
            <w:r w:rsidRPr="0017666E">
              <w:rPr>
                <w:lang w:val="en-US" w:eastAsia="en-DE"/>
              </w:rPr>
              <w:t>-0.92%</w:t>
            </w:r>
          </w:p>
        </w:tc>
        <w:tc>
          <w:tcPr>
            <w:tcW w:w="406" w:type="pct"/>
            <w:shd w:val="clear" w:color="auto" w:fill="FFFFFF"/>
            <w:noWrap/>
            <w:vAlign w:val="center"/>
            <w:hideMark/>
          </w:tcPr>
          <w:p w14:paraId="0B32DBD6" w14:textId="77777777" w:rsidR="0017666E" w:rsidRPr="0017666E" w:rsidRDefault="0017666E" w:rsidP="0017666E">
            <w:pPr>
              <w:rPr>
                <w:lang w:val="en-US" w:eastAsia="en-DE"/>
              </w:rPr>
            </w:pPr>
            <w:r w:rsidRPr="0017666E">
              <w:rPr>
                <w:lang w:val="en-US" w:eastAsia="en-DE"/>
              </w:rPr>
              <w:t>-0.67%</w:t>
            </w:r>
          </w:p>
        </w:tc>
        <w:tc>
          <w:tcPr>
            <w:tcW w:w="406" w:type="pct"/>
            <w:shd w:val="clear" w:color="auto" w:fill="FFFFFF"/>
            <w:noWrap/>
            <w:vAlign w:val="center"/>
            <w:hideMark/>
          </w:tcPr>
          <w:p w14:paraId="392853FE" w14:textId="77777777" w:rsidR="0017666E" w:rsidRPr="0017666E" w:rsidRDefault="0017666E" w:rsidP="0017666E">
            <w:pPr>
              <w:rPr>
                <w:lang w:val="en-US" w:eastAsia="en-DE"/>
              </w:rPr>
            </w:pPr>
            <w:r w:rsidRPr="0017666E">
              <w:rPr>
                <w:lang w:val="en-US" w:eastAsia="en-DE"/>
              </w:rPr>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17666E" w:rsidRDefault="0017666E" w:rsidP="0017666E">
            <w:pPr>
              <w:rPr>
                <w:lang w:val="en-US" w:eastAsia="en-DE"/>
              </w:rPr>
            </w:pPr>
            <w:r w:rsidRPr="0017666E">
              <w:rPr>
                <w:lang w:val="en-US" w:eastAsia="en-DE"/>
              </w:rPr>
              <w:t>-1.06%</w:t>
            </w:r>
          </w:p>
        </w:tc>
      </w:tr>
      <w:tr w:rsidR="0017666E" w:rsidRPr="0017666E"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17666E" w:rsidRDefault="0017666E" w:rsidP="0017666E">
            <w:pPr>
              <w:rPr>
                <w:b/>
                <w:bCs/>
                <w:lang w:val="en-US" w:eastAsia="en-DE"/>
              </w:rPr>
            </w:pPr>
            <w:r w:rsidRPr="0017666E">
              <w:rPr>
                <w:b/>
                <w:bCs/>
                <w:lang w:val="en-US" w:eastAsia="en-DE"/>
              </w:rPr>
              <w:lastRenderedPageBreak/>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17666E" w:rsidRDefault="0017666E" w:rsidP="0017666E">
            <w:pPr>
              <w:rPr>
                <w:b/>
                <w:bCs/>
                <w:lang w:val="en-US" w:eastAsia="en-DE"/>
              </w:rPr>
            </w:pPr>
            <w:r w:rsidRPr="0017666E">
              <w:rPr>
                <w:b/>
                <w:bCs/>
                <w:lang w:val="en-US" w:eastAsia="en-DE"/>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17666E" w:rsidRDefault="0017666E" w:rsidP="0017666E">
            <w:pPr>
              <w:rPr>
                <w:lang w:val="en-US" w:eastAsia="en-DE"/>
              </w:rPr>
            </w:pPr>
            <w:r w:rsidRPr="0017666E">
              <w:rPr>
                <w:lang w:val="en-US" w:eastAsia="en-DE"/>
              </w:rPr>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17666E" w:rsidRDefault="0017666E" w:rsidP="0017666E">
            <w:pPr>
              <w:rPr>
                <w:lang w:val="en-US" w:eastAsia="en-DE"/>
              </w:rPr>
            </w:pPr>
            <w:r w:rsidRPr="0017666E">
              <w:rPr>
                <w:lang w:val="en-US" w:eastAsia="en-DE"/>
              </w:rPr>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17666E" w:rsidRDefault="0017666E" w:rsidP="0017666E">
            <w:pPr>
              <w:rPr>
                <w:lang w:val="en-US" w:eastAsia="en-DE"/>
              </w:rPr>
            </w:pPr>
            <w:r w:rsidRPr="0017666E">
              <w:rPr>
                <w:lang w:val="en-US" w:eastAsia="en-DE"/>
              </w:rPr>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17666E" w:rsidRDefault="0017666E" w:rsidP="0017666E">
            <w:pPr>
              <w:rPr>
                <w:lang w:val="en-US" w:eastAsia="en-DE"/>
              </w:rPr>
            </w:pPr>
            <w:r w:rsidRPr="0017666E">
              <w:rPr>
                <w:lang w:val="en-US" w:eastAsia="en-DE"/>
              </w:rPr>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17666E" w:rsidRDefault="0017666E" w:rsidP="0017666E">
            <w:pPr>
              <w:rPr>
                <w:lang w:val="en-US" w:eastAsia="en-DE"/>
              </w:rPr>
            </w:pPr>
            <w:r w:rsidRPr="0017666E">
              <w:rPr>
                <w:lang w:val="en-US" w:eastAsia="en-DE"/>
              </w:rPr>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17666E" w:rsidRDefault="0017666E" w:rsidP="0017666E">
            <w:pPr>
              <w:rPr>
                <w:lang w:val="en-US" w:eastAsia="en-DE"/>
              </w:rPr>
            </w:pPr>
            <w:r w:rsidRPr="0017666E">
              <w:rPr>
                <w:lang w:val="en-US" w:eastAsia="en-DE"/>
              </w:rPr>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17666E" w:rsidRDefault="0017666E" w:rsidP="0017666E">
            <w:pPr>
              <w:rPr>
                <w:lang w:val="en-US" w:eastAsia="en-DE"/>
              </w:rPr>
            </w:pPr>
            <w:r w:rsidRPr="0017666E">
              <w:rPr>
                <w:lang w:val="en-US" w:eastAsia="en-DE"/>
              </w:rPr>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17666E" w:rsidRDefault="0017666E" w:rsidP="0017666E">
            <w:pPr>
              <w:rPr>
                <w:lang w:val="en-US" w:eastAsia="en-DE"/>
              </w:rPr>
            </w:pPr>
            <w:r w:rsidRPr="0017666E">
              <w:rPr>
                <w:lang w:val="en-US" w:eastAsia="en-DE"/>
              </w:rPr>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17666E" w:rsidRDefault="0017666E" w:rsidP="0017666E">
            <w:pPr>
              <w:rPr>
                <w:lang w:val="en-US" w:eastAsia="en-DE"/>
              </w:rPr>
            </w:pPr>
            <w:r w:rsidRPr="0017666E">
              <w:rPr>
                <w:lang w:val="en-US" w:eastAsia="en-DE"/>
              </w:rPr>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17666E" w:rsidRDefault="0017666E" w:rsidP="0017666E">
            <w:pPr>
              <w:rPr>
                <w:lang w:val="en-US" w:eastAsia="en-DE"/>
              </w:rPr>
            </w:pPr>
            <w:r w:rsidRPr="0017666E">
              <w:rPr>
                <w:lang w:val="en-US" w:eastAsia="en-DE"/>
              </w:rPr>
              <w:t>-0.66%</w:t>
            </w:r>
          </w:p>
        </w:tc>
      </w:tr>
      <w:tr w:rsidR="0017666E" w:rsidRPr="0017666E"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17666E" w:rsidRDefault="0017666E" w:rsidP="0017666E">
            <w:pPr>
              <w:rPr>
                <w:b/>
                <w:bCs/>
                <w:lang w:val="en-US" w:eastAsia="en-DE"/>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17666E" w:rsidRDefault="0017666E" w:rsidP="0017666E">
            <w:pPr>
              <w:rPr>
                <w:b/>
                <w:bCs/>
                <w:lang w:val="en-US" w:eastAsia="en-DE"/>
              </w:rPr>
            </w:pPr>
            <w:r w:rsidRPr="0017666E">
              <w:rPr>
                <w:b/>
                <w:bCs/>
                <w:lang w:val="en-US" w:eastAsia="en-DE"/>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17666E" w:rsidRDefault="0017666E" w:rsidP="0017666E">
            <w:pPr>
              <w:rPr>
                <w:lang w:val="en-US" w:eastAsia="en-DE"/>
              </w:rPr>
            </w:pPr>
            <w:r w:rsidRPr="0017666E">
              <w:rPr>
                <w:lang w:val="en-US" w:eastAsia="en-DE"/>
              </w:rPr>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17666E" w:rsidRDefault="0017666E" w:rsidP="0017666E">
            <w:pPr>
              <w:rPr>
                <w:lang w:val="en-US" w:eastAsia="en-DE"/>
              </w:rPr>
            </w:pPr>
            <w:r w:rsidRPr="0017666E">
              <w:rPr>
                <w:lang w:val="en-US" w:eastAsia="en-DE"/>
              </w:rPr>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17666E" w:rsidRDefault="0017666E" w:rsidP="0017666E">
            <w:pPr>
              <w:rPr>
                <w:lang w:val="en-US" w:eastAsia="en-DE"/>
              </w:rPr>
            </w:pPr>
            <w:r w:rsidRPr="0017666E">
              <w:rPr>
                <w:lang w:val="en-US" w:eastAsia="en-DE"/>
              </w:rPr>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17666E" w:rsidRDefault="0017666E" w:rsidP="0017666E">
            <w:pPr>
              <w:rPr>
                <w:lang w:val="en-US" w:eastAsia="en-DE"/>
              </w:rPr>
            </w:pPr>
            <w:r w:rsidRPr="0017666E">
              <w:rPr>
                <w:lang w:val="en-US" w:eastAsia="en-DE"/>
              </w:rPr>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17666E" w:rsidRDefault="0017666E" w:rsidP="0017666E">
            <w:pPr>
              <w:rPr>
                <w:lang w:val="en-US" w:eastAsia="en-DE"/>
              </w:rPr>
            </w:pPr>
            <w:r w:rsidRPr="0017666E">
              <w:rPr>
                <w:lang w:val="en-US" w:eastAsia="en-DE"/>
              </w:rPr>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17666E" w:rsidRDefault="0017666E" w:rsidP="0017666E">
            <w:pPr>
              <w:rPr>
                <w:lang w:val="en-US" w:eastAsia="en-DE"/>
              </w:rPr>
            </w:pPr>
            <w:r w:rsidRPr="0017666E">
              <w:rPr>
                <w:lang w:val="en-US" w:eastAsia="en-DE"/>
              </w:rPr>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17666E" w:rsidRDefault="0017666E" w:rsidP="0017666E">
            <w:pPr>
              <w:rPr>
                <w:lang w:val="en-US" w:eastAsia="en-DE"/>
              </w:rPr>
            </w:pPr>
            <w:r w:rsidRPr="0017666E">
              <w:rPr>
                <w:lang w:val="en-US" w:eastAsia="en-DE"/>
              </w:rPr>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17666E" w:rsidRDefault="0017666E" w:rsidP="0017666E">
            <w:pPr>
              <w:rPr>
                <w:lang w:val="en-US" w:eastAsia="en-DE"/>
              </w:rPr>
            </w:pPr>
            <w:r w:rsidRPr="0017666E">
              <w:rPr>
                <w:lang w:val="en-US" w:eastAsia="en-DE"/>
              </w:rPr>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17666E" w:rsidRDefault="0017666E" w:rsidP="0017666E">
            <w:pPr>
              <w:rPr>
                <w:lang w:val="en-US" w:eastAsia="en-DE"/>
              </w:rPr>
            </w:pPr>
            <w:r w:rsidRPr="0017666E">
              <w:rPr>
                <w:lang w:val="en-US" w:eastAsia="en-DE"/>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17666E" w:rsidRDefault="0017666E" w:rsidP="0017666E">
            <w:pPr>
              <w:rPr>
                <w:lang w:val="en-US" w:eastAsia="en-DE"/>
              </w:rPr>
            </w:pPr>
            <w:r w:rsidRPr="0017666E">
              <w:rPr>
                <w:lang w:val="en-US" w:eastAsia="en-DE"/>
              </w:rPr>
              <w:t>-0.58%</w:t>
            </w:r>
          </w:p>
        </w:tc>
      </w:tr>
      <w:tr w:rsidR="0017666E" w:rsidRPr="0017666E"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17666E" w:rsidRDefault="0017666E" w:rsidP="0017666E">
            <w:pPr>
              <w:rPr>
                <w:b/>
                <w:bCs/>
                <w:lang w:val="en-US" w:eastAsia="en-DE"/>
              </w:rPr>
            </w:pPr>
            <w:r w:rsidRPr="0017666E">
              <w:rPr>
                <w:b/>
                <w:bCs/>
                <w:lang w:val="en-US" w:eastAsia="en-DE"/>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17666E" w:rsidRDefault="0017666E" w:rsidP="0017666E">
            <w:pPr>
              <w:rPr>
                <w:b/>
                <w:bCs/>
                <w:lang w:val="en-US" w:eastAsia="en-DE"/>
              </w:rPr>
            </w:pPr>
            <w:r w:rsidRPr="0017666E">
              <w:rPr>
                <w:b/>
                <w:bCs/>
                <w:lang w:val="en-US" w:eastAsia="en-DE"/>
              </w:rPr>
              <w:t>CE-3.1</w:t>
            </w:r>
          </w:p>
        </w:tc>
        <w:tc>
          <w:tcPr>
            <w:tcW w:w="414" w:type="pct"/>
            <w:shd w:val="clear" w:color="auto" w:fill="FFFFFF"/>
            <w:noWrap/>
            <w:vAlign w:val="center"/>
            <w:hideMark/>
          </w:tcPr>
          <w:p w14:paraId="68C90CEB" w14:textId="77777777" w:rsidR="0017666E" w:rsidRPr="0017666E" w:rsidRDefault="0017666E" w:rsidP="0017666E">
            <w:pPr>
              <w:rPr>
                <w:lang w:val="en-US" w:eastAsia="en-DE"/>
              </w:rPr>
            </w:pPr>
            <w:r w:rsidRPr="0017666E">
              <w:rPr>
                <w:lang w:val="en-US" w:eastAsia="en-DE"/>
              </w:rPr>
              <w:t>-0.60%</w:t>
            </w:r>
          </w:p>
        </w:tc>
        <w:tc>
          <w:tcPr>
            <w:tcW w:w="414" w:type="pct"/>
            <w:shd w:val="clear" w:color="auto" w:fill="FFFFFF"/>
            <w:noWrap/>
            <w:vAlign w:val="center"/>
            <w:hideMark/>
          </w:tcPr>
          <w:p w14:paraId="04018CAF" w14:textId="77777777" w:rsidR="0017666E" w:rsidRPr="0017666E" w:rsidRDefault="0017666E" w:rsidP="0017666E">
            <w:pPr>
              <w:rPr>
                <w:lang w:val="en-US" w:eastAsia="en-DE"/>
              </w:rPr>
            </w:pPr>
            <w:r w:rsidRPr="0017666E">
              <w:rPr>
                <w:lang w:val="en-US" w:eastAsia="en-DE"/>
              </w:rPr>
              <w:t>-0.63%</w:t>
            </w:r>
          </w:p>
        </w:tc>
        <w:tc>
          <w:tcPr>
            <w:tcW w:w="414" w:type="pct"/>
            <w:shd w:val="clear" w:color="auto" w:fill="FFFFFF"/>
            <w:noWrap/>
            <w:vAlign w:val="center"/>
            <w:hideMark/>
          </w:tcPr>
          <w:p w14:paraId="4A7ECBF9" w14:textId="77777777" w:rsidR="0017666E" w:rsidRPr="0017666E" w:rsidRDefault="0017666E" w:rsidP="0017666E">
            <w:pPr>
              <w:rPr>
                <w:lang w:val="en-US" w:eastAsia="en-DE"/>
              </w:rPr>
            </w:pPr>
            <w:r w:rsidRPr="0017666E">
              <w:rPr>
                <w:lang w:val="en-US" w:eastAsia="en-DE"/>
              </w:rPr>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17666E" w:rsidRDefault="0017666E" w:rsidP="0017666E">
            <w:pPr>
              <w:rPr>
                <w:lang w:val="en-US" w:eastAsia="en-DE"/>
              </w:rPr>
            </w:pPr>
            <w:r w:rsidRPr="0017666E">
              <w:rPr>
                <w:lang w:val="en-US" w:eastAsia="en-DE"/>
              </w:rPr>
              <w:t>-0.50%</w:t>
            </w:r>
          </w:p>
        </w:tc>
        <w:tc>
          <w:tcPr>
            <w:tcW w:w="414" w:type="pct"/>
            <w:shd w:val="clear" w:color="auto" w:fill="FFFFFF"/>
            <w:noWrap/>
            <w:vAlign w:val="center"/>
            <w:hideMark/>
          </w:tcPr>
          <w:p w14:paraId="7C3C22D0" w14:textId="77777777" w:rsidR="0017666E" w:rsidRPr="0017666E" w:rsidRDefault="0017666E" w:rsidP="0017666E">
            <w:pPr>
              <w:rPr>
                <w:lang w:val="en-US" w:eastAsia="en-DE"/>
              </w:rPr>
            </w:pPr>
            <w:r w:rsidRPr="0017666E">
              <w:rPr>
                <w:lang w:val="en-US" w:eastAsia="en-DE"/>
              </w:rPr>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17666E" w:rsidRDefault="0017666E" w:rsidP="0017666E">
            <w:pPr>
              <w:rPr>
                <w:lang w:val="en-US" w:eastAsia="en-DE"/>
              </w:rPr>
            </w:pPr>
            <w:r w:rsidRPr="0017666E">
              <w:rPr>
                <w:lang w:val="en-US" w:eastAsia="en-DE"/>
              </w:rPr>
              <w:t>-0.78%</w:t>
            </w:r>
          </w:p>
        </w:tc>
        <w:tc>
          <w:tcPr>
            <w:tcW w:w="437" w:type="pct"/>
            <w:shd w:val="clear" w:color="auto" w:fill="FFFFFF"/>
            <w:noWrap/>
            <w:vAlign w:val="center"/>
            <w:hideMark/>
          </w:tcPr>
          <w:p w14:paraId="575B7CC7" w14:textId="77777777" w:rsidR="0017666E" w:rsidRPr="0017666E" w:rsidRDefault="0017666E" w:rsidP="0017666E">
            <w:pPr>
              <w:rPr>
                <w:lang w:val="en-US" w:eastAsia="en-DE"/>
              </w:rPr>
            </w:pPr>
            <w:r w:rsidRPr="0017666E">
              <w:rPr>
                <w:lang w:val="en-US" w:eastAsia="en-DE"/>
              </w:rPr>
              <w:t>-0.63%</w:t>
            </w:r>
          </w:p>
        </w:tc>
        <w:tc>
          <w:tcPr>
            <w:tcW w:w="406" w:type="pct"/>
            <w:shd w:val="clear" w:color="auto" w:fill="FFFFFF"/>
            <w:noWrap/>
            <w:vAlign w:val="center"/>
            <w:hideMark/>
          </w:tcPr>
          <w:p w14:paraId="6BCEB342" w14:textId="77777777" w:rsidR="0017666E" w:rsidRPr="0017666E" w:rsidRDefault="0017666E" w:rsidP="0017666E">
            <w:pPr>
              <w:rPr>
                <w:lang w:val="en-US" w:eastAsia="en-DE"/>
              </w:rPr>
            </w:pPr>
            <w:r w:rsidRPr="0017666E">
              <w:rPr>
                <w:lang w:val="en-US" w:eastAsia="en-DE"/>
              </w:rPr>
              <w:t>-0.61%</w:t>
            </w:r>
          </w:p>
        </w:tc>
        <w:tc>
          <w:tcPr>
            <w:tcW w:w="406" w:type="pct"/>
            <w:shd w:val="clear" w:color="auto" w:fill="FFFFFF"/>
            <w:noWrap/>
            <w:vAlign w:val="center"/>
            <w:hideMark/>
          </w:tcPr>
          <w:p w14:paraId="73BFEA6D" w14:textId="77777777" w:rsidR="0017666E" w:rsidRPr="0017666E" w:rsidRDefault="0017666E" w:rsidP="0017666E">
            <w:pPr>
              <w:rPr>
                <w:lang w:val="en-US" w:eastAsia="en-DE"/>
              </w:rPr>
            </w:pPr>
            <w:r w:rsidRPr="0017666E">
              <w:rPr>
                <w:lang w:val="en-US" w:eastAsia="en-DE"/>
              </w:rPr>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17666E" w:rsidRDefault="0017666E" w:rsidP="0017666E">
            <w:pPr>
              <w:rPr>
                <w:lang w:val="en-US" w:eastAsia="en-DE"/>
              </w:rPr>
            </w:pPr>
            <w:r w:rsidRPr="0017666E">
              <w:rPr>
                <w:lang w:val="en-US" w:eastAsia="en-DE"/>
              </w:rPr>
              <w:t>-0.65%</w:t>
            </w:r>
          </w:p>
        </w:tc>
      </w:tr>
      <w:tr w:rsidR="0017666E" w:rsidRPr="0017666E"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17666E" w:rsidRDefault="0017666E" w:rsidP="0017666E">
            <w:pPr>
              <w:rPr>
                <w:b/>
                <w:bCs/>
                <w:lang w:val="en-US" w:eastAsia="en-DE"/>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17666E" w:rsidRDefault="0017666E" w:rsidP="0017666E">
            <w:pPr>
              <w:rPr>
                <w:b/>
                <w:bCs/>
                <w:lang w:val="en-US" w:eastAsia="en-DE"/>
              </w:rPr>
            </w:pPr>
            <w:r w:rsidRPr="0017666E">
              <w:rPr>
                <w:b/>
                <w:bCs/>
                <w:lang w:val="en-US" w:eastAsia="en-DE"/>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17666E" w:rsidRDefault="0017666E" w:rsidP="0017666E">
            <w:pPr>
              <w:rPr>
                <w:lang w:val="en-US" w:eastAsia="en-DE"/>
              </w:rPr>
            </w:pPr>
            <w:r w:rsidRPr="0017666E">
              <w:rPr>
                <w:lang w:val="en-US" w:eastAsia="en-DE"/>
              </w:rPr>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17666E" w:rsidRDefault="0017666E" w:rsidP="0017666E">
            <w:pPr>
              <w:rPr>
                <w:lang w:val="en-US" w:eastAsia="en-DE"/>
              </w:rPr>
            </w:pPr>
            <w:r w:rsidRPr="0017666E">
              <w:rPr>
                <w:lang w:val="en-US" w:eastAsia="en-DE"/>
              </w:rPr>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17666E" w:rsidRDefault="0017666E" w:rsidP="0017666E">
            <w:pPr>
              <w:rPr>
                <w:lang w:val="en-US" w:eastAsia="en-DE"/>
              </w:rPr>
            </w:pPr>
            <w:r w:rsidRPr="0017666E">
              <w:rPr>
                <w:lang w:val="en-US" w:eastAsia="en-DE"/>
              </w:rPr>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17666E" w:rsidRDefault="0017666E" w:rsidP="0017666E">
            <w:pPr>
              <w:rPr>
                <w:lang w:val="en-US" w:eastAsia="en-DE"/>
              </w:rPr>
            </w:pPr>
            <w:r w:rsidRPr="0017666E">
              <w:rPr>
                <w:lang w:val="en-US" w:eastAsia="en-DE"/>
              </w:rPr>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17666E" w:rsidRDefault="0017666E" w:rsidP="0017666E">
            <w:pPr>
              <w:rPr>
                <w:lang w:val="en-US" w:eastAsia="en-DE"/>
              </w:rPr>
            </w:pPr>
            <w:r w:rsidRPr="0017666E">
              <w:rPr>
                <w:lang w:val="en-US" w:eastAsia="en-DE"/>
              </w:rPr>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17666E" w:rsidRDefault="0017666E" w:rsidP="0017666E">
            <w:pPr>
              <w:rPr>
                <w:lang w:val="en-US" w:eastAsia="en-DE"/>
              </w:rPr>
            </w:pPr>
            <w:r w:rsidRPr="0017666E">
              <w:rPr>
                <w:lang w:val="en-US" w:eastAsia="en-DE"/>
              </w:rPr>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17666E" w:rsidRDefault="0017666E" w:rsidP="0017666E">
            <w:pPr>
              <w:rPr>
                <w:lang w:val="en-US" w:eastAsia="en-DE"/>
              </w:rPr>
            </w:pPr>
            <w:r w:rsidRPr="0017666E">
              <w:rPr>
                <w:lang w:val="en-US" w:eastAsia="en-DE"/>
              </w:rPr>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17666E" w:rsidRDefault="0017666E" w:rsidP="0017666E">
            <w:pPr>
              <w:rPr>
                <w:lang w:val="en-US" w:eastAsia="en-DE"/>
              </w:rPr>
            </w:pPr>
            <w:r w:rsidRPr="0017666E">
              <w:rPr>
                <w:lang w:val="en-US" w:eastAsia="en-DE"/>
              </w:rPr>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17666E" w:rsidRDefault="0017666E" w:rsidP="0017666E">
            <w:pPr>
              <w:rPr>
                <w:lang w:val="en-US" w:eastAsia="en-DE"/>
              </w:rPr>
            </w:pPr>
            <w:r w:rsidRPr="0017666E">
              <w:rPr>
                <w:lang w:val="en-US" w:eastAsia="en-DE"/>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17666E" w:rsidRDefault="0017666E" w:rsidP="0017666E">
            <w:pPr>
              <w:rPr>
                <w:lang w:val="en-US" w:eastAsia="en-DE"/>
              </w:rPr>
            </w:pPr>
            <w:r w:rsidRPr="0017666E">
              <w:rPr>
                <w:lang w:val="en-US" w:eastAsia="en-DE"/>
              </w:rPr>
              <w:t>-0.58%</w:t>
            </w:r>
          </w:p>
        </w:tc>
      </w:tr>
    </w:tbl>
    <w:p w14:paraId="76B04F0B" w14:textId="77777777" w:rsidR="0017666E" w:rsidRPr="0017666E" w:rsidRDefault="0017666E" w:rsidP="0017666E">
      <w:pPr>
        <w:rPr>
          <w:lang w:val="en-US" w:eastAsia="en-DE"/>
        </w:rPr>
      </w:pPr>
    </w:p>
    <w:p w14:paraId="64D5469D" w14:textId="77777777" w:rsidR="0017666E" w:rsidRPr="0017666E" w:rsidRDefault="0017666E" w:rsidP="0017666E">
      <w:pPr>
        <w:rPr>
          <w:lang w:val="en-US" w:eastAsia="en-DE"/>
        </w:rPr>
      </w:pPr>
      <w:r w:rsidRPr="0017666E">
        <w:rPr>
          <w:lang w:val="en-US" w:eastAsia="en-DE"/>
        </w:rPr>
        <w:t>Table 4.3. CE3.1/CE3.2 simulation results, 16 bits data, CE CTC, LowQP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17666E" w14:paraId="68C15306" w14:textId="77777777" w:rsidTr="000F0401">
        <w:trPr>
          <w:trHeight w:val="315"/>
        </w:trPr>
        <w:tc>
          <w:tcPr>
            <w:tcW w:w="960" w:type="dxa"/>
            <w:noWrap/>
            <w:vAlign w:val="bottom"/>
            <w:hideMark/>
          </w:tcPr>
          <w:p w14:paraId="6502EB58" w14:textId="77777777" w:rsidR="0017666E" w:rsidRPr="0017666E" w:rsidRDefault="0017666E" w:rsidP="0017666E">
            <w:pPr>
              <w:rPr>
                <w:lang w:val="en-US" w:eastAsia="en-DE"/>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17666E" w:rsidRDefault="0017666E" w:rsidP="0017666E">
            <w:pPr>
              <w:rPr>
                <w:b/>
                <w:bCs/>
                <w:lang w:val="en-US" w:eastAsia="en-DE"/>
              </w:rPr>
            </w:pPr>
            <w:r w:rsidRPr="0017666E">
              <w:rPr>
                <w:b/>
                <w:bCs/>
                <w:lang w:val="en-US" w:eastAsia="en-DE"/>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17666E" w:rsidRDefault="0017666E" w:rsidP="0017666E">
            <w:pPr>
              <w:rPr>
                <w:b/>
                <w:bCs/>
                <w:lang w:val="en-US" w:eastAsia="en-DE"/>
              </w:rPr>
            </w:pPr>
            <w:r w:rsidRPr="0017666E">
              <w:rPr>
                <w:b/>
                <w:bCs/>
                <w:lang w:val="en-US" w:eastAsia="en-DE"/>
              </w:rPr>
              <w:t>SVT16 RGB</w:t>
            </w:r>
          </w:p>
        </w:tc>
      </w:tr>
      <w:tr w:rsidR="0017666E" w:rsidRPr="0017666E" w14:paraId="1A60E30C" w14:textId="77777777" w:rsidTr="000F0401">
        <w:trPr>
          <w:trHeight w:val="315"/>
        </w:trPr>
        <w:tc>
          <w:tcPr>
            <w:tcW w:w="960" w:type="dxa"/>
            <w:noWrap/>
            <w:vAlign w:val="bottom"/>
            <w:hideMark/>
          </w:tcPr>
          <w:p w14:paraId="5B9B03CA" w14:textId="77777777" w:rsidR="0017666E" w:rsidRPr="0017666E" w:rsidRDefault="0017666E" w:rsidP="0017666E">
            <w:pPr>
              <w:rPr>
                <w:b/>
                <w:bCs/>
                <w:lang w:val="en-US" w:eastAsia="en-DE"/>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17666E" w:rsidRDefault="0017666E" w:rsidP="0017666E">
            <w:pPr>
              <w:rPr>
                <w:b/>
                <w:bCs/>
                <w:lang w:val="en-US" w:eastAsia="en-DE"/>
              </w:rPr>
            </w:pPr>
            <w:r w:rsidRPr="0017666E">
              <w:rPr>
                <w:b/>
                <w:bCs/>
                <w:lang w:val="en-US" w:eastAsia="en-DE"/>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17666E" w:rsidRDefault="0017666E" w:rsidP="0017666E">
            <w:pPr>
              <w:rPr>
                <w:lang w:val="en-US" w:eastAsia="en-DE"/>
              </w:rPr>
            </w:pPr>
            <w:r w:rsidRPr="0017666E">
              <w:rPr>
                <w:lang w:val="en-US" w:eastAsia="en-DE"/>
              </w:rPr>
              <w:t>Aver.RGB</w:t>
            </w:r>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17666E" w:rsidRDefault="0017666E" w:rsidP="0017666E">
            <w:pPr>
              <w:rPr>
                <w:lang w:val="en-US" w:eastAsia="en-DE"/>
              </w:rPr>
            </w:pPr>
            <w:r w:rsidRPr="0017666E">
              <w:rPr>
                <w:lang w:val="en-US" w:eastAsia="en-DE"/>
              </w:rPr>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17666E" w:rsidRDefault="0017666E" w:rsidP="0017666E">
            <w:pPr>
              <w:rPr>
                <w:lang w:val="en-US" w:eastAsia="en-DE"/>
              </w:rPr>
            </w:pPr>
            <w:r w:rsidRPr="0017666E">
              <w:rPr>
                <w:lang w:val="en-US" w:eastAsia="en-DE"/>
              </w:rPr>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17666E" w:rsidRDefault="0017666E" w:rsidP="0017666E">
            <w:pPr>
              <w:rPr>
                <w:lang w:val="en-US" w:eastAsia="en-DE"/>
              </w:rPr>
            </w:pPr>
            <w:r w:rsidRPr="0017666E">
              <w:rPr>
                <w:lang w:val="en-US" w:eastAsia="en-DE"/>
              </w:rPr>
              <w:t>R</w:t>
            </w:r>
          </w:p>
        </w:tc>
      </w:tr>
      <w:tr w:rsidR="0017666E" w:rsidRPr="0017666E"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17666E" w:rsidRDefault="0017666E" w:rsidP="0017666E">
            <w:pPr>
              <w:rPr>
                <w:b/>
                <w:bCs/>
                <w:lang w:val="en-US" w:eastAsia="en-DE"/>
              </w:rPr>
            </w:pPr>
            <w:r w:rsidRPr="0017666E">
              <w:rPr>
                <w:b/>
                <w:bCs/>
                <w:lang w:val="en-US" w:eastAsia="en-DE"/>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17666E" w:rsidRDefault="000F0401" w:rsidP="0017666E">
            <w:pPr>
              <w:rPr>
                <w:b/>
                <w:bCs/>
                <w:lang w:val="en-US" w:eastAsia="en-DE"/>
              </w:rPr>
            </w:pPr>
            <w:r>
              <w:rPr>
                <w:b/>
                <w:bCs/>
                <w:lang w:val="en-US" w:eastAsia="en-DE"/>
              </w:rPr>
              <w:t>Vs. VTM12</w:t>
            </w:r>
          </w:p>
        </w:tc>
        <w:tc>
          <w:tcPr>
            <w:tcW w:w="1164" w:type="dxa"/>
            <w:shd w:val="clear" w:color="auto" w:fill="FFFFFF"/>
            <w:noWrap/>
            <w:vAlign w:val="center"/>
            <w:hideMark/>
          </w:tcPr>
          <w:p w14:paraId="7995D0AC" w14:textId="77777777" w:rsidR="0017666E" w:rsidRPr="0017666E" w:rsidRDefault="0017666E" w:rsidP="0017666E">
            <w:pPr>
              <w:rPr>
                <w:lang w:val="en-US" w:eastAsia="en-DE"/>
              </w:rPr>
            </w:pPr>
            <w:r w:rsidRPr="0017666E">
              <w:rPr>
                <w:lang w:val="en-US" w:eastAsia="en-DE"/>
              </w:rPr>
              <w:t>-6.53%</w:t>
            </w:r>
          </w:p>
        </w:tc>
        <w:tc>
          <w:tcPr>
            <w:tcW w:w="942" w:type="dxa"/>
            <w:shd w:val="clear" w:color="auto" w:fill="FFFFFF"/>
            <w:noWrap/>
            <w:vAlign w:val="center"/>
            <w:hideMark/>
          </w:tcPr>
          <w:p w14:paraId="03734D40" w14:textId="77777777" w:rsidR="0017666E" w:rsidRPr="0017666E" w:rsidRDefault="0017666E" w:rsidP="0017666E">
            <w:pPr>
              <w:rPr>
                <w:lang w:val="en-US" w:eastAsia="en-DE"/>
              </w:rPr>
            </w:pPr>
            <w:r w:rsidRPr="0017666E">
              <w:rPr>
                <w:lang w:val="en-US" w:eastAsia="en-DE"/>
              </w:rPr>
              <w:t>-6.82%</w:t>
            </w:r>
          </w:p>
        </w:tc>
        <w:tc>
          <w:tcPr>
            <w:tcW w:w="942" w:type="dxa"/>
            <w:shd w:val="clear" w:color="auto" w:fill="FFFFFF"/>
            <w:noWrap/>
            <w:vAlign w:val="center"/>
            <w:hideMark/>
          </w:tcPr>
          <w:p w14:paraId="79673FFA" w14:textId="77777777" w:rsidR="0017666E" w:rsidRPr="0017666E" w:rsidRDefault="0017666E" w:rsidP="0017666E">
            <w:pPr>
              <w:rPr>
                <w:lang w:val="en-US" w:eastAsia="en-DE"/>
              </w:rPr>
            </w:pPr>
            <w:r w:rsidRPr="0017666E">
              <w:rPr>
                <w:lang w:val="en-US" w:eastAsia="en-DE"/>
              </w:rPr>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17666E" w:rsidRDefault="0017666E" w:rsidP="0017666E">
            <w:pPr>
              <w:rPr>
                <w:lang w:val="en-US" w:eastAsia="en-DE"/>
              </w:rPr>
            </w:pPr>
            <w:r w:rsidRPr="0017666E">
              <w:rPr>
                <w:lang w:val="en-US" w:eastAsia="en-DE"/>
              </w:rPr>
              <w:t>-6.37%</w:t>
            </w:r>
          </w:p>
        </w:tc>
      </w:tr>
      <w:tr w:rsidR="0017666E" w:rsidRPr="0017666E"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17666E" w:rsidRDefault="0017666E" w:rsidP="0017666E">
            <w:pPr>
              <w:rPr>
                <w:b/>
                <w:bCs/>
                <w:lang w:val="en-US" w:eastAsia="en-DE"/>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17666E" w:rsidRDefault="000F0401" w:rsidP="0017666E">
            <w:pPr>
              <w:rPr>
                <w:b/>
                <w:bCs/>
                <w:lang w:val="en-US" w:eastAsia="en-DE"/>
              </w:rPr>
            </w:pPr>
            <w:r>
              <w:rPr>
                <w:b/>
                <w:bCs/>
                <w:lang w:val="en-US" w:eastAsia="en-DE"/>
              </w:rPr>
              <w:t>Vs. CE anchor</w:t>
            </w:r>
          </w:p>
        </w:tc>
        <w:tc>
          <w:tcPr>
            <w:tcW w:w="1164" w:type="dxa"/>
            <w:shd w:val="clear" w:color="auto" w:fill="FFFFFF"/>
            <w:noWrap/>
            <w:vAlign w:val="center"/>
            <w:hideMark/>
          </w:tcPr>
          <w:p w14:paraId="36252EE1" w14:textId="77777777" w:rsidR="0017666E" w:rsidRPr="0017666E" w:rsidRDefault="0017666E" w:rsidP="0017666E">
            <w:pPr>
              <w:rPr>
                <w:lang w:val="en-US" w:eastAsia="en-DE"/>
              </w:rPr>
            </w:pPr>
            <w:r w:rsidRPr="0017666E">
              <w:rPr>
                <w:lang w:val="en-US" w:eastAsia="en-DE"/>
              </w:rPr>
              <w:t>-0.53%</w:t>
            </w:r>
          </w:p>
        </w:tc>
        <w:tc>
          <w:tcPr>
            <w:tcW w:w="942" w:type="dxa"/>
            <w:shd w:val="clear" w:color="auto" w:fill="FFFFFF"/>
            <w:noWrap/>
            <w:vAlign w:val="center"/>
            <w:hideMark/>
          </w:tcPr>
          <w:p w14:paraId="4B843DB0" w14:textId="77777777" w:rsidR="0017666E" w:rsidRPr="0017666E" w:rsidRDefault="0017666E" w:rsidP="0017666E">
            <w:pPr>
              <w:rPr>
                <w:lang w:val="en-US" w:eastAsia="en-DE"/>
              </w:rPr>
            </w:pPr>
            <w:r w:rsidRPr="0017666E">
              <w:rPr>
                <w:lang w:val="en-US" w:eastAsia="en-DE"/>
              </w:rPr>
              <w:t>-0.69%</w:t>
            </w:r>
          </w:p>
        </w:tc>
        <w:tc>
          <w:tcPr>
            <w:tcW w:w="942" w:type="dxa"/>
            <w:shd w:val="clear" w:color="auto" w:fill="FFFFFF"/>
            <w:noWrap/>
            <w:vAlign w:val="center"/>
            <w:hideMark/>
          </w:tcPr>
          <w:p w14:paraId="2B3F5B83" w14:textId="77777777" w:rsidR="0017666E" w:rsidRPr="0017666E" w:rsidRDefault="0017666E" w:rsidP="0017666E">
            <w:pPr>
              <w:rPr>
                <w:lang w:val="en-US" w:eastAsia="en-DE"/>
              </w:rPr>
            </w:pPr>
            <w:r w:rsidRPr="0017666E">
              <w:rPr>
                <w:lang w:val="en-US" w:eastAsia="en-DE"/>
              </w:rPr>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17666E" w:rsidRDefault="0017666E" w:rsidP="0017666E">
            <w:pPr>
              <w:rPr>
                <w:lang w:val="en-US" w:eastAsia="en-DE"/>
              </w:rPr>
            </w:pPr>
            <w:r w:rsidRPr="0017666E">
              <w:rPr>
                <w:lang w:val="en-US" w:eastAsia="en-DE"/>
              </w:rPr>
              <w:t>-0.45%</w:t>
            </w:r>
          </w:p>
        </w:tc>
      </w:tr>
      <w:tr w:rsidR="000F0401" w:rsidRPr="0017666E"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17666E" w:rsidRDefault="000F0401" w:rsidP="000F0401">
            <w:pPr>
              <w:rPr>
                <w:b/>
                <w:bCs/>
                <w:lang w:val="en-US" w:eastAsia="en-DE"/>
              </w:rPr>
            </w:pPr>
            <w:r w:rsidRPr="0017666E">
              <w:rPr>
                <w:b/>
                <w:bCs/>
                <w:lang w:val="en-US" w:eastAsia="en-DE"/>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17666E" w:rsidRDefault="000F0401" w:rsidP="000F0401">
            <w:pPr>
              <w:rPr>
                <w:b/>
                <w:bCs/>
                <w:lang w:val="en-US" w:eastAsia="en-DE"/>
              </w:rPr>
            </w:pPr>
            <w:r>
              <w:rPr>
                <w:b/>
                <w:bCs/>
                <w:lang w:val="en-US" w:eastAsia="en-DE"/>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17666E" w:rsidRDefault="000F0401" w:rsidP="000F0401">
            <w:pPr>
              <w:rPr>
                <w:lang w:val="en-US" w:eastAsia="en-DE"/>
              </w:rPr>
            </w:pPr>
            <w:r w:rsidRPr="0017666E">
              <w:rPr>
                <w:lang w:val="en-US" w:eastAsia="en-DE"/>
              </w:rPr>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17666E" w:rsidRDefault="000F0401" w:rsidP="000F0401">
            <w:pPr>
              <w:rPr>
                <w:lang w:val="en-US" w:eastAsia="en-DE"/>
              </w:rPr>
            </w:pPr>
            <w:r w:rsidRPr="0017666E">
              <w:rPr>
                <w:lang w:val="en-US" w:eastAsia="en-DE"/>
              </w:rPr>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17666E" w:rsidRDefault="000F0401" w:rsidP="000F0401">
            <w:pPr>
              <w:rPr>
                <w:lang w:val="en-US" w:eastAsia="en-DE"/>
              </w:rPr>
            </w:pPr>
            <w:r w:rsidRPr="0017666E">
              <w:rPr>
                <w:lang w:val="en-US" w:eastAsia="en-DE"/>
              </w:rPr>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17666E" w:rsidRDefault="000F0401" w:rsidP="000F0401">
            <w:pPr>
              <w:rPr>
                <w:lang w:val="en-US" w:eastAsia="en-DE"/>
              </w:rPr>
            </w:pPr>
            <w:r w:rsidRPr="0017666E">
              <w:rPr>
                <w:lang w:val="en-US" w:eastAsia="en-DE"/>
              </w:rPr>
              <w:t>-2.88%</w:t>
            </w:r>
          </w:p>
        </w:tc>
      </w:tr>
      <w:tr w:rsidR="000F0401" w:rsidRPr="0017666E"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17666E" w:rsidRDefault="000F0401" w:rsidP="000F0401">
            <w:pPr>
              <w:rPr>
                <w:b/>
                <w:bCs/>
                <w:lang w:val="en-US" w:eastAsia="en-DE"/>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17666E" w:rsidRDefault="000F0401" w:rsidP="000F0401">
            <w:pPr>
              <w:rPr>
                <w:b/>
                <w:bCs/>
                <w:lang w:val="en-US" w:eastAsia="en-DE"/>
              </w:rPr>
            </w:pPr>
            <w:r>
              <w:rPr>
                <w:b/>
                <w:bCs/>
                <w:lang w:val="en-US" w:eastAsia="en-DE"/>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17666E" w:rsidRDefault="000F0401" w:rsidP="000F0401">
            <w:pPr>
              <w:rPr>
                <w:lang w:val="en-US" w:eastAsia="en-DE"/>
              </w:rPr>
            </w:pPr>
            <w:r w:rsidRPr="0017666E">
              <w:rPr>
                <w:lang w:val="en-US" w:eastAsia="en-DE"/>
              </w:rPr>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17666E" w:rsidRDefault="000F0401" w:rsidP="000F0401">
            <w:pPr>
              <w:rPr>
                <w:lang w:val="en-US" w:eastAsia="en-DE"/>
              </w:rPr>
            </w:pPr>
            <w:r w:rsidRPr="0017666E">
              <w:rPr>
                <w:lang w:val="en-US" w:eastAsia="en-DE"/>
              </w:rPr>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17666E" w:rsidRDefault="000F0401" w:rsidP="000F0401">
            <w:pPr>
              <w:rPr>
                <w:lang w:val="en-US" w:eastAsia="en-DE"/>
              </w:rPr>
            </w:pPr>
            <w:r w:rsidRPr="0017666E">
              <w:rPr>
                <w:lang w:val="en-US" w:eastAsia="en-DE"/>
              </w:rPr>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17666E" w:rsidRDefault="000F0401" w:rsidP="000F0401">
            <w:pPr>
              <w:rPr>
                <w:lang w:val="en-US" w:eastAsia="en-DE"/>
              </w:rPr>
            </w:pPr>
            <w:r w:rsidRPr="0017666E">
              <w:rPr>
                <w:lang w:val="en-US" w:eastAsia="en-DE"/>
              </w:rPr>
              <w:t>-0.22%</w:t>
            </w:r>
          </w:p>
        </w:tc>
      </w:tr>
      <w:tr w:rsidR="000F0401" w:rsidRPr="0017666E"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17666E" w:rsidRDefault="000F0401" w:rsidP="000F0401">
            <w:pPr>
              <w:rPr>
                <w:b/>
                <w:bCs/>
                <w:lang w:val="en-US" w:eastAsia="en-DE"/>
              </w:rPr>
            </w:pPr>
            <w:r w:rsidRPr="0017666E">
              <w:rPr>
                <w:b/>
                <w:bCs/>
                <w:lang w:val="en-US" w:eastAsia="en-DE"/>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17666E" w:rsidRDefault="000F0401" w:rsidP="000F0401">
            <w:pPr>
              <w:rPr>
                <w:b/>
                <w:bCs/>
                <w:lang w:val="en-US" w:eastAsia="en-DE"/>
              </w:rPr>
            </w:pPr>
            <w:r>
              <w:rPr>
                <w:b/>
                <w:bCs/>
                <w:lang w:val="en-US" w:eastAsia="en-DE"/>
              </w:rPr>
              <w:t>Vs. VTM12</w:t>
            </w:r>
          </w:p>
        </w:tc>
        <w:tc>
          <w:tcPr>
            <w:tcW w:w="1164" w:type="dxa"/>
            <w:shd w:val="clear" w:color="auto" w:fill="FFFFFF"/>
            <w:noWrap/>
            <w:vAlign w:val="center"/>
            <w:hideMark/>
          </w:tcPr>
          <w:p w14:paraId="4FB33AC0" w14:textId="77777777" w:rsidR="000F0401" w:rsidRPr="0017666E" w:rsidRDefault="000F0401" w:rsidP="000F0401">
            <w:pPr>
              <w:rPr>
                <w:lang w:val="en-US" w:eastAsia="en-DE"/>
              </w:rPr>
            </w:pPr>
            <w:r w:rsidRPr="0017666E">
              <w:rPr>
                <w:lang w:val="en-US" w:eastAsia="en-DE"/>
              </w:rPr>
              <w:t>-2.77%</w:t>
            </w:r>
          </w:p>
        </w:tc>
        <w:tc>
          <w:tcPr>
            <w:tcW w:w="942" w:type="dxa"/>
            <w:shd w:val="clear" w:color="auto" w:fill="FFFFFF"/>
            <w:noWrap/>
            <w:vAlign w:val="center"/>
            <w:hideMark/>
          </w:tcPr>
          <w:p w14:paraId="29E1A5D4" w14:textId="77777777" w:rsidR="000F0401" w:rsidRPr="0017666E" w:rsidRDefault="000F0401" w:rsidP="000F0401">
            <w:pPr>
              <w:rPr>
                <w:lang w:val="en-US" w:eastAsia="en-DE"/>
              </w:rPr>
            </w:pPr>
            <w:r w:rsidRPr="0017666E">
              <w:rPr>
                <w:lang w:val="en-US" w:eastAsia="en-DE"/>
              </w:rPr>
              <w:t>-2.60%</w:t>
            </w:r>
          </w:p>
        </w:tc>
        <w:tc>
          <w:tcPr>
            <w:tcW w:w="942" w:type="dxa"/>
            <w:shd w:val="clear" w:color="auto" w:fill="FFFFFF"/>
            <w:noWrap/>
            <w:vAlign w:val="center"/>
            <w:hideMark/>
          </w:tcPr>
          <w:p w14:paraId="50A373D5" w14:textId="77777777" w:rsidR="000F0401" w:rsidRPr="0017666E" w:rsidRDefault="000F0401" w:rsidP="000F0401">
            <w:pPr>
              <w:rPr>
                <w:lang w:val="en-US" w:eastAsia="en-DE"/>
              </w:rPr>
            </w:pPr>
            <w:r w:rsidRPr="0017666E">
              <w:rPr>
                <w:lang w:val="en-US" w:eastAsia="en-DE"/>
              </w:rPr>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17666E" w:rsidRDefault="000F0401" w:rsidP="000F0401">
            <w:pPr>
              <w:rPr>
                <w:lang w:val="en-US" w:eastAsia="en-DE"/>
              </w:rPr>
            </w:pPr>
            <w:r w:rsidRPr="0017666E">
              <w:rPr>
                <w:lang w:val="en-US" w:eastAsia="en-DE"/>
              </w:rPr>
              <w:t>-2.83%</w:t>
            </w:r>
          </w:p>
        </w:tc>
      </w:tr>
      <w:tr w:rsidR="000F0401" w:rsidRPr="0017666E"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17666E" w:rsidRDefault="000F0401" w:rsidP="000F0401">
            <w:pPr>
              <w:rPr>
                <w:b/>
                <w:bCs/>
                <w:lang w:val="en-US" w:eastAsia="en-DE"/>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17666E" w:rsidRDefault="000F0401" w:rsidP="000F0401">
            <w:pPr>
              <w:rPr>
                <w:b/>
                <w:bCs/>
                <w:lang w:val="en-US" w:eastAsia="en-DE"/>
              </w:rPr>
            </w:pPr>
            <w:r>
              <w:rPr>
                <w:b/>
                <w:bCs/>
                <w:lang w:val="en-US" w:eastAsia="en-DE"/>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17666E" w:rsidRDefault="000F0401" w:rsidP="000F0401">
            <w:pPr>
              <w:rPr>
                <w:lang w:val="en-US" w:eastAsia="en-DE"/>
              </w:rPr>
            </w:pPr>
            <w:r w:rsidRPr="0017666E">
              <w:rPr>
                <w:lang w:val="en-US" w:eastAsia="en-DE"/>
              </w:rPr>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17666E" w:rsidRDefault="000F0401" w:rsidP="000F0401">
            <w:pPr>
              <w:rPr>
                <w:lang w:val="en-US" w:eastAsia="en-DE"/>
              </w:rPr>
            </w:pPr>
            <w:r w:rsidRPr="0017666E">
              <w:rPr>
                <w:lang w:val="en-US" w:eastAsia="en-DE"/>
              </w:rPr>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17666E" w:rsidRDefault="000F0401" w:rsidP="000F0401">
            <w:pPr>
              <w:rPr>
                <w:lang w:val="en-US" w:eastAsia="en-DE"/>
              </w:rPr>
            </w:pPr>
            <w:r w:rsidRPr="0017666E">
              <w:rPr>
                <w:lang w:val="en-US" w:eastAsia="en-DE"/>
              </w:rPr>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17666E" w:rsidRDefault="000F0401" w:rsidP="000F0401">
            <w:pPr>
              <w:rPr>
                <w:lang w:val="en-US" w:eastAsia="en-DE"/>
              </w:rPr>
            </w:pPr>
            <w:r w:rsidRPr="0017666E">
              <w:rPr>
                <w:lang w:val="en-US" w:eastAsia="en-DE"/>
              </w:rPr>
              <w:t>-0.30%</w:t>
            </w:r>
          </w:p>
        </w:tc>
      </w:tr>
    </w:tbl>
    <w:p w14:paraId="634A245D" w14:textId="77777777" w:rsidR="0017666E" w:rsidRPr="0017666E" w:rsidRDefault="0017666E" w:rsidP="0017666E">
      <w:pPr>
        <w:rPr>
          <w:lang w:val="en-US" w:eastAsia="en-DE"/>
        </w:rPr>
      </w:pPr>
    </w:p>
    <w:p w14:paraId="2E61E259" w14:textId="77777777" w:rsidR="0017666E" w:rsidRPr="0017666E" w:rsidRDefault="0017666E" w:rsidP="0017666E">
      <w:pPr>
        <w:rPr>
          <w:lang w:val="en-US" w:eastAsia="en-DE"/>
        </w:rPr>
      </w:pPr>
      <w:r w:rsidRPr="0017666E">
        <w:rPr>
          <w:lang w:val="en-US" w:eastAsia="en-DE"/>
        </w:rPr>
        <w:t>Table 4.4. Reported run-time estimates RRC tests, CE CTC, LowQP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17666E" w14:paraId="443749B0" w14:textId="77777777" w:rsidTr="0017666E">
        <w:trPr>
          <w:trHeight w:val="315"/>
        </w:trPr>
        <w:tc>
          <w:tcPr>
            <w:tcW w:w="534" w:type="dxa"/>
            <w:noWrap/>
            <w:vAlign w:val="bottom"/>
            <w:hideMark/>
          </w:tcPr>
          <w:p w14:paraId="7C352CA5" w14:textId="77777777" w:rsidR="0017666E" w:rsidRPr="0017666E" w:rsidRDefault="0017666E" w:rsidP="0017666E">
            <w:pPr>
              <w:rPr>
                <w:lang w:val="en-US" w:eastAsia="en-DE"/>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17666E" w:rsidRDefault="0017666E" w:rsidP="0017666E">
            <w:pPr>
              <w:rPr>
                <w:b/>
                <w:bCs/>
                <w:lang w:val="en-US" w:eastAsia="en-DE"/>
              </w:rPr>
            </w:pPr>
            <w:r w:rsidRPr="0017666E">
              <w:rPr>
                <w:b/>
                <w:bCs/>
                <w:lang w:val="en-US" w:eastAsia="en-DE"/>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17666E" w:rsidRDefault="0017666E" w:rsidP="0017666E">
            <w:pPr>
              <w:rPr>
                <w:b/>
                <w:bCs/>
                <w:lang w:val="en-US" w:eastAsia="en-DE"/>
              </w:rPr>
            </w:pPr>
            <w:r w:rsidRPr="0017666E">
              <w:rPr>
                <w:b/>
                <w:bCs/>
                <w:lang w:val="en-US" w:eastAsia="en-DE"/>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17666E" w:rsidRDefault="0017666E" w:rsidP="0017666E">
            <w:pPr>
              <w:rPr>
                <w:b/>
                <w:bCs/>
                <w:lang w:val="en-US" w:eastAsia="en-DE"/>
              </w:rPr>
            </w:pPr>
            <w:r w:rsidRPr="0017666E">
              <w:rPr>
                <w:b/>
                <w:bCs/>
                <w:lang w:val="en-US" w:eastAsia="en-DE"/>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17666E" w:rsidRDefault="0017666E" w:rsidP="0017666E">
            <w:pPr>
              <w:rPr>
                <w:b/>
                <w:bCs/>
                <w:lang w:val="en-US" w:eastAsia="en-DE"/>
              </w:rPr>
            </w:pPr>
            <w:r w:rsidRPr="0017666E">
              <w:rPr>
                <w:b/>
                <w:bCs/>
                <w:lang w:val="en-US" w:eastAsia="en-DE"/>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17666E" w:rsidRDefault="0017666E" w:rsidP="0017666E">
            <w:pPr>
              <w:rPr>
                <w:b/>
                <w:bCs/>
                <w:lang w:val="en-US" w:eastAsia="en-DE"/>
              </w:rPr>
            </w:pPr>
            <w:r w:rsidRPr="0017666E">
              <w:rPr>
                <w:b/>
                <w:bCs/>
                <w:lang w:val="en-US" w:eastAsia="en-DE"/>
              </w:rPr>
              <w:t>SVT16 RGB</w:t>
            </w:r>
          </w:p>
        </w:tc>
      </w:tr>
      <w:tr w:rsidR="0017666E" w:rsidRPr="0017666E" w14:paraId="20E25486" w14:textId="77777777" w:rsidTr="0017666E">
        <w:trPr>
          <w:trHeight w:val="315"/>
        </w:trPr>
        <w:tc>
          <w:tcPr>
            <w:tcW w:w="534" w:type="dxa"/>
            <w:noWrap/>
            <w:vAlign w:val="bottom"/>
            <w:hideMark/>
          </w:tcPr>
          <w:p w14:paraId="1812B351" w14:textId="77777777" w:rsidR="0017666E" w:rsidRPr="0017666E" w:rsidRDefault="0017666E" w:rsidP="0017666E">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17666E" w:rsidRDefault="0017666E" w:rsidP="0017666E">
            <w:pPr>
              <w:rPr>
                <w:b/>
                <w:bCs/>
                <w:lang w:val="en-US" w:eastAsia="en-DE"/>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17666E" w:rsidRDefault="0017666E" w:rsidP="0017666E">
            <w:pPr>
              <w:rPr>
                <w:lang w:val="en-US" w:eastAsia="en-DE"/>
              </w:rPr>
            </w:pPr>
            <w:r w:rsidRPr="0017666E">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17666E" w:rsidRDefault="0017666E" w:rsidP="0017666E">
            <w:pPr>
              <w:rPr>
                <w:lang w:val="en-US" w:eastAsia="en-DE"/>
              </w:rPr>
            </w:pPr>
            <w:r w:rsidRPr="0017666E">
              <w:rPr>
                <w:lang w:val="en-US" w:eastAsia="en-DE"/>
              </w:rPr>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17666E" w:rsidRDefault="0017666E" w:rsidP="0017666E">
            <w:pPr>
              <w:rPr>
                <w:lang w:val="en-US" w:eastAsia="en-DE"/>
              </w:rPr>
            </w:pPr>
            <w:r w:rsidRPr="0017666E">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17666E" w:rsidRDefault="0017666E" w:rsidP="0017666E">
            <w:pPr>
              <w:rPr>
                <w:lang w:val="en-US" w:eastAsia="en-DE"/>
              </w:rPr>
            </w:pPr>
            <w:r w:rsidRPr="0017666E">
              <w:rPr>
                <w:lang w:val="en-US" w:eastAsia="en-DE"/>
              </w:rPr>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17666E" w:rsidRDefault="0017666E" w:rsidP="0017666E">
            <w:pPr>
              <w:rPr>
                <w:lang w:val="en-US" w:eastAsia="en-DE"/>
              </w:rPr>
            </w:pPr>
            <w:r w:rsidRPr="0017666E">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17666E" w:rsidRDefault="0017666E" w:rsidP="0017666E">
            <w:pPr>
              <w:rPr>
                <w:lang w:val="en-US" w:eastAsia="en-DE"/>
              </w:rPr>
            </w:pPr>
            <w:r w:rsidRPr="0017666E">
              <w:rPr>
                <w:lang w:val="en-US" w:eastAsia="en-DE"/>
              </w:rPr>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17666E" w:rsidRDefault="0017666E" w:rsidP="0017666E">
            <w:pPr>
              <w:rPr>
                <w:lang w:val="en-US" w:eastAsia="en-DE"/>
              </w:rPr>
            </w:pPr>
            <w:r w:rsidRPr="0017666E">
              <w:rPr>
                <w:lang w:val="en-US" w:eastAsia="en-DE"/>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17666E" w:rsidRDefault="0017666E" w:rsidP="0017666E">
            <w:pPr>
              <w:rPr>
                <w:lang w:val="en-US" w:eastAsia="en-DE"/>
              </w:rPr>
            </w:pPr>
            <w:r w:rsidRPr="0017666E">
              <w:rPr>
                <w:lang w:val="en-US" w:eastAsia="en-DE"/>
              </w:rPr>
              <w:t>Dec</w:t>
            </w:r>
          </w:p>
        </w:tc>
      </w:tr>
      <w:tr w:rsidR="0017666E" w:rsidRPr="0017666E"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17666E" w:rsidRDefault="0017666E" w:rsidP="0017666E">
            <w:pPr>
              <w:rPr>
                <w:lang w:val="en-US" w:eastAsia="en-DE"/>
              </w:rPr>
            </w:pPr>
            <w:r w:rsidRPr="0017666E">
              <w:rPr>
                <w:lang w:val="en-US" w:eastAsia="en-DE"/>
              </w:rPr>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17666E" w:rsidRDefault="0017666E" w:rsidP="0017666E">
            <w:pPr>
              <w:rPr>
                <w:b/>
                <w:bCs/>
                <w:lang w:val="en-US" w:eastAsia="en-DE"/>
              </w:rPr>
            </w:pPr>
            <w:r w:rsidRPr="0017666E">
              <w:rPr>
                <w:b/>
                <w:bCs/>
                <w:lang w:val="en-US" w:eastAsia="en-DE"/>
              </w:rPr>
              <w:t>CE-3.1</w:t>
            </w:r>
          </w:p>
        </w:tc>
        <w:tc>
          <w:tcPr>
            <w:tcW w:w="1145" w:type="dxa"/>
            <w:shd w:val="clear" w:color="auto" w:fill="FFFFFF"/>
            <w:noWrap/>
            <w:vAlign w:val="center"/>
            <w:hideMark/>
          </w:tcPr>
          <w:p w14:paraId="7A909245" w14:textId="77777777" w:rsidR="0017666E" w:rsidRPr="0017666E" w:rsidRDefault="0017666E" w:rsidP="0017666E">
            <w:pPr>
              <w:rPr>
                <w:lang w:val="en-US" w:eastAsia="en-DE"/>
              </w:rPr>
            </w:pPr>
            <w:r w:rsidRPr="0017666E">
              <w:rPr>
                <w:lang w:val="en-US" w:eastAsia="en-DE"/>
              </w:rPr>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17666E" w:rsidRDefault="0017666E" w:rsidP="0017666E">
            <w:pPr>
              <w:rPr>
                <w:lang w:val="en-US" w:eastAsia="en-DE"/>
              </w:rPr>
            </w:pPr>
            <w:r w:rsidRPr="0017666E">
              <w:rPr>
                <w:lang w:val="en-US" w:eastAsia="en-DE"/>
              </w:rPr>
              <w:t>94%</w:t>
            </w:r>
          </w:p>
        </w:tc>
        <w:tc>
          <w:tcPr>
            <w:tcW w:w="1069" w:type="dxa"/>
            <w:shd w:val="clear" w:color="auto" w:fill="FFFFFF"/>
            <w:noWrap/>
            <w:vAlign w:val="center"/>
            <w:hideMark/>
          </w:tcPr>
          <w:p w14:paraId="4BD187F4" w14:textId="77777777" w:rsidR="0017666E" w:rsidRPr="0017666E" w:rsidRDefault="0017666E" w:rsidP="0017666E">
            <w:pPr>
              <w:rPr>
                <w:lang w:val="en-US" w:eastAsia="en-DE"/>
              </w:rPr>
            </w:pPr>
            <w:r w:rsidRPr="0017666E">
              <w:rPr>
                <w:lang w:val="en-US" w:eastAsia="en-DE"/>
              </w:rPr>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17666E" w:rsidRDefault="0017666E" w:rsidP="0017666E">
            <w:pPr>
              <w:rPr>
                <w:lang w:val="en-US" w:eastAsia="en-DE"/>
              </w:rPr>
            </w:pPr>
            <w:r w:rsidRPr="0017666E">
              <w:rPr>
                <w:lang w:val="en-US" w:eastAsia="en-DE"/>
              </w:rPr>
              <w:t>93%</w:t>
            </w:r>
          </w:p>
        </w:tc>
        <w:tc>
          <w:tcPr>
            <w:tcW w:w="1069" w:type="dxa"/>
            <w:shd w:val="clear" w:color="auto" w:fill="FFFFFF"/>
            <w:noWrap/>
            <w:vAlign w:val="center"/>
            <w:hideMark/>
          </w:tcPr>
          <w:p w14:paraId="4607BE4F" w14:textId="77777777" w:rsidR="0017666E" w:rsidRPr="0017666E" w:rsidRDefault="0017666E" w:rsidP="0017666E">
            <w:pPr>
              <w:rPr>
                <w:lang w:val="en-US" w:eastAsia="en-DE"/>
              </w:rPr>
            </w:pPr>
            <w:r w:rsidRPr="0017666E">
              <w:rPr>
                <w:lang w:val="en-US" w:eastAsia="en-DE"/>
              </w:rPr>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17666E" w:rsidRDefault="0017666E" w:rsidP="0017666E">
            <w:pPr>
              <w:rPr>
                <w:lang w:val="en-US" w:eastAsia="en-DE"/>
              </w:rPr>
            </w:pPr>
            <w:r w:rsidRPr="0017666E">
              <w:rPr>
                <w:lang w:val="en-US" w:eastAsia="en-DE"/>
              </w:rPr>
              <w:t>87%</w:t>
            </w:r>
          </w:p>
        </w:tc>
        <w:tc>
          <w:tcPr>
            <w:tcW w:w="960" w:type="dxa"/>
            <w:shd w:val="clear" w:color="auto" w:fill="FFFFFF"/>
            <w:noWrap/>
            <w:vAlign w:val="center"/>
            <w:hideMark/>
          </w:tcPr>
          <w:p w14:paraId="11DE85F5" w14:textId="77777777" w:rsidR="0017666E" w:rsidRPr="0017666E" w:rsidRDefault="0017666E" w:rsidP="0017666E">
            <w:pPr>
              <w:rPr>
                <w:lang w:val="en-US" w:eastAsia="en-DE"/>
              </w:rPr>
            </w:pPr>
            <w:r w:rsidRPr="0017666E">
              <w:rPr>
                <w:lang w:val="en-US" w:eastAsia="en-DE"/>
              </w:rPr>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17666E" w:rsidRDefault="0017666E" w:rsidP="0017666E">
            <w:pPr>
              <w:rPr>
                <w:lang w:val="en-US" w:eastAsia="en-DE"/>
              </w:rPr>
            </w:pPr>
            <w:r w:rsidRPr="0017666E">
              <w:rPr>
                <w:lang w:val="en-US" w:eastAsia="en-DE"/>
              </w:rPr>
              <w:t>98%</w:t>
            </w:r>
          </w:p>
        </w:tc>
      </w:tr>
      <w:tr w:rsidR="0017666E" w:rsidRPr="0017666E"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17666E" w:rsidRDefault="0017666E" w:rsidP="0017666E">
            <w:pPr>
              <w:rPr>
                <w:lang w:val="en-US" w:eastAsia="en-DE"/>
              </w:rPr>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17666E" w:rsidRDefault="0017666E" w:rsidP="0017666E">
            <w:pPr>
              <w:rPr>
                <w:b/>
                <w:bCs/>
                <w:lang w:val="en-US" w:eastAsia="en-DE"/>
              </w:rPr>
            </w:pPr>
            <w:r w:rsidRPr="0017666E">
              <w:rPr>
                <w:b/>
                <w:bCs/>
                <w:lang w:val="en-US" w:eastAsia="en-DE"/>
              </w:rPr>
              <w:t>CE-3.2</w:t>
            </w:r>
          </w:p>
        </w:tc>
        <w:tc>
          <w:tcPr>
            <w:tcW w:w="1145" w:type="dxa"/>
            <w:shd w:val="clear" w:color="auto" w:fill="FFFFFF"/>
            <w:noWrap/>
            <w:vAlign w:val="center"/>
            <w:hideMark/>
          </w:tcPr>
          <w:p w14:paraId="6887B210" w14:textId="77777777" w:rsidR="0017666E" w:rsidRPr="0017666E" w:rsidRDefault="0017666E" w:rsidP="0017666E">
            <w:pPr>
              <w:rPr>
                <w:lang w:val="en-US" w:eastAsia="en-DE"/>
              </w:rPr>
            </w:pPr>
            <w:r w:rsidRPr="0017666E">
              <w:rPr>
                <w:lang w:val="en-US" w:eastAsia="en-DE"/>
              </w:rPr>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17666E" w:rsidRDefault="0017666E" w:rsidP="0017666E">
            <w:pPr>
              <w:rPr>
                <w:lang w:val="en-US" w:eastAsia="en-DE"/>
              </w:rPr>
            </w:pPr>
            <w:r w:rsidRPr="0017666E">
              <w:rPr>
                <w:lang w:val="en-US" w:eastAsia="en-DE"/>
              </w:rPr>
              <w:t>95%</w:t>
            </w:r>
          </w:p>
        </w:tc>
        <w:tc>
          <w:tcPr>
            <w:tcW w:w="1069" w:type="dxa"/>
            <w:shd w:val="clear" w:color="auto" w:fill="FFFFFF"/>
            <w:noWrap/>
            <w:vAlign w:val="center"/>
            <w:hideMark/>
          </w:tcPr>
          <w:p w14:paraId="4781DDD7" w14:textId="77777777" w:rsidR="0017666E" w:rsidRPr="0017666E" w:rsidRDefault="0017666E" w:rsidP="0017666E">
            <w:pPr>
              <w:rPr>
                <w:lang w:val="en-US" w:eastAsia="en-DE"/>
              </w:rPr>
            </w:pPr>
            <w:r w:rsidRPr="0017666E">
              <w:rPr>
                <w:lang w:val="en-US" w:eastAsia="en-DE"/>
              </w:rPr>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17666E" w:rsidRDefault="0017666E" w:rsidP="0017666E">
            <w:pPr>
              <w:rPr>
                <w:lang w:val="en-US" w:eastAsia="en-DE"/>
              </w:rPr>
            </w:pPr>
            <w:r w:rsidRPr="0017666E">
              <w:rPr>
                <w:lang w:val="en-US" w:eastAsia="en-DE"/>
              </w:rPr>
              <w:t>94%</w:t>
            </w:r>
          </w:p>
        </w:tc>
        <w:tc>
          <w:tcPr>
            <w:tcW w:w="1069" w:type="dxa"/>
            <w:shd w:val="clear" w:color="auto" w:fill="FFFFFF"/>
            <w:noWrap/>
            <w:vAlign w:val="center"/>
            <w:hideMark/>
          </w:tcPr>
          <w:p w14:paraId="149D176C" w14:textId="77777777" w:rsidR="0017666E" w:rsidRPr="0017666E" w:rsidRDefault="0017666E" w:rsidP="0017666E">
            <w:pPr>
              <w:rPr>
                <w:lang w:val="en-US" w:eastAsia="en-DE"/>
              </w:rPr>
            </w:pPr>
            <w:r w:rsidRPr="0017666E">
              <w:rPr>
                <w:lang w:val="en-US" w:eastAsia="en-DE"/>
              </w:rPr>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17666E" w:rsidRDefault="0017666E" w:rsidP="0017666E">
            <w:pPr>
              <w:rPr>
                <w:lang w:val="en-US" w:eastAsia="en-DE"/>
              </w:rPr>
            </w:pPr>
            <w:r w:rsidRPr="0017666E">
              <w:rPr>
                <w:lang w:val="en-US" w:eastAsia="en-DE"/>
              </w:rPr>
              <w:t>90%</w:t>
            </w:r>
          </w:p>
        </w:tc>
        <w:tc>
          <w:tcPr>
            <w:tcW w:w="960" w:type="dxa"/>
            <w:shd w:val="clear" w:color="auto" w:fill="FFFFFF"/>
            <w:noWrap/>
            <w:vAlign w:val="center"/>
            <w:hideMark/>
          </w:tcPr>
          <w:p w14:paraId="13BD3BAD" w14:textId="77777777" w:rsidR="0017666E" w:rsidRPr="0017666E" w:rsidRDefault="0017666E" w:rsidP="0017666E">
            <w:pPr>
              <w:rPr>
                <w:lang w:val="en-US" w:eastAsia="en-DE"/>
              </w:rPr>
            </w:pPr>
            <w:r w:rsidRPr="0017666E">
              <w:rPr>
                <w:lang w:val="en-US" w:eastAsia="en-DE"/>
              </w:rPr>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17666E" w:rsidRDefault="0017666E" w:rsidP="0017666E">
            <w:pPr>
              <w:rPr>
                <w:lang w:val="en-US" w:eastAsia="en-DE"/>
              </w:rPr>
            </w:pPr>
            <w:r w:rsidRPr="0017666E">
              <w:rPr>
                <w:lang w:val="en-US" w:eastAsia="en-DE"/>
              </w:rPr>
              <w:t>90%</w:t>
            </w:r>
          </w:p>
        </w:tc>
      </w:tr>
      <w:tr w:rsidR="0017666E" w:rsidRPr="0017666E"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17666E" w:rsidRDefault="0017666E" w:rsidP="0017666E">
            <w:pPr>
              <w:rPr>
                <w:lang w:val="en-US" w:eastAsia="en-DE"/>
              </w:rPr>
            </w:pPr>
            <w:r w:rsidRPr="0017666E">
              <w:rPr>
                <w:lang w:val="en-US" w:eastAsia="en-DE"/>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17666E" w:rsidRDefault="0017666E" w:rsidP="0017666E">
            <w:pPr>
              <w:rPr>
                <w:b/>
                <w:bCs/>
                <w:lang w:val="en-US" w:eastAsia="en-DE"/>
              </w:rPr>
            </w:pPr>
            <w:r w:rsidRPr="0017666E">
              <w:rPr>
                <w:b/>
                <w:bCs/>
                <w:lang w:val="en-US" w:eastAsia="en-DE"/>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17666E" w:rsidRDefault="0017666E" w:rsidP="0017666E">
            <w:pPr>
              <w:rPr>
                <w:lang w:val="en-US" w:eastAsia="en-DE"/>
              </w:rPr>
            </w:pPr>
            <w:r w:rsidRPr="0017666E">
              <w:rPr>
                <w:lang w:val="en-US" w:eastAsia="en-DE"/>
              </w:rPr>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17666E" w:rsidRDefault="0017666E" w:rsidP="0017666E">
            <w:pPr>
              <w:rPr>
                <w:lang w:val="en-US" w:eastAsia="en-DE"/>
              </w:rPr>
            </w:pPr>
            <w:r w:rsidRPr="0017666E">
              <w:rPr>
                <w:lang w:val="en-US" w:eastAsia="en-DE"/>
              </w:rPr>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17666E" w:rsidRDefault="0017666E" w:rsidP="0017666E">
            <w:pPr>
              <w:rPr>
                <w:lang w:val="en-US" w:eastAsia="en-DE"/>
              </w:rPr>
            </w:pPr>
            <w:r w:rsidRPr="0017666E">
              <w:rPr>
                <w:lang w:val="en-US" w:eastAsia="en-DE"/>
              </w:rPr>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17666E" w:rsidRDefault="0017666E" w:rsidP="0017666E">
            <w:pPr>
              <w:rPr>
                <w:lang w:val="en-US" w:eastAsia="en-DE"/>
              </w:rPr>
            </w:pPr>
            <w:r w:rsidRPr="0017666E">
              <w:rPr>
                <w:lang w:val="en-US" w:eastAsia="en-DE"/>
              </w:rPr>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17666E" w:rsidRDefault="0017666E" w:rsidP="0017666E">
            <w:pPr>
              <w:rPr>
                <w:lang w:val="en-US" w:eastAsia="en-DE"/>
              </w:rPr>
            </w:pPr>
            <w:r w:rsidRPr="0017666E">
              <w:rPr>
                <w:lang w:val="en-US" w:eastAsia="en-DE"/>
              </w:rPr>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17666E" w:rsidRDefault="0017666E" w:rsidP="0017666E">
            <w:pPr>
              <w:rPr>
                <w:lang w:val="en-US" w:eastAsia="en-DE"/>
              </w:rPr>
            </w:pPr>
            <w:r w:rsidRPr="0017666E">
              <w:rPr>
                <w:lang w:val="en-US" w:eastAsia="en-DE"/>
              </w:rPr>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17666E" w:rsidRDefault="0017666E" w:rsidP="0017666E">
            <w:pPr>
              <w:rPr>
                <w:lang w:val="en-US" w:eastAsia="en-DE"/>
              </w:rPr>
            </w:pPr>
            <w:r w:rsidRPr="0017666E">
              <w:rPr>
                <w:lang w:val="en-US" w:eastAsia="en-DE"/>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17666E" w:rsidRDefault="0017666E" w:rsidP="0017666E">
            <w:pPr>
              <w:rPr>
                <w:lang w:val="en-US" w:eastAsia="en-DE"/>
              </w:rPr>
            </w:pPr>
            <w:r w:rsidRPr="0017666E">
              <w:rPr>
                <w:lang w:val="en-US" w:eastAsia="en-DE"/>
              </w:rPr>
              <w:t>100%</w:t>
            </w:r>
          </w:p>
        </w:tc>
      </w:tr>
      <w:tr w:rsidR="0017666E" w:rsidRPr="0017666E"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17666E" w:rsidRDefault="0017666E" w:rsidP="0017666E">
            <w:pPr>
              <w:rPr>
                <w:lang w:val="en-US" w:eastAsia="en-DE"/>
              </w:rPr>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17666E" w:rsidRDefault="0017666E" w:rsidP="0017666E">
            <w:pPr>
              <w:rPr>
                <w:b/>
                <w:bCs/>
                <w:lang w:val="en-US" w:eastAsia="en-DE"/>
              </w:rPr>
            </w:pPr>
            <w:r w:rsidRPr="0017666E">
              <w:rPr>
                <w:b/>
                <w:bCs/>
                <w:lang w:val="en-US" w:eastAsia="en-DE"/>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17666E" w:rsidRDefault="0017666E" w:rsidP="0017666E">
            <w:pPr>
              <w:rPr>
                <w:lang w:val="en-US" w:eastAsia="en-DE"/>
              </w:rPr>
            </w:pPr>
            <w:r w:rsidRPr="0017666E">
              <w:rPr>
                <w:lang w:val="en-US" w:eastAsia="en-DE"/>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17666E" w:rsidRDefault="0017666E" w:rsidP="0017666E">
            <w:pPr>
              <w:rPr>
                <w:lang w:val="en-US" w:eastAsia="en-DE"/>
              </w:rPr>
            </w:pPr>
            <w:r w:rsidRPr="0017666E">
              <w:rPr>
                <w:lang w:val="en-US" w:eastAsia="en-DE"/>
              </w:rPr>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17666E" w:rsidRDefault="0017666E" w:rsidP="0017666E">
            <w:pPr>
              <w:rPr>
                <w:lang w:val="en-US" w:eastAsia="en-DE"/>
              </w:rPr>
            </w:pPr>
            <w:r w:rsidRPr="0017666E">
              <w:rPr>
                <w:lang w:val="en-US" w:eastAsia="en-DE"/>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17666E" w:rsidRDefault="0017666E" w:rsidP="0017666E">
            <w:pPr>
              <w:rPr>
                <w:lang w:val="en-US" w:eastAsia="en-DE"/>
              </w:rPr>
            </w:pPr>
            <w:r w:rsidRPr="0017666E">
              <w:rPr>
                <w:lang w:val="en-US" w:eastAsia="en-DE"/>
              </w:rPr>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17666E" w:rsidRDefault="0017666E" w:rsidP="0017666E">
            <w:pPr>
              <w:rPr>
                <w:lang w:val="en-US" w:eastAsia="en-DE"/>
              </w:rPr>
            </w:pPr>
            <w:r w:rsidRPr="0017666E">
              <w:rPr>
                <w:lang w:val="en-US" w:eastAsia="en-DE"/>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17666E" w:rsidRDefault="0017666E" w:rsidP="0017666E">
            <w:pPr>
              <w:rPr>
                <w:lang w:val="en-US" w:eastAsia="en-DE"/>
              </w:rPr>
            </w:pPr>
            <w:r w:rsidRPr="0017666E">
              <w:rPr>
                <w:lang w:val="en-US" w:eastAsia="en-DE"/>
              </w:rPr>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17666E" w:rsidRDefault="0017666E" w:rsidP="0017666E">
            <w:pPr>
              <w:rPr>
                <w:lang w:val="en-US" w:eastAsia="en-DE"/>
              </w:rPr>
            </w:pPr>
            <w:r w:rsidRPr="0017666E">
              <w:rPr>
                <w:lang w:val="en-US" w:eastAsia="en-DE"/>
              </w:rPr>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17666E" w:rsidRDefault="0017666E" w:rsidP="0017666E">
            <w:pPr>
              <w:rPr>
                <w:lang w:val="en-US" w:eastAsia="en-DE"/>
              </w:rPr>
            </w:pPr>
            <w:r w:rsidRPr="0017666E">
              <w:rPr>
                <w:lang w:val="en-US" w:eastAsia="en-DE"/>
              </w:rPr>
              <w:t>100%</w:t>
            </w:r>
          </w:p>
        </w:tc>
      </w:tr>
      <w:tr w:rsidR="0017666E" w:rsidRPr="0017666E"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17666E" w:rsidRDefault="0017666E" w:rsidP="0017666E">
            <w:pPr>
              <w:rPr>
                <w:lang w:val="en-US" w:eastAsia="en-DE"/>
              </w:rPr>
            </w:pPr>
            <w:r w:rsidRPr="0017666E">
              <w:rPr>
                <w:lang w:val="en-US" w:eastAsia="en-DE"/>
              </w:rPr>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17666E" w:rsidRDefault="0017666E" w:rsidP="0017666E">
            <w:pPr>
              <w:rPr>
                <w:b/>
                <w:bCs/>
                <w:lang w:val="en-US" w:eastAsia="en-DE"/>
              </w:rPr>
            </w:pPr>
            <w:r w:rsidRPr="0017666E">
              <w:rPr>
                <w:b/>
                <w:bCs/>
                <w:lang w:val="en-US" w:eastAsia="en-DE"/>
              </w:rPr>
              <w:t>CE-3.1</w:t>
            </w:r>
          </w:p>
        </w:tc>
        <w:tc>
          <w:tcPr>
            <w:tcW w:w="1145" w:type="dxa"/>
            <w:shd w:val="clear" w:color="auto" w:fill="FFFFFF"/>
            <w:noWrap/>
            <w:vAlign w:val="center"/>
            <w:hideMark/>
          </w:tcPr>
          <w:p w14:paraId="6EADC6EE" w14:textId="77777777" w:rsidR="0017666E" w:rsidRPr="0017666E" w:rsidRDefault="0017666E" w:rsidP="0017666E">
            <w:pPr>
              <w:rPr>
                <w:lang w:val="en-US" w:eastAsia="en-DE"/>
              </w:rPr>
            </w:pPr>
            <w:r w:rsidRPr="0017666E">
              <w:rPr>
                <w:lang w:val="en-US" w:eastAsia="en-DE"/>
              </w:rPr>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17666E" w:rsidRDefault="0017666E" w:rsidP="0017666E">
            <w:pPr>
              <w:rPr>
                <w:lang w:val="en-US" w:eastAsia="en-DE"/>
              </w:rPr>
            </w:pPr>
            <w:r w:rsidRPr="0017666E">
              <w:rPr>
                <w:lang w:val="en-US" w:eastAsia="en-DE"/>
              </w:rPr>
              <w:t>99%</w:t>
            </w:r>
          </w:p>
        </w:tc>
        <w:tc>
          <w:tcPr>
            <w:tcW w:w="1069" w:type="dxa"/>
            <w:shd w:val="clear" w:color="auto" w:fill="FFFFFF"/>
            <w:noWrap/>
            <w:vAlign w:val="center"/>
            <w:hideMark/>
          </w:tcPr>
          <w:p w14:paraId="1DD7444D" w14:textId="77777777" w:rsidR="0017666E" w:rsidRPr="0017666E" w:rsidRDefault="0017666E" w:rsidP="0017666E">
            <w:pPr>
              <w:rPr>
                <w:lang w:val="en-US" w:eastAsia="en-DE"/>
              </w:rPr>
            </w:pPr>
            <w:r w:rsidRPr="0017666E">
              <w:rPr>
                <w:lang w:val="en-US" w:eastAsia="en-DE"/>
              </w:rPr>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17666E" w:rsidRDefault="0017666E" w:rsidP="0017666E">
            <w:pPr>
              <w:rPr>
                <w:lang w:val="en-US" w:eastAsia="en-DE"/>
              </w:rPr>
            </w:pPr>
            <w:r w:rsidRPr="0017666E">
              <w:rPr>
                <w:lang w:val="en-US" w:eastAsia="en-DE"/>
              </w:rPr>
              <w:t>97%</w:t>
            </w:r>
          </w:p>
        </w:tc>
        <w:tc>
          <w:tcPr>
            <w:tcW w:w="1069" w:type="dxa"/>
            <w:shd w:val="clear" w:color="auto" w:fill="FFFFFF"/>
            <w:noWrap/>
            <w:vAlign w:val="center"/>
            <w:hideMark/>
          </w:tcPr>
          <w:p w14:paraId="263D9767" w14:textId="77777777" w:rsidR="0017666E" w:rsidRPr="0017666E" w:rsidRDefault="0017666E" w:rsidP="0017666E">
            <w:pPr>
              <w:rPr>
                <w:lang w:val="en-US" w:eastAsia="en-DE"/>
              </w:rPr>
            </w:pPr>
            <w:r w:rsidRPr="0017666E">
              <w:rPr>
                <w:lang w:val="en-US" w:eastAsia="en-DE"/>
              </w:rPr>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17666E" w:rsidRDefault="0017666E" w:rsidP="0017666E">
            <w:pPr>
              <w:rPr>
                <w:lang w:val="en-US" w:eastAsia="en-DE"/>
              </w:rPr>
            </w:pPr>
            <w:r w:rsidRPr="0017666E">
              <w:rPr>
                <w:lang w:val="en-US" w:eastAsia="en-DE"/>
              </w:rPr>
              <w:t>96%</w:t>
            </w:r>
          </w:p>
        </w:tc>
        <w:tc>
          <w:tcPr>
            <w:tcW w:w="960" w:type="dxa"/>
            <w:shd w:val="clear" w:color="auto" w:fill="FFFFFF"/>
            <w:noWrap/>
            <w:vAlign w:val="center"/>
            <w:hideMark/>
          </w:tcPr>
          <w:p w14:paraId="4E54B1CC" w14:textId="77777777" w:rsidR="0017666E" w:rsidRPr="0017666E" w:rsidRDefault="0017666E" w:rsidP="0017666E">
            <w:pPr>
              <w:rPr>
                <w:lang w:val="en-US" w:eastAsia="en-DE"/>
              </w:rPr>
            </w:pPr>
            <w:r w:rsidRPr="0017666E">
              <w:rPr>
                <w:lang w:val="en-US" w:eastAsia="en-DE"/>
              </w:rPr>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17666E" w:rsidRDefault="0017666E" w:rsidP="0017666E">
            <w:pPr>
              <w:rPr>
                <w:lang w:val="en-US" w:eastAsia="en-DE"/>
              </w:rPr>
            </w:pPr>
            <w:r w:rsidRPr="0017666E">
              <w:rPr>
                <w:lang w:val="en-US" w:eastAsia="en-DE"/>
              </w:rPr>
              <w:t>99%</w:t>
            </w:r>
          </w:p>
        </w:tc>
      </w:tr>
      <w:tr w:rsidR="0017666E" w:rsidRPr="0017666E"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17666E" w:rsidRDefault="0017666E" w:rsidP="0017666E">
            <w:pPr>
              <w:rPr>
                <w:lang w:val="en-US" w:eastAsia="en-DE"/>
              </w:rPr>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17666E" w:rsidRDefault="0017666E" w:rsidP="0017666E">
            <w:pPr>
              <w:rPr>
                <w:b/>
                <w:bCs/>
                <w:lang w:val="en-US" w:eastAsia="en-DE"/>
              </w:rPr>
            </w:pPr>
            <w:r w:rsidRPr="0017666E">
              <w:rPr>
                <w:b/>
                <w:bCs/>
                <w:lang w:val="en-US" w:eastAsia="en-DE"/>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17666E" w:rsidRDefault="0017666E" w:rsidP="0017666E">
            <w:pPr>
              <w:rPr>
                <w:lang w:val="en-US" w:eastAsia="en-DE"/>
              </w:rPr>
            </w:pPr>
            <w:r w:rsidRPr="0017666E">
              <w:rPr>
                <w:lang w:val="en-US" w:eastAsia="en-DE"/>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17666E" w:rsidRDefault="0017666E" w:rsidP="0017666E">
            <w:pPr>
              <w:rPr>
                <w:lang w:val="en-US" w:eastAsia="en-DE"/>
              </w:rPr>
            </w:pPr>
            <w:r w:rsidRPr="0017666E">
              <w:rPr>
                <w:lang w:val="en-US" w:eastAsia="en-DE"/>
              </w:rPr>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17666E" w:rsidRDefault="0017666E" w:rsidP="0017666E">
            <w:pPr>
              <w:rPr>
                <w:lang w:val="en-US" w:eastAsia="en-DE"/>
              </w:rPr>
            </w:pPr>
            <w:r w:rsidRPr="0017666E">
              <w:rPr>
                <w:lang w:val="en-US" w:eastAsia="en-DE"/>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17666E" w:rsidRDefault="0017666E" w:rsidP="0017666E">
            <w:pPr>
              <w:rPr>
                <w:lang w:val="en-US" w:eastAsia="en-DE"/>
              </w:rPr>
            </w:pPr>
            <w:r w:rsidRPr="0017666E">
              <w:rPr>
                <w:lang w:val="en-US" w:eastAsia="en-DE"/>
              </w:rPr>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17666E" w:rsidRDefault="0017666E" w:rsidP="0017666E">
            <w:pPr>
              <w:rPr>
                <w:lang w:val="en-US" w:eastAsia="en-DE"/>
              </w:rPr>
            </w:pPr>
            <w:r w:rsidRPr="0017666E">
              <w:rPr>
                <w:lang w:val="en-US" w:eastAsia="en-DE"/>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17666E" w:rsidRDefault="0017666E" w:rsidP="0017666E">
            <w:pPr>
              <w:rPr>
                <w:lang w:val="en-US" w:eastAsia="en-DE"/>
              </w:rPr>
            </w:pPr>
            <w:r w:rsidRPr="0017666E">
              <w:rPr>
                <w:lang w:val="en-US" w:eastAsia="en-DE"/>
              </w:rPr>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17666E" w:rsidRDefault="0017666E" w:rsidP="0017666E">
            <w:pPr>
              <w:rPr>
                <w:lang w:val="en-US" w:eastAsia="en-DE"/>
              </w:rPr>
            </w:pPr>
            <w:r w:rsidRPr="0017666E">
              <w:rPr>
                <w:lang w:val="en-US" w:eastAsia="en-DE"/>
              </w:rPr>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17666E" w:rsidRDefault="0017666E" w:rsidP="0017666E">
            <w:pPr>
              <w:rPr>
                <w:lang w:val="en-US" w:eastAsia="en-DE"/>
              </w:rPr>
            </w:pPr>
            <w:r w:rsidRPr="0017666E">
              <w:rPr>
                <w:lang w:val="en-US" w:eastAsia="en-DE"/>
              </w:rPr>
              <w:t>89%</w:t>
            </w:r>
          </w:p>
        </w:tc>
      </w:tr>
    </w:tbl>
    <w:p w14:paraId="4051B3E9" w14:textId="77777777" w:rsidR="0017666E" w:rsidRPr="0017666E" w:rsidRDefault="0017666E" w:rsidP="0017666E">
      <w:pPr>
        <w:rPr>
          <w:lang w:val="en-US" w:eastAsia="en-DE"/>
        </w:rPr>
      </w:pPr>
    </w:p>
    <w:p w14:paraId="196FD035" w14:textId="77777777" w:rsidR="0017666E" w:rsidRPr="0017666E" w:rsidRDefault="0017666E" w:rsidP="0017666E">
      <w:pPr>
        <w:rPr>
          <w:lang w:val="en-US" w:eastAsia="en-DE"/>
        </w:rPr>
      </w:pPr>
      <w:r w:rsidRPr="0017666E">
        <w:rPr>
          <w:lang w:val="en-US" w:eastAsia="en-DE"/>
        </w:rPr>
        <w:lastRenderedPageBreak/>
        <w:t>Table 4.5. CE3.1/CE3.2 simulation results, 12 bits data, HBD/HBR/HFR CTC, NormQP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17666E" w14:paraId="1EBCDDE9" w14:textId="77777777" w:rsidTr="0017666E">
        <w:trPr>
          <w:trHeight w:val="315"/>
        </w:trPr>
        <w:tc>
          <w:tcPr>
            <w:tcW w:w="427" w:type="dxa"/>
            <w:noWrap/>
            <w:vAlign w:val="bottom"/>
            <w:hideMark/>
          </w:tcPr>
          <w:p w14:paraId="71933D92" w14:textId="77777777" w:rsidR="0017666E" w:rsidRPr="0017666E" w:rsidRDefault="0017666E" w:rsidP="0017666E">
            <w:pPr>
              <w:rPr>
                <w:lang w:val="en-US" w:eastAsia="en-DE"/>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17666E" w:rsidRDefault="0017666E" w:rsidP="0017666E">
            <w:pPr>
              <w:rPr>
                <w:b/>
                <w:bCs/>
                <w:lang w:val="en-US" w:eastAsia="en-DE"/>
              </w:rPr>
            </w:pPr>
            <w:r w:rsidRPr="0017666E">
              <w:rPr>
                <w:b/>
                <w:bCs/>
                <w:lang w:val="en-US" w:eastAsia="en-DE"/>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17666E" w:rsidRDefault="0017666E" w:rsidP="0017666E">
            <w:pPr>
              <w:rPr>
                <w:b/>
                <w:bCs/>
                <w:lang w:val="en-US" w:eastAsia="en-DE"/>
              </w:rPr>
            </w:pPr>
            <w:r w:rsidRPr="0017666E">
              <w:rPr>
                <w:b/>
                <w:bCs/>
                <w:lang w:val="en-US" w:eastAsia="en-DE"/>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17666E" w:rsidRDefault="0017666E" w:rsidP="0017666E">
            <w:pPr>
              <w:rPr>
                <w:b/>
                <w:bCs/>
                <w:lang w:val="en-US" w:eastAsia="en-DE"/>
              </w:rPr>
            </w:pPr>
            <w:r w:rsidRPr="0017666E">
              <w:rPr>
                <w:b/>
                <w:bCs/>
                <w:lang w:val="en-US" w:eastAsia="en-DE"/>
              </w:rPr>
              <w:t>HDR HLG</w:t>
            </w:r>
          </w:p>
        </w:tc>
      </w:tr>
      <w:tr w:rsidR="0017666E" w:rsidRPr="0017666E" w14:paraId="0238D134" w14:textId="77777777" w:rsidTr="0017666E">
        <w:trPr>
          <w:trHeight w:val="315"/>
        </w:trPr>
        <w:tc>
          <w:tcPr>
            <w:tcW w:w="427" w:type="dxa"/>
            <w:noWrap/>
            <w:vAlign w:val="bottom"/>
            <w:hideMark/>
          </w:tcPr>
          <w:p w14:paraId="4E9A0817" w14:textId="77777777" w:rsidR="0017666E" w:rsidRPr="0017666E" w:rsidRDefault="0017666E" w:rsidP="0017666E">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17666E" w:rsidRDefault="0017666E" w:rsidP="0017666E">
            <w:pPr>
              <w:rPr>
                <w:b/>
                <w:bCs/>
                <w:lang w:val="en-US" w:eastAsia="en-DE"/>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17666E" w:rsidRDefault="0017666E" w:rsidP="0017666E">
            <w:pPr>
              <w:rPr>
                <w:lang w:val="en-US" w:eastAsia="en-DE"/>
              </w:rPr>
            </w:pPr>
            <w:r w:rsidRPr="0017666E">
              <w:rPr>
                <w:lang w:val="en-US" w:eastAsia="en-DE"/>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17666E" w:rsidRDefault="0017666E" w:rsidP="0017666E">
            <w:pPr>
              <w:rPr>
                <w:lang w:val="en-US" w:eastAsia="en-DE"/>
              </w:rPr>
            </w:pPr>
            <w:r w:rsidRPr="0017666E">
              <w:rPr>
                <w:lang w:val="en-US" w:eastAsia="en-DE"/>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17666E" w:rsidRDefault="0017666E" w:rsidP="0017666E">
            <w:pPr>
              <w:rPr>
                <w:lang w:val="en-US" w:eastAsia="en-DE"/>
              </w:rPr>
            </w:pPr>
            <w:r w:rsidRPr="0017666E">
              <w:rPr>
                <w:lang w:val="en-US" w:eastAsia="en-DE"/>
              </w:rPr>
              <w:t>wY</w:t>
            </w:r>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17666E" w:rsidRDefault="0017666E" w:rsidP="0017666E">
            <w:pPr>
              <w:rPr>
                <w:lang w:val="en-US" w:eastAsia="en-DE"/>
              </w:rPr>
            </w:pPr>
            <w:r w:rsidRPr="0017666E">
              <w:rPr>
                <w:lang w:val="en-US" w:eastAsia="en-DE"/>
              </w:rPr>
              <w:t>wU</w:t>
            </w:r>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17666E" w:rsidRDefault="0017666E" w:rsidP="0017666E">
            <w:pPr>
              <w:rPr>
                <w:lang w:val="en-US" w:eastAsia="en-DE"/>
              </w:rPr>
            </w:pPr>
            <w:r w:rsidRPr="0017666E">
              <w:rPr>
                <w:lang w:val="en-US" w:eastAsia="en-DE"/>
              </w:rPr>
              <w:t>wV</w:t>
            </w:r>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17666E" w:rsidRDefault="0017666E" w:rsidP="0017666E">
            <w:pPr>
              <w:rPr>
                <w:lang w:val="en-US" w:eastAsia="en-DE"/>
              </w:rPr>
            </w:pPr>
            <w:r w:rsidRPr="0017666E">
              <w:rPr>
                <w:lang w:val="en-US" w:eastAsia="en-DE"/>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17666E" w:rsidRDefault="0017666E" w:rsidP="0017666E">
            <w:pPr>
              <w:rPr>
                <w:lang w:val="en-US" w:eastAsia="en-DE"/>
              </w:rPr>
            </w:pPr>
            <w:r w:rsidRPr="0017666E">
              <w:rPr>
                <w:lang w:val="en-US" w:eastAsia="en-DE"/>
              </w:rPr>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17666E" w:rsidRDefault="0017666E" w:rsidP="0017666E">
            <w:pPr>
              <w:rPr>
                <w:lang w:val="en-US" w:eastAsia="en-DE"/>
              </w:rPr>
            </w:pPr>
            <w:r w:rsidRPr="0017666E">
              <w:rPr>
                <w:lang w:val="en-US" w:eastAsia="en-DE"/>
              </w:rPr>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17666E" w:rsidRDefault="0017666E" w:rsidP="0017666E">
            <w:pPr>
              <w:rPr>
                <w:lang w:val="en-US" w:eastAsia="en-DE"/>
              </w:rPr>
            </w:pPr>
            <w:r w:rsidRPr="0017666E">
              <w:rPr>
                <w:lang w:val="en-US" w:eastAsia="en-DE"/>
              </w:rPr>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17666E" w:rsidRDefault="0017666E" w:rsidP="0017666E">
            <w:pPr>
              <w:rPr>
                <w:lang w:val="en-US" w:eastAsia="en-DE"/>
              </w:rPr>
            </w:pPr>
            <w:r w:rsidRPr="0017666E">
              <w:rPr>
                <w:lang w:val="en-US" w:eastAsia="en-DE"/>
              </w:rPr>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17666E" w:rsidRDefault="0017666E" w:rsidP="0017666E">
            <w:pPr>
              <w:rPr>
                <w:lang w:val="en-US" w:eastAsia="en-DE"/>
              </w:rPr>
            </w:pPr>
            <w:r w:rsidRPr="0017666E">
              <w:rPr>
                <w:lang w:val="en-US" w:eastAsia="en-DE"/>
              </w:rPr>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17666E" w:rsidRDefault="0017666E" w:rsidP="0017666E">
            <w:pPr>
              <w:rPr>
                <w:lang w:val="en-US" w:eastAsia="en-DE"/>
              </w:rPr>
            </w:pPr>
            <w:r w:rsidRPr="0017666E">
              <w:rPr>
                <w:lang w:val="en-US" w:eastAsia="en-DE"/>
              </w:rPr>
              <w:t>Dec</w:t>
            </w:r>
          </w:p>
        </w:tc>
      </w:tr>
      <w:tr w:rsidR="0017666E" w:rsidRPr="0017666E"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17666E" w:rsidRDefault="0017666E" w:rsidP="0017666E">
            <w:pPr>
              <w:rPr>
                <w:b/>
                <w:bCs/>
                <w:lang w:val="en-US" w:eastAsia="en-DE"/>
              </w:rPr>
            </w:pPr>
            <w:r w:rsidRPr="0017666E">
              <w:rPr>
                <w:b/>
                <w:bCs/>
                <w:lang w:val="en-US" w:eastAsia="en-DE"/>
              </w:rPr>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17666E" w:rsidRDefault="0017666E" w:rsidP="0017666E">
            <w:pPr>
              <w:rPr>
                <w:b/>
                <w:bCs/>
                <w:lang w:val="en-US" w:eastAsia="en-DE"/>
              </w:rPr>
            </w:pPr>
            <w:r w:rsidRPr="0017666E">
              <w:rPr>
                <w:b/>
                <w:bCs/>
                <w:lang w:val="en-US" w:eastAsia="en-DE"/>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17666E" w:rsidRDefault="0017666E" w:rsidP="0017666E">
            <w:pPr>
              <w:rPr>
                <w:lang w:val="en-US" w:eastAsia="en-DE"/>
              </w:rPr>
            </w:pPr>
            <w:r w:rsidRPr="0017666E">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17666E" w:rsidRDefault="0017666E" w:rsidP="0017666E">
            <w:pPr>
              <w:rPr>
                <w:lang w:val="en-US" w:eastAsia="en-DE"/>
              </w:rPr>
            </w:pPr>
            <w:r w:rsidRPr="0017666E">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17666E" w:rsidRDefault="0017666E" w:rsidP="0017666E">
            <w:pPr>
              <w:rPr>
                <w:lang w:val="en-US" w:eastAsia="en-DE"/>
              </w:rPr>
            </w:pPr>
            <w:r w:rsidRPr="0017666E">
              <w:rPr>
                <w:lang w:val="en-US" w:eastAsia="en-DE"/>
              </w:rPr>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17666E" w:rsidRDefault="0017666E" w:rsidP="0017666E">
            <w:pPr>
              <w:rPr>
                <w:lang w:val="en-US" w:eastAsia="en-DE"/>
              </w:rPr>
            </w:pPr>
            <w:r w:rsidRPr="0017666E">
              <w:rPr>
                <w:lang w:val="en-US" w:eastAsia="en-DE"/>
              </w:rPr>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17666E" w:rsidRDefault="0017666E" w:rsidP="0017666E">
            <w:pPr>
              <w:rPr>
                <w:lang w:val="en-US" w:eastAsia="en-DE"/>
              </w:rPr>
            </w:pPr>
            <w:r w:rsidRPr="0017666E">
              <w:rPr>
                <w:lang w:val="en-US" w:eastAsia="en-DE"/>
              </w:rPr>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17666E" w:rsidRDefault="0017666E" w:rsidP="0017666E">
            <w:pPr>
              <w:rPr>
                <w:lang w:val="en-US" w:eastAsia="en-DE"/>
              </w:rPr>
            </w:pPr>
            <w:r w:rsidRPr="0017666E">
              <w:rPr>
                <w:lang w:val="en-US" w:eastAsia="en-DE"/>
              </w:rPr>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17666E" w:rsidRDefault="0017666E" w:rsidP="0017666E">
            <w:pPr>
              <w:rPr>
                <w:lang w:val="en-US" w:eastAsia="en-DE"/>
              </w:rPr>
            </w:pPr>
            <w:r w:rsidRPr="0017666E">
              <w:rPr>
                <w:lang w:val="en-US" w:eastAsia="en-DE"/>
              </w:rPr>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17666E" w:rsidRDefault="0017666E" w:rsidP="0017666E">
            <w:pPr>
              <w:rPr>
                <w:lang w:val="en-US" w:eastAsia="en-DE"/>
              </w:rPr>
            </w:pPr>
            <w:r w:rsidRPr="0017666E">
              <w:rPr>
                <w:lang w:val="en-US" w:eastAsia="en-DE"/>
              </w:rPr>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17666E" w:rsidRDefault="0017666E" w:rsidP="0017666E">
            <w:pPr>
              <w:rPr>
                <w:lang w:val="en-US" w:eastAsia="en-DE"/>
              </w:rPr>
            </w:pPr>
            <w:r w:rsidRPr="0017666E">
              <w:rPr>
                <w:lang w:val="en-US" w:eastAsia="en-DE"/>
              </w:rPr>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17666E" w:rsidRDefault="0017666E" w:rsidP="0017666E">
            <w:pPr>
              <w:rPr>
                <w:lang w:val="en-US" w:eastAsia="en-DE"/>
              </w:rPr>
            </w:pPr>
            <w:r w:rsidRPr="0017666E">
              <w:rPr>
                <w:lang w:val="en-US" w:eastAsia="en-DE"/>
              </w:rPr>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17666E" w:rsidRDefault="0017666E" w:rsidP="0017666E">
            <w:pPr>
              <w:rPr>
                <w:lang w:val="en-US" w:eastAsia="en-DE"/>
              </w:rPr>
            </w:pPr>
            <w:r w:rsidRPr="0017666E">
              <w:rPr>
                <w:lang w:val="en-US" w:eastAsia="en-DE"/>
              </w:rPr>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17666E" w:rsidRDefault="0017666E" w:rsidP="0017666E">
            <w:pPr>
              <w:rPr>
                <w:lang w:val="en-US" w:eastAsia="en-DE"/>
              </w:rPr>
            </w:pPr>
            <w:r w:rsidRPr="0017666E">
              <w:rPr>
                <w:lang w:val="en-US" w:eastAsia="en-DE"/>
              </w:rPr>
              <w:t>100%</w:t>
            </w:r>
          </w:p>
        </w:tc>
      </w:tr>
      <w:tr w:rsidR="0017666E" w:rsidRPr="0017666E"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17666E" w:rsidRDefault="0017666E" w:rsidP="0017666E">
            <w:pPr>
              <w:rPr>
                <w:b/>
                <w:bCs/>
                <w:lang w:val="en-US" w:eastAsia="en-DE"/>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17666E" w:rsidRDefault="0017666E" w:rsidP="0017666E">
            <w:pPr>
              <w:rPr>
                <w:b/>
                <w:bCs/>
                <w:lang w:val="en-US" w:eastAsia="en-DE"/>
              </w:rPr>
            </w:pPr>
            <w:r w:rsidRPr="0017666E">
              <w:rPr>
                <w:b/>
                <w:bCs/>
                <w:lang w:val="en-US" w:eastAsia="en-DE"/>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17666E" w:rsidRDefault="0017666E" w:rsidP="0017666E">
            <w:pPr>
              <w:rPr>
                <w:lang w:val="en-US" w:eastAsia="en-DE"/>
              </w:rPr>
            </w:pPr>
            <w:r w:rsidRPr="0017666E">
              <w:rPr>
                <w:lang w:val="en-US" w:eastAsia="en-DE"/>
              </w:rPr>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17666E" w:rsidRDefault="0017666E" w:rsidP="0017666E">
            <w:pPr>
              <w:rPr>
                <w:lang w:val="en-US" w:eastAsia="en-DE"/>
              </w:rPr>
            </w:pPr>
            <w:r w:rsidRPr="0017666E">
              <w:rPr>
                <w:lang w:val="en-US" w:eastAsia="en-DE"/>
              </w:rPr>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17666E" w:rsidRDefault="0017666E" w:rsidP="0017666E">
            <w:pPr>
              <w:rPr>
                <w:lang w:val="en-US" w:eastAsia="en-DE"/>
              </w:rPr>
            </w:pPr>
            <w:r w:rsidRPr="0017666E">
              <w:rPr>
                <w:lang w:val="en-US" w:eastAsia="en-DE"/>
              </w:rPr>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17666E" w:rsidRDefault="0017666E" w:rsidP="0017666E">
            <w:pPr>
              <w:rPr>
                <w:lang w:val="en-US" w:eastAsia="en-DE"/>
              </w:rPr>
            </w:pPr>
            <w:r w:rsidRPr="0017666E">
              <w:rPr>
                <w:lang w:val="en-US" w:eastAsia="en-DE"/>
              </w:rPr>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17666E" w:rsidRDefault="0017666E" w:rsidP="0017666E">
            <w:pPr>
              <w:rPr>
                <w:lang w:val="en-US" w:eastAsia="en-DE"/>
              </w:rPr>
            </w:pPr>
            <w:r w:rsidRPr="0017666E">
              <w:rPr>
                <w:lang w:val="en-US" w:eastAsia="en-DE"/>
              </w:rPr>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17666E" w:rsidRDefault="0017666E" w:rsidP="0017666E">
            <w:pPr>
              <w:rPr>
                <w:lang w:val="en-US" w:eastAsia="en-DE"/>
              </w:rPr>
            </w:pPr>
            <w:r w:rsidRPr="0017666E">
              <w:rPr>
                <w:lang w:val="en-US" w:eastAsia="en-DE"/>
              </w:rPr>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17666E" w:rsidRDefault="0017666E" w:rsidP="0017666E">
            <w:pPr>
              <w:rPr>
                <w:lang w:val="en-US" w:eastAsia="en-DE"/>
              </w:rPr>
            </w:pPr>
            <w:r w:rsidRPr="0017666E">
              <w:rPr>
                <w:lang w:val="en-US" w:eastAsia="en-DE"/>
              </w:rPr>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17666E" w:rsidRDefault="0017666E" w:rsidP="0017666E">
            <w:pPr>
              <w:rPr>
                <w:lang w:val="en-US" w:eastAsia="en-DE"/>
              </w:rPr>
            </w:pPr>
            <w:r w:rsidRPr="0017666E">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17666E" w:rsidRDefault="0017666E" w:rsidP="0017666E">
            <w:pPr>
              <w:rPr>
                <w:lang w:val="en-US" w:eastAsia="en-DE"/>
              </w:rPr>
            </w:pPr>
            <w:r w:rsidRPr="0017666E">
              <w:rPr>
                <w:lang w:val="en-US" w:eastAsia="en-DE"/>
              </w:rPr>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17666E" w:rsidRDefault="0017666E" w:rsidP="0017666E">
            <w:pPr>
              <w:rPr>
                <w:lang w:val="en-US" w:eastAsia="en-DE"/>
              </w:rPr>
            </w:pPr>
            <w:r w:rsidRPr="0017666E">
              <w:rPr>
                <w:lang w:val="en-US" w:eastAsia="en-DE"/>
              </w:rPr>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17666E" w:rsidRDefault="0017666E" w:rsidP="0017666E">
            <w:pPr>
              <w:rPr>
                <w:lang w:val="en-US" w:eastAsia="en-DE"/>
              </w:rPr>
            </w:pPr>
            <w:r w:rsidRPr="0017666E">
              <w:rPr>
                <w:lang w:val="en-US" w:eastAsia="en-DE"/>
              </w:rPr>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17666E" w:rsidRDefault="0017666E" w:rsidP="0017666E">
            <w:pPr>
              <w:rPr>
                <w:lang w:val="en-US" w:eastAsia="en-DE"/>
              </w:rPr>
            </w:pPr>
            <w:r w:rsidRPr="0017666E">
              <w:rPr>
                <w:lang w:val="en-US" w:eastAsia="en-DE"/>
              </w:rPr>
              <w:t>100%</w:t>
            </w:r>
          </w:p>
        </w:tc>
      </w:tr>
      <w:tr w:rsidR="0017666E" w:rsidRPr="0017666E"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17666E" w:rsidRDefault="0017666E" w:rsidP="0017666E">
            <w:pPr>
              <w:rPr>
                <w:b/>
                <w:bCs/>
                <w:lang w:val="en-US" w:eastAsia="en-DE"/>
              </w:rPr>
            </w:pPr>
            <w:r w:rsidRPr="0017666E">
              <w:rPr>
                <w:b/>
                <w:bCs/>
                <w:lang w:val="en-US" w:eastAsia="en-DE"/>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17666E" w:rsidRDefault="0017666E" w:rsidP="0017666E">
            <w:pPr>
              <w:rPr>
                <w:b/>
                <w:bCs/>
                <w:lang w:val="en-US" w:eastAsia="en-DE"/>
              </w:rPr>
            </w:pPr>
            <w:r w:rsidRPr="0017666E">
              <w:rPr>
                <w:b/>
                <w:bCs/>
                <w:lang w:val="en-US" w:eastAsia="en-DE"/>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17666E" w:rsidRDefault="0017666E" w:rsidP="0017666E">
            <w:pPr>
              <w:rPr>
                <w:lang w:val="en-US" w:eastAsia="en-DE"/>
              </w:rPr>
            </w:pPr>
            <w:r w:rsidRPr="0017666E">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17666E" w:rsidRDefault="0017666E" w:rsidP="0017666E">
            <w:pPr>
              <w:rPr>
                <w:lang w:val="en-US" w:eastAsia="en-DE"/>
              </w:rPr>
            </w:pPr>
            <w:r w:rsidRPr="0017666E">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17666E" w:rsidRDefault="0017666E" w:rsidP="0017666E">
            <w:pPr>
              <w:rPr>
                <w:lang w:val="en-US" w:eastAsia="en-DE"/>
              </w:rPr>
            </w:pPr>
            <w:r w:rsidRPr="0017666E">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17666E" w:rsidRDefault="0017666E" w:rsidP="0017666E">
            <w:pPr>
              <w:rPr>
                <w:lang w:val="en-US" w:eastAsia="en-DE"/>
              </w:rPr>
            </w:pPr>
            <w:r w:rsidRPr="0017666E">
              <w:rPr>
                <w:lang w:val="en-US" w:eastAsia="en-DE"/>
              </w:rPr>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17666E" w:rsidRDefault="0017666E" w:rsidP="0017666E">
            <w:pPr>
              <w:rPr>
                <w:lang w:val="en-US" w:eastAsia="en-DE"/>
              </w:rPr>
            </w:pPr>
            <w:r w:rsidRPr="0017666E">
              <w:rPr>
                <w:lang w:val="en-US" w:eastAsia="en-DE"/>
              </w:rPr>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17666E" w:rsidRDefault="0017666E" w:rsidP="0017666E">
            <w:pPr>
              <w:rPr>
                <w:lang w:val="en-US" w:eastAsia="en-DE"/>
              </w:rPr>
            </w:pPr>
            <w:r w:rsidRPr="0017666E">
              <w:rPr>
                <w:lang w:val="en-US" w:eastAsia="en-DE"/>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17666E" w:rsidRDefault="0017666E" w:rsidP="0017666E">
            <w:pPr>
              <w:rPr>
                <w:lang w:val="en-US" w:eastAsia="en-DE"/>
              </w:rPr>
            </w:pPr>
            <w:r w:rsidRPr="0017666E">
              <w:rPr>
                <w:lang w:val="en-US" w:eastAsia="en-DE"/>
              </w:rPr>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17666E" w:rsidRDefault="0017666E" w:rsidP="0017666E">
            <w:pPr>
              <w:rPr>
                <w:lang w:val="en-US" w:eastAsia="en-DE"/>
              </w:rPr>
            </w:pPr>
            <w:r w:rsidRPr="0017666E">
              <w:rPr>
                <w:lang w:val="en-US" w:eastAsia="en-DE"/>
              </w:rPr>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17666E" w:rsidRDefault="0017666E" w:rsidP="0017666E">
            <w:pPr>
              <w:rPr>
                <w:lang w:val="en-US" w:eastAsia="en-DE"/>
              </w:rPr>
            </w:pPr>
            <w:r w:rsidRPr="0017666E">
              <w:rPr>
                <w:lang w:val="en-US" w:eastAsia="en-DE"/>
              </w:rPr>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17666E" w:rsidRDefault="0017666E" w:rsidP="0017666E">
            <w:pPr>
              <w:rPr>
                <w:lang w:val="en-US" w:eastAsia="en-DE"/>
              </w:rPr>
            </w:pPr>
            <w:r w:rsidRPr="0017666E">
              <w:rPr>
                <w:lang w:val="en-US" w:eastAsia="en-DE"/>
              </w:rPr>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17666E" w:rsidRDefault="0017666E" w:rsidP="0017666E">
            <w:pPr>
              <w:rPr>
                <w:lang w:val="en-US" w:eastAsia="en-DE"/>
              </w:rPr>
            </w:pPr>
            <w:r w:rsidRPr="0017666E">
              <w:rPr>
                <w:lang w:val="en-US" w:eastAsia="en-DE"/>
              </w:rPr>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17666E" w:rsidRDefault="0017666E" w:rsidP="0017666E">
            <w:pPr>
              <w:rPr>
                <w:lang w:val="en-US" w:eastAsia="en-DE"/>
              </w:rPr>
            </w:pPr>
            <w:r w:rsidRPr="0017666E">
              <w:rPr>
                <w:lang w:val="en-US" w:eastAsia="en-DE"/>
              </w:rPr>
              <w:t>100%</w:t>
            </w:r>
          </w:p>
        </w:tc>
      </w:tr>
      <w:tr w:rsidR="0017666E" w:rsidRPr="0017666E"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17666E" w:rsidRDefault="0017666E" w:rsidP="0017666E">
            <w:pPr>
              <w:rPr>
                <w:b/>
                <w:bCs/>
                <w:lang w:val="en-US" w:eastAsia="en-DE"/>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17666E" w:rsidRDefault="0017666E" w:rsidP="0017666E">
            <w:pPr>
              <w:rPr>
                <w:b/>
                <w:bCs/>
                <w:lang w:val="en-US" w:eastAsia="en-DE"/>
              </w:rPr>
            </w:pPr>
            <w:r w:rsidRPr="0017666E">
              <w:rPr>
                <w:b/>
                <w:bCs/>
                <w:lang w:val="en-US" w:eastAsia="en-DE"/>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17666E" w:rsidRDefault="0017666E" w:rsidP="0017666E">
            <w:pPr>
              <w:rPr>
                <w:lang w:val="en-US" w:eastAsia="en-DE"/>
              </w:rPr>
            </w:pPr>
            <w:r w:rsidRPr="0017666E">
              <w:rPr>
                <w:lang w:val="en-US" w:eastAsia="en-DE"/>
              </w:rPr>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17666E" w:rsidRDefault="0017666E" w:rsidP="0017666E">
            <w:pPr>
              <w:rPr>
                <w:lang w:val="en-US" w:eastAsia="en-DE"/>
              </w:rPr>
            </w:pPr>
            <w:r w:rsidRPr="0017666E">
              <w:rPr>
                <w:lang w:val="en-US" w:eastAsia="en-DE"/>
              </w:rPr>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17666E" w:rsidRDefault="0017666E" w:rsidP="0017666E">
            <w:pPr>
              <w:rPr>
                <w:lang w:val="en-US" w:eastAsia="en-DE"/>
              </w:rPr>
            </w:pPr>
            <w:r w:rsidRPr="0017666E">
              <w:rPr>
                <w:lang w:val="en-US" w:eastAsia="en-DE"/>
              </w:rPr>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17666E" w:rsidRDefault="0017666E" w:rsidP="0017666E">
            <w:pPr>
              <w:rPr>
                <w:lang w:val="en-US" w:eastAsia="en-DE"/>
              </w:rPr>
            </w:pPr>
            <w:r w:rsidRPr="0017666E">
              <w:rPr>
                <w:lang w:val="en-US" w:eastAsia="en-DE"/>
              </w:rPr>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17666E" w:rsidRDefault="0017666E" w:rsidP="0017666E">
            <w:pPr>
              <w:rPr>
                <w:lang w:val="en-US" w:eastAsia="en-DE"/>
              </w:rPr>
            </w:pPr>
            <w:r w:rsidRPr="0017666E">
              <w:rPr>
                <w:lang w:val="en-US" w:eastAsia="en-DE"/>
              </w:rPr>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17666E" w:rsidRDefault="0017666E" w:rsidP="0017666E">
            <w:pPr>
              <w:rPr>
                <w:lang w:val="en-US" w:eastAsia="en-DE"/>
              </w:rPr>
            </w:pPr>
            <w:r w:rsidRPr="0017666E">
              <w:rPr>
                <w:lang w:val="en-US" w:eastAsia="en-DE"/>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17666E" w:rsidRDefault="0017666E" w:rsidP="0017666E">
            <w:pPr>
              <w:rPr>
                <w:lang w:val="en-US" w:eastAsia="en-DE"/>
              </w:rPr>
            </w:pPr>
            <w:r w:rsidRPr="0017666E">
              <w:rPr>
                <w:lang w:val="en-US" w:eastAsia="en-DE"/>
              </w:rPr>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17666E" w:rsidRDefault="0017666E" w:rsidP="0017666E">
            <w:pPr>
              <w:rPr>
                <w:lang w:val="en-US" w:eastAsia="en-DE"/>
              </w:rPr>
            </w:pPr>
            <w:r w:rsidRPr="0017666E">
              <w:rPr>
                <w:lang w:val="en-US" w:eastAsia="en-DE"/>
              </w:rPr>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17666E" w:rsidRDefault="0017666E" w:rsidP="0017666E">
            <w:pPr>
              <w:rPr>
                <w:lang w:val="en-US" w:eastAsia="en-DE"/>
              </w:rPr>
            </w:pPr>
            <w:r w:rsidRPr="0017666E">
              <w:rPr>
                <w:lang w:val="en-US" w:eastAsia="en-DE"/>
              </w:rPr>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17666E" w:rsidRDefault="0017666E" w:rsidP="0017666E">
            <w:pPr>
              <w:rPr>
                <w:lang w:val="en-US" w:eastAsia="en-DE"/>
              </w:rPr>
            </w:pPr>
            <w:r w:rsidRPr="0017666E">
              <w:rPr>
                <w:lang w:val="en-US" w:eastAsia="en-DE"/>
              </w:rPr>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17666E" w:rsidRDefault="0017666E" w:rsidP="0017666E">
            <w:pPr>
              <w:rPr>
                <w:lang w:val="en-US" w:eastAsia="en-DE"/>
              </w:rPr>
            </w:pPr>
            <w:r w:rsidRPr="0017666E">
              <w:rPr>
                <w:lang w:val="en-US" w:eastAsia="en-DE"/>
              </w:rPr>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17666E" w:rsidRDefault="0017666E" w:rsidP="0017666E">
            <w:pPr>
              <w:rPr>
                <w:lang w:val="en-US" w:eastAsia="en-DE"/>
              </w:rPr>
            </w:pPr>
            <w:r w:rsidRPr="0017666E">
              <w:rPr>
                <w:lang w:val="en-US" w:eastAsia="en-DE"/>
              </w:rPr>
              <w:t>102%</w:t>
            </w:r>
          </w:p>
        </w:tc>
      </w:tr>
    </w:tbl>
    <w:p w14:paraId="5CAEF223" w14:textId="77777777" w:rsidR="0017666E" w:rsidRPr="0017666E" w:rsidRDefault="0017666E" w:rsidP="0017666E">
      <w:pPr>
        <w:rPr>
          <w:lang w:val="en-US" w:eastAsia="en-DE"/>
        </w:rPr>
      </w:pPr>
    </w:p>
    <w:p w14:paraId="3E8C0A1F" w14:textId="77777777" w:rsidR="0017666E" w:rsidRPr="0017666E" w:rsidRDefault="0017666E" w:rsidP="0017666E">
      <w:pPr>
        <w:rPr>
          <w:lang w:val="en-US" w:eastAsia="en-DE"/>
        </w:rPr>
      </w:pPr>
      <w:r w:rsidRPr="0017666E">
        <w:rPr>
          <w:lang w:val="en-US" w:eastAsia="en-DE"/>
        </w:rPr>
        <w:t xml:space="preserve">To assess performance of the coding with extended precision of transform coefficients (18 bits instead of 15 bits of anchor) for </w:t>
      </w:r>
      <w:proofErr w:type="gramStart"/>
      <w:r w:rsidRPr="0017666E">
        <w:rPr>
          <w:lang w:val="en-US" w:eastAsia="en-DE"/>
        </w:rPr>
        <w:t>12 bit</w:t>
      </w:r>
      <w:proofErr w:type="gramEnd"/>
      <w:r w:rsidRPr="0017666E">
        <w:rPr>
          <w:lang w:val="en-US" w:eastAsia="en-DE"/>
        </w:rPr>
        <w:t xml:space="preserve"> data coding, coding gain improvement reported by CE3.1 over different codebase is summarized in the Table 4.6. Test CE3.1 was selected for this summarization, since it does not change Log2TransformRange derivation for 12 bits data compared to the respective anchors (e.g. VTM12.0). </w:t>
      </w:r>
    </w:p>
    <w:p w14:paraId="1D6D2633" w14:textId="77777777" w:rsidR="0017666E" w:rsidRPr="0017666E" w:rsidRDefault="0017666E" w:rsidP="0017666E">
      <w:pPr>
        <w:rPr>
          <w:lang w:val="en-US" w:eastAsia="en-DE"/>
        </w:rPr>
      </w:pPr>
      <w:bookmarkStart w:id="145" w:name="_Hlk68648414"/>
      <w:r w:rsidRPr="0017666E">
        <w:rPr>
          <w:lang w:val="en-US" w:eastAsia="en-DE"/>
        </w:rPr>
        <w:t>Results of CE3.1-VTM provides coding gain achieved by CE3.1 being integratated in the VTM12.0 and tested against the corresponding VTM12.0 anchor. Results of CE3.1-CE provides coding gain achieved by CE3.1 being integratated in the VTM12.0 and tested against the corresponding VTM12.0 anchor.</w:t>
      </w:r>
    </w:p>
    <w:bookmarkEnd w:id="145"/>
    <w:p w14:paraId="7F5F2B52" w14:textId="77777777" w:rsidR="0017666E" w:rsidRPr="0017666E" w:rsidRDefault="0017666E" w:rsidP="0017666E">
      <w:pPr>
        <w:rPr>
          <w:lang w:val="en-US" w:eastAsia="en-DE"/>
        </w:rPr>
      </w:pPr>
      <w:r w:rsidRPr="0017666E">
        <w:rPr>
          <w:lang w:val="en-US" w:eastAsia="en-DE"/>
        </w:rPr>
        <w:t xml:space="preserve">Table 4.6. CE3.1 simulation </w:t>
      </w:r>
      <w:proofErr w:type="gramStart"/>
      <w:r w:rsidRPr="0017666E">
        <w:rPr>
          <w:lang w:val="en-US" w:eastAsia="en-DE"/>
        </w:rPr>
        <w:t>results</w:t>
      </w:r>
      <w:proofErr w:type="gramEnd"/>
      <w:r w:rsidRPr="0017666E">
        <w:rPr>
          <w:lang w:val="en-US" w:eastAsia="en-DE"/>
        </w:rPr>
        <w:t>, 12 bits data, HBD/HBR/HFR CTC, LowQP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17666E" w14:paraId="3E227EB4" w14:textId="77777777" w:rsidTr="0017666E">
        <w:trPr>
          <w:trHeight w:val="315"/>
        </w:trPr>
        <w:tc>
          <w:tcPr>
            <w:tcW w:w="0" w:type="auto"/>
            <w:noWrap/>
            <w:vAlign w:val="bottom"/>
            <w:hideMark/>
          </w:tcPr>
          <w:p w14:paraId="010DDCDB" w14:textId="77777777" w:rsidR="0017666E" w:rsidRPr="0017666E" w:rsidRDefault="0017666E" w:rsidP="0017666E">
            <w:pPr>
              <w:rPr>
                <w:lang w:val="en-US" w:eastAsia="en-DE"/>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17666E" w:rsidRDefault="0017666E" w:rsidP="0017666E">
            <w:pPr>
              <w:rPr>
                <w:b/>
                <w:bCs/>
                <w:lang w:val="en-US" w:eastAsia="en-DE"/>
              </w:rPr>
            </w:pPr>
            <w:r w:rsidRPr="0017666E">
              <w:rPr>
                <w:b/>
                <w:bCs/>
                <w:lang w:val="en-US" w:eastAsia="en-DE"/>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17666E" w:rsidRDefault="0017666E" w:rsidP="0017666E">
            <w:pPr>
              <w:rPr>
                <w:b/>
                <w:bCs/>
                <w:lang w:val="en-US" w:eastAsia="en-DE"/>
              </w:rPr>
            </w:pPr>
            <w:r w:rsidRPr="0017666E">
              <w:rPr>
                <w:b/>
                <w:bCs/>
                <w:lang w:val="en-US" w:eastAsia="en-DE"/>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17666E" w:rsidRDefault="0017666E" w:rsidP="0017666E">
            <w:pPr>
              <w:rPr>
                <w:b/>
                <w:bCs/>
                <w:lang w:val="en-US" w:eastAsia="en-DE"/>
              </w:rPr>
            </w:pPr>
            <w:r w:rsidRPr="0017666E">
              <w:rPr>
                <w:b/>
                <w:bCs/>
                <w:lang w:val="en-US" w:eastAsia="en-DE"/>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17666E" w:rsidRDefault="0017666E" w:rsidP="0017666E">
            <w:pPr>
              <w:rPr>
                <w:b/>
                <w:bCs/>
                <w:lang w:val="en-US" w:eastAsia="en-DE"/>
              </w:rPr>
            </w:pPr>
            <w:r w:rsidRPr="0017666E">
              <w:rPr>
                <w:b/>
                <w:bCs/>
                <w:lang w:val="en-US" w:eastAsia="en-DE"/>
              </w:rPr>
              <w:t>SVT12 RGB</w:t>
            </w:r>
          </w:p>
        </w:tc>
      </w:tr>
      <w:tr w:rsidR="0017666E" w:rsidRPr="0017666E" w14:paraId="03F22CDB" w14:textId="77777777" w:rsidTr="0017666E">
        <w:trPr>
          <w:trHeight w:val="315"/>
        </w:trPr>
        <w:tc>
          <w:tcPr>
            <w:tcW w:w="0" w:type="auto"/>
            <w:noWrap/>
            <w:vAlign w:val="bottom"/>
            <w:hideMark/>
          </w:tcPr>
          <w:p w14:paraId="4C639FE6" w14:textId="77777777" w:rsidR="0017666E" w:rsidRPr="0017666E" w:rsidRDefault="0017666E" w:rsidP="0017666E">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17666E" w:rsidRDefault="0017666E" w:rsidP="0017666E">
            <w:pPr>
              <w:rPr>
                <w:b/>
                <w:bCs/>
                <w:lang w:val="en-US" w:eastAsia="en-DE"/>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17666E" w:rsidRDefault="0017666E" w:rsidP="0017666E">
            <w:pPr>
              <w:rPr>
                <w:lang w:val="en-US" w:eastAsia="en-DE"/>
              </w:rPr>
            </w:pPr>
            <w:r w:rsidRPr="0017666E">
              <w:rPr>
                <w:lang w:val="en-US" w:eastAsia="en-DE"/>
              </w:rPr>
              <w:t>wY</w:t>
            </w:r>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17666E" w:rsidRDefault="0017666E" w:rsidP="0017666E">
            <w:pPr>
              <w:rPr>
                <w:lang w:val="en-US" w:eastAsia="en-DE"/>
              </w:rPr>
            </w:pPr>
            <w:r w:rsidRPr="0017666E">
              <w:rPr>
                <w:lang w:val="en-US" w:eastAsia="en-DE"/>
              </w:rPr>
              <w:t>wU</w:t>
            </w:r>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17666E" w:rsidRDefault="0017666E" w:rsidP="0017666E">
            <w:pPr>
              <w:rPr>
                <w:lang w:val="en-US" w:eastAsia="en-DE"/>
              </w:rPr>
            </w:pPr>
            <w:r w:rsidRPr="0017666E">
              <w:rPr>
                <w:lang w:val="en-US" w:eastAsia="en-DE"/>
              </w:rPr>
              <w:t>wV</w:t>
            </w:r>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17666E" w:rsidRDefault="0017666E" w:rsidP="0017666E">
            <w:pPr>
              <w:rPr>
                <w:lang w:val="en-US" w:eastAsia="en-DE"/>
              </w:rPr>
            </w:pPr>
            <w:r w:rsidRPr="0017666E">
              <w:rPr>
                <w:lang w:val="en-US" w:eastAsia="en-DE"/>
              </w:rPr>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17666E" w:rsidRDefault="0017666E" w:rsidP="0017666E">
            <w:pPr>
              <w:rPr>
                <w:lang w:val="en-US" w:eastAsia="en-DE"/>
              </w:rPr>
            </w:pPr>
            <w:r w:rsidRPr="0017666E">
              <w:rPr>
                <w:lang w:val="en-US" w:eastAsia="en-DE"/>
              </w:rPr>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17666E" w:rsidRDefault="0017666E" w:rsidP="0017666E">
            <w:pPr>
              <w:rPr>
                <w:lang w:val="en-US" w:eastAsia="en-DE"/>
              </w:rPr>
            </w:pPr>
            <w:r w:rsidRPr="0017666E">
              <w:rPr>
                <w:lang w:val="en-US" w:eastAsia="en-DE"/>
              </w:rPr>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17666E" w:rsidRDefault="0017666E" w:rsidP="0017666E">
            <w:pPr>
              <w:rPr>
                <w:lang w:val="en-US" w:eastAsia="en-DE"/>
              </w:rPr>
            </w:pPr>
            <w:r w:rsidRPr="0017666E">
              <w:rPr>
                <w:lang w:val="en-US" w:eastAsia="en-DE"/>
              </w:rPr>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17666E" w:rsidRDefault="0017666E" w:rsidP="0017666E">
            <w:pPr>
              <w:rPr>
                <w:lang w:val="en-US" w:eastAsia="en-DE"/>
              </w:rPr>
            </w:pPr>
            <w:r w:rsidRPr="0017666E">
              <w:rPr>
                <w:lang w:val="en-US" w:eastAsia="en-DE"/>
              </w:rPr>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17666E" w:rsidRDefault="0017666E" w:rsidP="0017666E">
            <w:pPr>
              <w:rPr>
                <w:lang w:val="en-US" w:eastAsia="en-DE"/>
              </w:rPr>
            </w:pPr>
            <w:r w:rsidRPr="0017666E">
              <w:rPr>
                <w:lang w:val="en-US" w:eastAsia="en-DE"/>
              </w:rPr>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17666E" w:rsidRDefault="0017666E" w:rsidP="0017666E">
            <w:pPr>
              <w:rPr>
                <w:lang w:val="en-US" w:eastAsia="en-DE"/>
              </w:rPr>
            </w:pPr>
            <w:r w:rsidRPr="0017666E">
              <w:rPr>
                <w:lang w:val="en-US" w:eastAsia="en-DE"/>
              </w:rPr>
              <w:t>Aver.RGB</w:t>
            </w:r>
          </w:p>
        </w:tc>
      </w:tr>
      <w:tr w:rsidR="0017666E" w:rsidRPr="0017666E"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17666E" w:rsidRDefault="0017666E" w:rsidP="0017666E">
            <w:pPr>
              <w:rPr>
                <w:b/>
                <w:bCs/>
                <w:lang w:val="en-US" w:eastAsia="en-DE"/>
              </w:rPr>
            </w:pPr>
            <w:r w:rsidRPr="0017666E">
              <w:rPr>
                <w:b/>
                <w:bCs/>
                <w:lang w:val="en-US" w:eastAsia="en-DE"/>
              </w:rPr>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17666E" w:rsidRDefault="0017666E" w:rsidP="0017666E">
            <w:pPr>
              <w:rPr>
                <w:b/>
                <w:bCs/>
                <w:lang w:val="en-US" w:eastAsia="en-DE"/>
              </w:rPr>
            </w:pPr>
            <w:r w:rsidRPr="0017666E">
              <w:rPr>
                <w:b/>
                <w:bCs/>
                <w:lang w:val="en-US" w:eastAsia="en-DE"/>
              </w:rPr>
              <w:t>CE3.1-VTM</w:t>
            </w:r>
          </w:p>
        </w:tc>
        <w:tc>
          <w:tcPr>
            <w:tcW w:w="0" w:type="auto"/>
            <w:shd w:val="clear" w:color="auto" w:fill="FFFFFF"/>
            <w:noWrap/>
            <w:vAlign w:val="center"/>
            <w:hideMark/>
          </w:tcPr>
          <w:p w14:paraId="053D9F12" w14:textId="77777777" w:rsidR="0017666E" w:rsidRPr="0017666E" w:rsidRDefault="0017666E" w:rsidP="0017666E">
            <w:pPr>
              <w:rPr>
                <w:lang w:val="en-US" w:eastAsia="en-DE"/>
              </w:rPr>
            </w:pPr>
            <w:r w:rsidRPr="0017666E">
              <w:rPr>
                <w:lang w:val="en-US" w:eastAsia="en-DE"/>
              </w:rPr>
              <w:t>-1.71%</w:t>
            </w:r>
          </w:p>
        </w:tc>
        <w:tc>
          <w:tcPr>
            <w:tcW w:w="0" w:type="auto"/>
            <w:shd w:val="clear" w:color="auto" w:fill="FFFFFF"/>
            <w:noWrap/>
            <w:vAlign w:val="center"/>
            <w:hideMark/>
          </w:tcPr>
          <w:p w14:paraId="280C3827" w14:textId="77777777" w:rsidR="0017666E" w:rsidRPr="0017666E" w:rsidRDefault="0017666E" w:rsidP="0017666E">
            <w:pPr>
              <w:rPr>
                <w:lang w:val="en-US" w:eastAsia="en-DE"/>
              </w:rPr>
            </w:pPr>
            <w:r w:rsidRPr="0017666E">
              <w:rPr>
                <w:lang w:val="en-US" w:eastAsia="en-DE"/>
              </w:rPr>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17666E" w:rsidRDefault="0017666E" w:rsidP="0017666E">
            <w:pPr>
              <w:rPr>
                <w:lang w:val="en-US" w:eastAsia="en-DE"/>
              </w:rPr>
            </w:pPr>
            <w:r w:rsidRPr="0017666E">
              <w:rPr>
                <w:lang w:val="en-US" w:eastAsia="en-DE"/>
              </w:rPr>
              <w:t>-2.34%</w:t>
            </w:r>
          </w:p>
        </w:tc>
        <w:tc>
          <w:tcPr>
            <w:tcW w:w="0" w:type="auto"/>
            <w:shd w:val="clear" w:color="auto" w:fill="FFFFFF"/>
            <w:noWrap/>
            <w:vAlign w:val="center"/>
            <w:hideMark/>
          </w:tcPr>
          <w:p w14:paraId="733442ED" w14:textId="77777777" w:rsidR="0017666E" w:rsidRPr="0017666E" w:rsidRDefault="0017666E" w:rsidP="0017666E">
            <w:pPr>
              <w:rPr>
                <w:lang w:val="en-US" w:eastAsia="en-DE"/>
              </w:rPr>
            </w:pPr>
            <w:r w:rsidRPr="0017666E">
              <w:rPr>
                <w:lang w:val="en-US" w:eastAsia="en-DE"/>
              </w:rPr>
              <w:t>-0.90%</w:t>
            </w:r>
          </w:p>
        </w:tc>
        <w:tc>
          <w:tcPr>
            <w:tcW w:w="0" w:type="auto"/>
            <w:shd w:val="clear" w:color="auto" w:fill="FFFFFF"/>
            <w:noWrap/>
            <w:vAlign w:val="center"/>
            <w:hideMark/>
          </w:tcPr>
          <w:p w14:paraId="36F871B7" w14:textId="77777777" w:rsidR="0017666E" w:rsidRPr="0017666E" w:rsidRDefault="0017666E" w:rsidP="0017666E">
            <w:pPr>
              <w:rPr>
                <w:lang w:val="en-US" w:eastAsia="en-DE"/>
              </w:rPr>
            </w:pPr>
            <w:r w:rsidRPr="0017666E">
              <w:rPr>
                <w:lang w:val="en-US" w:eastAsia="en-DE"/>
              </w:rPr>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17666E" w:rsidRDefault="0017666E" w:rsidP="0017666E">
            <w:pPr>
              <w:rPr>
                <w:lang w:val="en-US" w:eastAsia="en-DE"/>
              </w:rPr>
            </w:pPr>
            <w:r w:rsidRPr="0017666E">
              <w:rPr>
                <w:lang w:val="en-US" w:eastAsia="en-DE"/>
              </w:rPr>
              <w:t>-1.21%</w:t>
            </w:r>
          </w:p>
        </w:tc>
        <w:tc>
          <w:tcPr>
            <w:tcW w:w="0" w:type="auto"/>
            <w:shd w:val="clear" w:color="auto" w:fill="FFFFFF"/>
            <w:noWrap/>
            <w:vAlign w:val="center"/>
            <w:hideMark/>
          </w:tcPr>
          <w:p w14:paraId="526EF292" w14:textId="77777777" w:rsidR="0017666E" w:rsidRPr="0017666E" w:rsidRDefault="0017666E" w:rsidP="0017666E">
            <w:pPr>
              <w:rPr>
                <w:lang w:val="en-US" w:eastAsia="en-DE"/>
              </w:rPr>
            </w:pPr>
            <w:r w:rsidRPr="0017666E">
              <w:rPr>
                <w:lang w:val="en-US" w:eastAsia="en-DE"/>
              </w:rPr>
              <w:t>-3.50%</w:t>
            </w:r>
          </w:p>
        </w:tc>
        <w:tc>
          <w:tcPr>
            <w:tcW w:w="0" w:type="auto"/>
            <w:shd w:val="clear" w:color="auto" w:fill="FFFFFF"/>
            <w:noWrap/>
            <w:vAlign w:val="center"/>
            <w:hideMark/>
          </w:tcPr>
          <w:p w14:paraId="055CA315" w14:textId="77777777" w:rsidR="0017666E" w:rsidRPr="0017666E" w:rsidRDefault="0017666E" w:rsidP="0017666E">
            <w:pPr>
              <w:rPr>
                <w:lang w:val="en-US" w:eastAsia="en-DE"/>
              </w:rPr>
            </w:pPr>
            <w:r w:rsidRPr="0017666E">
              <w:rPr>
                <w:lang w:val="en-US" w:eastAsia="en-DE"/>
              </w:rPr>
              <w:t>-3.86%</w:t>
            </w:r>
          </w:p>
        </w:tc>
        <w:tc>
          <w:tcPr>
            <w:tcW w:w="0" w:type="auto"/>
            <w:shd w:val="clear" w:color="auto" w:fill="FFFFFF"/>
            <w:noWrap/>
            <w:vAlign w:val="center"/>
            <w:hideMark/>
          </w:tcPr>
          <w:p w14:paraId="4DE92083" w14:textId="77777777" w:rsidR="0017666E" w:rsidRPr="0017666E" w:rsidRDefault="0017666E" w:rsidP="0017666E">
            <w:pPr>
              <w:rPr>
                <w:lang w:val="en-US" w:eastAsia="en-DE"/>
              </w:rPr>
            </w:pPr>
            <w:r w:rsidRPr="0017666E">
              <w:rPr>
                <w:lang w:val="en-US" w:eastAsia="en-DE"/>
              </w:rPr>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17666E" w:rsidRDefault="0017666E" w:rsidP="0017666E">
            <w:pPr>
              <w:rPr>
                <w:lang w:val="en-US" w:eastAsia="en-DE"/>
              </w:rPr>
            </w:pPr>
            <w:r w:rsidRPr="0017666E">
              <w:rPr>
                <w:lang w:val="en-US" w:eastAsia="en-DE"/>
              </w:rPr>
              <w:t>-3.74%</w:t>
            </w:r>
          </w:p>
        </w:tc>
      </w:tr>
      <w:tr w:rsidR="0017666E" w:rsidRPr="0017666E"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17666E" w:rsidRDefault="0017666E" w:rsidP="0017666E">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17666E" w:rsidRDefault="0017666E" w:rsidP="0017666E">
            <w:pPr>
              <w:rPr>
                <w:b/>
                <w:bCs/>
                <w:lang w:val="en-US" w:eastAsia="en-DE"/>
              </w:rPr>
            </w:pPr>
            <w:r w:rsidRPr="0017666E">
              <w:rPr>
                <w:b/>
                <w:bCs/>
                <w:lang w:val="en-US" w:eastAsia="en-DE"/>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17666E" w:rsidRDefault="0017666E" w:rsidP="0017666E">
            <w:pPr>
              <w:rPr>
                <w:lang w:val="en-US" w:eastAsia="en-DE"/>
              </w:rPr>
            </w:pPr>
            <w:r w:rsidRPr="0017666E">
              <w:rPr>
                <w:lang w:val="en-US" w:eastAsia="en-DE"/>
              </w:rPr>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17666E" w:rsidRDefault="0017666E" w:rsidP="0017666E">
            <w:pPr>
              <w:rPr>
                <w:lang w:val="en-US" w:eastAsia="en-DE"/>
              </w:rPr>
            </w:pPr>
            <w:r w:rsidRPr="0017666E">
              <w:rPr>
                <w:lang w:val="en-US" w:eastAsia="en-DE"/>
              </w:rPr>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17666E" w:rsidRDefault="0017666E" w:rsidP="0017666E">
            <w:pPr>
              <w:rPr>
                <w:lang w:val="en-US" w:eastAsia="en-DE"/>
              </w:rPr>
            </w:pPr>
            <w:r w:rsidRPr="0017666E">
              <w:rPr>
                <w:lang w:val="en-US" w:eastAsia="en-DE"/>
              </w:rPr>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17666E" w:rsidRDefault="0017666E" w:rsidP="0017666E">
            <w:pPr>
              <w:rPr>
                <w:lang w:val="en-US" w:eastAsia="en-DE"/>
              </w:rPr>
            </w:pPr>
            <w:r w:rsidRPr="0017666E">
              <w:rPr>
                <w:lang w:val="en-US" w:eastAsia="en-DE"/>
              </w:rPr>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17666E" w:rsidRDefault="0017666E" w:rsidP="0017666E">
            <w:pPr>
              <w:rPr>
                <w:lang w:val="en-US" w:eastAsia="en-DE"/>
              </w:rPr>
            </w:pPr>
            <w:r w:rsidRPr="0017666E">
              <w:rPr>
                <w:lang w:val="en-US" w:eastAsia="en-DE"/>
              </w:rPr>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17666E" w:rsidRDefault="0017666E" w:rsidP="0017666E">
            <w:pPr>
              <w:rPr>
                <w:lang w:val="en-US" w:eastAsia="en-DE"/>
              </w:rPr>
            </w:pPr>
            <w:r w:rsidRPr="0017666E">
              <w:rPr>
                <w:lang w:val="en-US" w:eastAsia="en-DE"/>
              </w:rPr>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17666E" w:rsidRDefault="0017666E" w:rsidP="0017666E">
            <w:pPr>
              <w:rPr>
                <w:lang w:val="en-US" w:eastAsia="en-DE"/>
              </w:rPr>
            </w:pPr>
            <w:r w:rsidRPr="0017666E">
              <w:rPr>
                <w:lang w:val="en-US" w:eastAsia="en-DE"/>
              </w:rPr>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17666E" w:rsidRDefault="0017666E" w:rsidP="0017666E">
            <w:pPr>
              <w:rPr>
                <w:lang w:val="en-US" w:eastAsia="en-DE"/>
              </w:rPr>
            </w:pPr>
            <w:r w:rsidRPr="0017666E">
              <w:rPr>
                <w:lang w:val="en-US" w:eastAsia="en-DE"/>
              </w:rPr>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17666E" w:rsidRDefault="0017666E" w:rsidP="0017666E">
            <w:pPr>
              <w:rPr>
                <w:lang w:val="en-US" w:eastAsia="en-DE"/>
              </w:rPr>
            </w:pPr>
            <w:r w:rsidRPr="0017666E">
              <w:rPr>
                <w:lang w:val="en-US" w:eastAsia="en-DE"/>
              </w:rPr>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17666E" w:rsidRDefault="0017666E" w:rsidP="0017666E">
            <w:pPr>
              <w:rPr>
                <w:lang w:val="en-US" w:eastAsia="en-DE"/>
              </w:rPr>
            </w:pPr>
            <w:r w:rsidRPr="0017666E">
              <w:rPr>
                <w:lang w:val="en-US" w:eastAsia="en-DE"/>
              </w:rPr>
              <w:t>-1.11%</w:t>
            </w:r>
          </w:p>
        </w:tc>
      </w:tr>
      <w:tr w:rsidR="0017666E" w:rsidRPr="0017666E"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17666E" w:rsidRDefault="0017666E" w:rsidP="0017666E">
            <w:pPr>
              <w:rPr>
                <w:b/>
                <w:bCs/>
                <w:lang w:val="en-US" w:eastAsia="en-DE"/>
              </w:rPr>
            </w:pPr>
            <w:r w:rsidRPr="0017666E">
              <w:rPr>
                <w:b/>
                <w:bCs/>
                <w:lang w:val="en-US" w:eastAsia="en-DE"/>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17666E" w:rsidRDefault="0017666E" w:rsidP="0017666E">
            <w:pPr>
              <w:rPr>
                <w:b/>
                <w:bCs/>
                <w:lang w:val="en-US" w:eastAsia="en-DE"/>
              </w:rPr>
            </w:pPr>
            <w:r w:rsidRPr="0017666E">
              <w:rPr>
                <w:b/>
                <w:bCs/>
                <w:lang w:val="en-US" w:eastAsia="en-DE"/>
              </w:rPr>
              <w:t>CE3.1-VTM</w:t>
            </w:r>
          </w:p>
        </w:tc>
        <w:tc>
          <w:tcPr>
            <w:tcW w:w="0" w:type="auto"/>
            <w:shd w:val="clear" w:color="auto" w:fill="FFFFFF"/>
            <w:noWrap/>
            <w:vAlign w:val="center"/>
            <w:hideMark/>
          </w:tcPr>
          <w:p w14:paraId="25301C91" w14:textId="77777777" w:rsidR="0017666E" w:rsidRPr="0017666E" w:rsidRDefault="0017666E" w:rsidP="0017666E">
            <w:pPr>
              <w:rPr>
                <w:lang w:val="en-US" w:eastAsia="en-DE"/>
              </w:rPr>
            </w:pPr>
            <w:r w:rsidRPr="0017666E">
              <w:rPr>
                <w:lang w:val="en-US" w:eastAsia="en-DE"/>
              </w:rPr>
              <w:t>-0.74%</w:t>
            </w:r>
          </w:p>
        </w:tc>
        <w:tc>
          <w:tcPr>
            <w:tcW w:w="0" w:type="auto"/>
            <w:shd w:val="clear" w:color="auto" w:fill="FFFFFF"/>
            <w:noWrap/>
            <w:vAlign w:val="center"/>
            <w:hideMark/>
          </w:tcPr>
          <w:p w14:paraId="41C4B26E" w14:textId="77777777" w:rsidR="0017666E" w:rsidRPr="0017666E" w:rsidRDefault="0017666E" w:rsidP="0017666E">
            <w:pPr>
              <w:rPr>
                <w:lang w:val="en-US" w:eastAsia="en-DE"/>
              </w:rPr>
            </w:pPr>
            <w:r w:rsidRPr="0017666E">
              <w:rPr>
                <w:lang w:val="en-US" w:eastAsia="en-DE"/>
              </w:rPr>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17666E" w:rsidRDefault="0017666E" w:rsidP="0017666E">
            <w:pPr>
              <w:rPr>
                <w:lang w:val="en-US" w:eastAsia="en-DE"/>
              </w:rPr>
            </w:pPr>
            <w:r w:rsidRPr="0017666E">
              <w:rPr>
                <w:lang w:val="en-US" w:eastAsia="en-DE"/>
              </w:rPr>
              <w:t>-0.78%</w:t>
            </w:r>
          </w:p>
        </w:tc>
        <w:tc>
          <w:tcPr>
            <w:tcW w:w="0" w:type="auto"/>
            <w:shd w:val="clear" w:color="auto" w:fill="FFFFFF"/>
            <w:noWrap/>
            <w:vAlign w:val="center"/>
            <w:hideMark/>
          </w:tcPr>
          <w:p w14:paraId="76376511" w14:textId="77777777" w:rsidR="0017666E" w:rsidRPr="0017666E" w:rsidRDefault="0017666E" w:rsidP="0017666E">
            <w:pPr>
              <w:rPr>
                <w:lang w:val="en-US" w:eastAsia="en-DE"/>
              </w:rPr>
            </w:pPr>
            <w:r w:rsidRPr="0017666E">
              <w:rPr>
                <w:lang w:val="en-US" w:eastAsia="en-DE"/>
              </w:rPr>
              <w:t>-0.60%</w:t>
            </w:r>
          </w:p>
        </w:tc>
        <w:tc>
          <w:tcPr>
            <w:tcW w:w="0" w:type="auto"/>
            <w:shd w:val="clear" w:color="auto" w:fill="FFFFFF"/>
            <w:noWrap/>
            <w:vAlign w:val="center"/>
            <w:hideMark/>
          </w:tcPr>
          <w:p w14:paraId="462D380F" w14:textId="77777777" w:rsidR="0017666E" w:rsidRPr="0017666E" w:rsidRDefault="0017666E" w:rsidP="0017666E">
            <w:pPr>
              <w:rPr>
                <w:lang w:val="en-US" w:eastAsia="en-DE"/>
              </w:rPr>
            </w:pPr>
            <w:r w:rsidRPr="0017666E">
              <w:rPr>
                <w:lang w:val="en-US" w:eastAsia="en-DE"/>
              </w:rPr>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17666E" w:rsidRDefault="0017666E" w:rsidP="0017666E">
            <w:pPr>
              <w:rPr>
                <w:lang w:val="en-US" w:eastAsia="en-DE"/>
              </w:rPr>
            </w:pPr>
            <w:r w:rsidRPr="0017666E">
              <w:rPr>
                <w:lang w:val="en-US" w:eastAsia="en-DE"/>
              </w:rPr>
              <w:t>-0.90%</w:t>
            </w:r>
          </w:p>
        </w:tc>
        <w:tc>
          <w:tcPr>
            <w:tcW w:w="0" w:type="auto"/>
            <w:shd w:val="clear" w:color="auto" w:fill="FFFFFF"/>
            <w:noWrap/>
            <w:vAlign w:val="center"/>
            <w:hideMark/>
          </w:tcPr>
          <w:p w14:paraId="7081FCCB" w14:textId="77777777" w:rsidR="0017666E" w:rsidRPr="0017666E" w:rsidRDefault="0017666E" w:rsidP="0017666E">
            <w:pPr>
              <w:rPr>
                <w:lang w:val="en-US" w:eastAsia="en-DE"/>
              </w:rPr>
            </w:pPr>
            <w:r w:rsidRPr="0017666E">
              <w:rPr>
                <w:lang w:val="en-US" w:eastAsia="en-DE"/>
              </w:rPr>
              <w:t>-1.22%</w:t>
            </w:r>
          </w:p>
        </w:tc>
        <w:tc>
          <w:tcPr>
            <w:tcW w:w="0" w:type="auto"/>
            <w:shd w:val="clear" w:color="auto" w:fill="FFFFFF"/>
            <w:noWrap/>
            <w:vAlign w:val="center"/>
            <w:hideMark/>
          </w:tcPr>
          <w:p w14:paraId="45CBF819" w14:textId="77777777" w:rsidR="0017666E" w:rsidRPr="0017666E" w:rsidRDefault="0017666E" w:rsidP="0017666E">
            <w:pPr>
              <w:rPr>
                <w:lang w:val="en-US" w:eastAsia="en-DE"/>
              </w:rPr>
            </w:pPr>
            <w:r w:rsidRPr="0017666E">
              <w:rPr>
                <w:lang w:val="en-US" w:eastAsia="en-DE"/>
              </w:rPr>
              <w:t>-1.15%</w:t>
            </w:r>
          </w:p>
        </w:tc>
        <w:tc>
          <w:tcPr>
            <w:tcW w:w="0" w:type="auto"/>
            <w:shd w:val="clear" w:color="auto" w:fill="FFFFFF"/>
            <w:noWrap/>
            <w:vAlign w:val="center"/>
            <w:hideMark/>
          </w:tcPr>
          <w:p w14:paraId="3CF9B6C4" w14:textId="77777777" w:rsidR="0017666E" w:rsidRPr="0017666E" w:rsidRDefault="0017666E" w:rsidP="0017666E">
            <w:pPr>
              <w:rPr>
                <w:lang w:val="en-US" w:eastAsia="en-DE"/>
              </w:rPr>
            </w:pPr>
            <w:r w:rsidRPr="0017666E">
              <w:rPr>
                <w:lang w:val="en-US" w:eastAsia="en-DE"/>
              </w:rPr>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17666E" w:rsidRDefault="0017666E" w:rsidP="0017666E">
            <w:pPr>
              <w:rPr>
                <w:lang w:val="en-US" w:eastAsia="en-DE"/>
              </w:rPr>
            </w:pPr>
            <w:r w:rsidRPr="0017666E">
              <w:rPr>
                <w:lang w:val="en-US" w:eastAsia="en-DE"/>
              </w:rPr>
              <w:t>-1.18%</w:t>
            </w:r>
          </w:p>
        </w:tc>
      </w:tr>
      <w:tr w:rsidR="0017666E" w:rsidRPr="0017666E"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17666E" w:rsidRDefault="0017666E" w:rsidP="0017666E">
            <w:pPr>
              <w:rPr>
                <w:b/>
                <w:bCs/>
                <w:lang w:val="en-US" w:eastAsia="en-DE"/>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17666E" w:rsidRDefault="0017666E" w:rsidP="0017666E">
            <w:pPr>
              <w:rPr>
                <w:b/>
                <w:bCs/>
                <w:lang w:val="en-US" w:eastAsia="en-DE"/>
              </w:rPr>
            </w:pPr>
            <w:r w:rsidRPr="0017666E">
              <w:rPr>
                <w:b/>
                <w:bCs/>
                <w:lang w:val="en-US" w:eastAsia="en-DE"/>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17666E" w:rsidRDefault="0017666E" w:rsidP="0017666E">
            <w:pPr>
              <w:rPr>
                <w:lang w:val="en-US" w:eastAsia="en-DE"/>
              </w:rPr>
            </w:pPr>
            <w:r w:rsidRPr="0017666E">
              <w:rPr>
                <w:lang w:val="en-US" w:eastAsia="en-DE"/>
              </w:rPr>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17666E" w:rsidRDefault="0017666E" w:rsidP="0017666E">
            <w:pPr>
              <w:rPr>
                <w:lang w:val="en-US" w:eastAsia="en-DE"/>
              </w:rPr>
            </w:pPr>
            <w:r w:rsidRPr="0017666E">
              <w:rPr>
                <w:lang w:val="en-US" w:eastAsia="en-DE"/>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17666E" w:rsidRDefault="0017666E" w:rsidP="0017666E">
            <w:pPr>
              <w:rPr>
                <w:lang w:val="en-US" w:eastAsia="en-DE"/>
              </w:rPr>
            </w:pPr>
            <w:r w:rsidRPr="0017666E">
              <w:rPr>
                <w:lang w:val="en-US" w:eastAsia="en-DE"/>
              </w:rPr>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17666E" w:rsidRDefault="0017666E" w:rsidP="0017666E">
            <w:pPr>
              <w:rPr>
                <w:lang w:val="en-US" w:eastAsia="en-DE"/>
              </w:rPr>
            </w:pPr>
            <w:r w:rsidRPr="0017666E">
              <w:rPr>
                <w:lang w:val="en-US" w:eastAsia="en-DE"/>
              </w:rPr>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17666E" w:rsidRDefault="0017666E" w:rsidP="0017666E">
            <w:pPr>
              <w:rPr>
                <w:lang w:val="en-US" w:eastAsia="en-DE"/>
              </w:rPr>
            </w:pPr>
            <w:r w:rsidRPr="0017666E">
              <w:rPr>
                <w:lang w:val="en-US" w:eastAsia="en-DE"/>
              </w:rPr>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17666E" w:rsidRDefault="0017666E" w:rsidP="0017666E">
            <w:pPr>
              <w:rPr>
                <w:lang w:val="en-US" w:eastAsia="en-DE"/>
              </w:rPr>
            </w:pPr>
            <w:r w:rsidRPr="0017666E">
              <w:rPr>
                <w:lang w:val="en-US" w:eastAsia="en-DE"/>
              </w:rPr>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17666E" w:rsidRDefault="0017666E" w:rsidP="0017666E">
            <w:pPr>
              <w:rPr>
                <w:lang w:val="en-US" w:eastAsia="en-DE"/>
              </w:rPr>
            </w:pPr>
            <w:r w:rsidRPr="0017666E">
              <w:rPr>
                <w:lang w:val="en-US" w:eastAsia="en-DE"/>
              </w:rPr>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17666E" w:rsidRDefault="0017666E" w:rsidP="0017666E">
            <w:pPr>
              <w:rPr>
                <w:lang w:val="en-US" w:eastAsia="en-DE"/>
              </w:rPr>
            </w:pPr>
            <w:r w:rsidRPr="0017666E">
              <w:rPr>
                <w:lang w:val="en-US" w:eastAsia="en-DE"/>
              </w:rPr>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17666E" w:rsidRDefault="0017666E" w:rsidP="0017666E">
            <w:pPr>
              <w:rPr>
                <w:lang w:val="en-US" w:eastAsia="en-DE"/>
              </w:rPr>
            </w:pPr>
            <w:r w:rsidRPr="0017666E">
              <w:rPr>
                <w:lang w:val="en-US" w:eastAsia="en-DE"/>
              </w:rPr>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17666E" w:rsidRDefault="0017666E" w:rsidP="0017666E">
            <w:pPr>
              <w:rPr>
                <w:lang w:val="en-US" w:eastAsia="en-DE"/>
              </w:rPr>
            </w:pPr>
            <w:r w:rsidRPr="0017666E">
              <w:rPr>
                <w:lang w:val="en-US" w:eastAsia="en-DE"/>
              </w:rPr>
              <w:t>-0.70%</w:t>
            </w:r>
          </w:p>
        </w:tc>
      </w:tr>
      <w:tr w:rsidR="0017666E" w:rsidRPr="0017666E"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17666E" w:rsidRDefault="0017666E" w:rsidP="0017666E">
            <w:pPr>
              <w:rPr>
                <w:b/>
                <w:bCs/>
                <w:lang w:val="en-US" w:eastAsia="en-DE"/>
              </w:rPr>
            </w:pPr>
            <w:r w:rsidRPr="0017666E">
              <w:rPr>
                <w:b/>
                <w:bCs/>
                <w:lang w:val="en-US" w:eastAsia="en-DE"/>
              </w:rPr>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17666E" w:rsidRDefault="0017666E" w:rsidP="0017666E">
            <w:pPr>
              <w:rPr>
                <w:b/>
                <w:bCs/>
                <w:lang w:val="en-US" w:eastAsia="en-DE"/>
              </w:rPr>
            </w:pPr>
            <w:r w:rsidRPr="0017666E">
              <w:rPr>
                <w:b/>
                <w:bCs/>
                <w:lang w:val="en-US" w:eastAsia="en-DE"/>
              </w:rPr>
              <w:t>CE3.1-VTM</w:t>
            </w:r>
          </w:p>
        </w:tc>
        <w:tc>
          <w:tcPr>
            <w:tcW w:w="0" w:type="auto"/>
            <w:shd w:val="clear" w:color="auto" w:fill="FFFFFF"/>
            <w:noWrap/>
            <w:vAlign w:val="center"/>
            <w:hideMark/>
          </w:tcPr>
          <w:p w14:paraId="19ACF1FD" w14:textId="77777777" w:rsidR="0017666E" w:rsidRPr="0017666E" w:rsidRDefault="0017666E" w:rsidP="0017666E">
            <w:pPr>
              <w:rPr>
                <w:lang w:val="en-US" w:eastAsia="en-DE"/>
              </w:rPr>
            </w:pPr>
            <w:r w:rsidRPr="0017666E">
              <w:rPr>
                <w:lang w:val="en-US" w:eastAsia="en-DE"/>
              </w:rPr>
              <w:t>-0.73%</w:t>
            </w:r>
          </w:p>
        </w:tc>
        <w:tc>
          <w:tcPr>
            <w:tcW w:w="0" w:type="auto"/>
            <w:shd w:val="clear" w:color="auto" w:fill="FFFFFF"/>
            <w:noWrap/>
            <w:vAlign w:val="center"/>
            <w:hideMark/>
          </w:tcPr>
          <w:p w14:paraId="1ACC4750" w14:textId="77777777" w:rsidR="0017666E" w:rsidRPr="0017666E" w:rsidRDefault="0017666E" w:rsidP="0017666E">
            <w:pPr>
              <w:rPr>
                <w:lang w:val="en-US" w:eastAsia="en-DE"/>
              </w:rPr>
            </w:pPr>
            <w:r w:rsidRPr="0017666E">
              <w:rPr>
                <w:lang w:val="en-US" w:eastAsia="en-DE"/>
              </w:rPr>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17666E" w:rsidRDefault="0017666E" w:rsidP="0017666E">
            <w:pPr>
              <w:rPr>
                <w:lang w:val="en-US" w:eastAsia="en-DE"/>
              </w:rPr>
            </w:pPr>
            <w:r w:rsidRPr="0017666E">
              <w:rPr>
                <w:lang w:val="en-US" w:eastAsia="en-DE"/>
              </w:rPr>
              <w:t>-0.83%</w:t>
            </w:r>
          </w:p>
        </w:tc>
        <w:tc>
          <w:tcPr>
            <w:tcW w:w="0" w:type="auto"/>
            <w:shd w:val="clear" w:color="auto" w:fill="FFFFFF"/>
            <w:noWrap/>
            <w:vAlign w:val="center"/>
            <w:hideMark/>
          </w:tcPr>
          <w:p w14:paraId="70759566" w14:textId="77777777" w:rsidR="0017666E" w:rsidRPr="0017666E" w:rsidRDefault="0017666E" w:rsidP="0017666E">
            <w:pPr>
              <w:rPr>
                <w:lang w:val="en-US" w:eastAsia="en-DE"/>
              </w:rPr>
            </w:pPr>
            <w:r w:rsidRPr="0017666E">
              <w:rPr>
                <w:lang w:val="en-US" w:eastAsia="en-DE"/>
              </w:rPr>
              <w:t>-0.51%</w:t>
            </w:r>
          </w:p>
        </w:tc>
        <w:tc>
          <w:tcPr>
            <w:tcW w:w="0" w:type="auto"/>
            <w:shd w:val="clear" w:color="auto" w:fill="FFFFFF"/>
            <w:noWrap/>
            <w:vAlign w:val="center"/>
            <w:hideMark/>
          </w:tcPr>
          <w:p w14:paraId="69F155CD" w14:textId="77777777" w:rsidR="0017666E" w:rsidRPr="0017666E" w:rsidRDefault="0017666E" w:rsidP="0017666E">
            <w:pPr>
              <w:rPr>
                <w:lang w:val="en-US" w:eastAsia="en-DE"/>
              </w:rPr>
            </w:pPr>
            <w:r w:rsidRPr="0017666E">
              <w:rPr>
                <w:lang w:val="en-US" w:eastAsia="en-DE"/>
              </w:rPr>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17666E" w:rsidRDefault="0017666E" w:rsidP="0017666E">
            <w:pPr>
              <w:rPr>
                <w:lang w:val="en-US" w:eastAsia="en-DE"/>
              </w:rPr>
            </w:pPr>
            <w:r w:rsidRPr="0017666E">
              <w:rPr>
                <w:lang w:val="en-US" w:eastAsia="en-DE"/>
              </w:rPr>
              <w:t>-0.84%</w:t>
            </w:r>
          </w:p>
        </w:tc>
        <w:tc>
          <w:tcPr>
            <w:tcW w:w="0" w:type="auto"/>
            <w:shd w:val="clear" w:color="auto" w:fill="FFFFFF"/>
            <w:noWrap/>
            <w:vAlign w:val="center"/>
            <w:hideMark/>
          </w:tcPr>
          <w:p w14:paraId="38008849" w14:textId="77777777" w:rsidR="0017666E" w:rsidRPr="0017666E" w:rsidRDefault="0017666E" w:rsidP="0017666E">
            <w:pPr>
              <w:rPr>
                <w:lang w:val="en-US" w:eastAsia="en-DE"/>
              </w:rPr>
            </w:pPr>
            <w:r w:rsidRPr="0017666E">
              <w:rPr>
                <w:lang w:val="en-US" w:eastAsia="en-DE"/>
              </w:rPr>
              <w:t>-1.11%</w:t>
            </w:r>
          </w:p>
        </w:tc>
        <w:tc>
          <w:tcPr>
            <w:tcW w:w="0" w:type="auto"/>
            <w:shd w:val="clear" w:color="auto" w:fill="FFFFFF"/>
            <w:noWrap/>
            <w:vAlign w:val="center"/>
            <w:hideMark/>
          </w:tcPr>
          <w:p w14:paraId="07792B52" w14:textId="77777777" w:rsidR="0017666E" w:rsidRPr="0017666E" w:rsidRDefault="0017666E" w:rsidP="0017666E">
            <w:pPr>
              <w:rPr>
                <w:lang w:val="en-US" w:eastAsia="en-DE"/>
              </w:rPr>
            </w:pPr>
            <w:r w:rsidRPr="0017666E">
              <w:rPr>
                <w:lang w:val="en-US" w:eastAsia="en-DE"/>
              </w:rPr>
              <w:t>-1.15%</w:t>
            </w:r>
          </w:p>
        </w:tc>
        <w:tc>
          <w:tcPr>
            <w:tcW w:w="0" w:type="auto"/>
            <w:shd w:val="clear" w:color="auto" w:fill="FFFFFF"/>
            <w:noWrap/>
            <w:vAlign w:val="center"/>
            <w:hideMark/>
          </w:tcPr>
          <w:p w14:paraId="4E7F9140" w14:textId="77777777" w:rsidR="0017666E" w:rsidRPr="0017666E" w:rsidRDefault="0017666E" w:rsidP="0017666E">
            <w:pPr>
              <w:rPr>
                <w:lang w:val="en-US" w:eastAsia="en-DE"/>
              </w:rPr>
            </w:pPr>
            <w:r w:rsidRPr="0017666E">
              <w:rPr>
                <w:lang w:val="en-US" w:eastAsia="en-DE"/>
              </w:rPr>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17666E" w:rsidRDefault="0017666E" w:rsidP="0017666E">
            <w:pPr>
              <w:rPr>
                <w:lang w:val="en-US" w:eastAsia="en-DE"/>
              </w:rPr>
            </w:pPr>
            <w:r w:rsidRPr="0017666E">
              <w:rPr>
                <w:lang w:val="en-US" w:eastAsia="en-DE"/>
              </w:rPr>
              <w:t>-1.14%</w:t>
            </w:r>
          </w:p>
        </w:tc>
      </w:tr>
      <w:tr w:rsidR="0017666E" w:rsidRPr="0017666E"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17666E" w:rsidRDefault="0017666E" w:rsidP="0017666E">
            <w:pPr>
              <w:rPr>
                <w:b/>
                <w:bCs/>
                <w:lang w:val="en-US" w:eastAsia="en-DE"/>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17666E" w:rsidRDefault="0017666E" w:rsidP="0017666E">
            <w:pPr>
              <w:rPr>
                <w:b/>
                <w:bCs/>
                <w:lang w:val="en-US" w:eastAsia="en-DE"/>
              </w:rPr>
            </w:pPr>
            <w:r w:rsidRPr="0017666E">
              <w:rPr>
                <w:b/>
                <w:bCs/>
                <w:lang w:val="en-US" w:eastAsia="en-DE"/>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17666E" w:rsidRDefault="0017666E" w:rsidP="0017666E">
            <w:pPr>
              <w:rPr>
                <w:lang w:val="en-US" w:eastAsia="en-DE"/>
              </w:rPr>
            </w:pPr>
            <w:r w:rsidRPr="0017666E">
              <w:rPr>
                <w:lang w:val="en-US" w:eastAsia="en-DE"/>
              </w:rPr>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17666E" w:rsidRDefault="0017666E" w:rsidP="0017666E">
            <w:pPr>
              <w:rPr>
                <w:lang w:val="en-US" w:eastAsia="en-DE"/>
              </w:rPr>
            </w:pPr>
            <w:r w:rsidRPr="0017666E">
              <w:rPr>
                <w:lang w:val="en-US" w:eastAsia="en-DE"/>
              </w:rPr>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17666E" w:rsidRDefault="0017666E" w:rsidP="0017666E">
            <w:pPr>
              <w:rPr>
                <w:lang w:val="en-US" w:eastAsia="en-DE"/>
              </w:rPr>
            </w:pPr>
            <w:r w:rsidRPr="0017666E">
              <w:rPr>
                <w:lang w:val="en-US" w:eastAsia="en-DE"/>
              </w:rPr>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17666E" w:rsidRDefault="0017666E" w:rsidP="0017666E">
            <w:pPr>
              <w:rPr>
                <w:lang w:val="en-US" w:eastAsia="en-DE"/>
              </w:rPr>
            </w:pPr>
            <w:r w:rsidRPr="0017666E">
              <w:rPr>
                <w:lang w:val="en-US" w:eastAsia="en-DE"/>
              </w:rPr>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17666E" w:rsidRDefault="0017666E" w:rsidP="0017666E">
            <w:pPr>
              <w:rPr>
                <w:lang w:val="en-US" w:eastAsia="en-DE"/>
              </w:rPr>
            </w:pPr>
            <w:r w:rsidRPr="0017666E">
              <w:rPr>
                <w:lang w:val="en-US" w:eastAsia="en-DE"/>
              </w:rPr>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17666E" w:rsidRDefault="0017666E" w:rsidP="0017666E">
            <w:pPr>
              <w:rPr>
                <w:lang w:val="en-US" w:eastAsia="en-DE"/>
              </w:rPr>
            </w:pPr>
            <w:r w:rsidRPr="0017666E">
              <w:rPr>
                <w:lang w:val="en-US" w:eastAsia="en-DE"/>
              </w:rPr>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17666E" w:rsidRDefault="0017666E" w:rsidP="0017666E">
            <w:pPr>
              <w:rPr>
                <w:lang w:val="en-US" w:eastAsia="en-DE"/>
              </w:rPr>
            </w:pPr>
            <w:r w:rsidRPr="0017666E">
              <w:rPr>
                <w:lang w:val="en-US" w:eastAsia="en-DE"/>
              </w:rPr>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17666E" w:rsidRDefault="0017666E" w:rsidP="0017666E">
            <w:pPr>
              <w:rPr>
                <w:lang w:val="en-US" w:eastAsia="en-DE"/>
              </w:rPr>
            </w:pPr>
            <w:r w:rsidRPr="0017666E">
              <w:rPr>
                <w:lang w:val="en-US" w:eastAsia="en-DE"/>
              </w:rPr>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17666E" w:rsidRDefault="0017666E" w:rsidP="0017666E">
            <w:pPr>
              <w:rPr>
                <w:lang w:val="en-US" w:eastAsia="en-DE"/>
              </w:rPr>
            </w:pPr>
            <w:r w:rsidRPr="0017666E">
              <w:rPr>
                <w:lang w:val="en-US" w:eastAsia="en-DE"/>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17666E" w:rsidRDefault="0017666E" w:rsidP="0017666E">
            <w:pPr>
              <w:rPr>
                <w:lang w:val="en-US" w:eastAsia="en-DE"/>
              </w:rPr>
            </w:pPr>
            <w:r w:rsidRPr="0017666E">
              <w:rPr>
                <w:lang w:val="en-US" w:eastAsia="en-DE"/>
              </w:rPr>
              <w:t>-0.63%</w:t>
            </w:r>
          </w:p>
        </w:tc>
      </w:tr>
    </w:tbl>
    <w:p w14:paraId="32D63458" w14:textId="19D5A718" w:rsidR="0017666E" w:rsidRDefault="00A078EE" w:rsidP="0017666E">
      <w:pPr>
        <w:rPr>
          <w:lang w:val="en-US" w:eastAsia="en-DE"/>
        </w:rPr>
      </w:pPr>
      <w:r>
        <w:rPr>
          <w:lang w:val="en-US" w:eastAsia="en-DE"/>
        </w:rPr>
        <w:t xml:space="preserve">The latter table shows that the benefit of using extended precision flag also with </w:t>
      </w:r>
      <w:proofErr w:type="gramStart"/>
      <w:r>
        <w:rPr>
          <w:lang w:val="en-US" w:eastAsia="en-DE"/>
        </w:rPr>
        <w:t>12 bit</w:t>
      </w:r>
      <w:proofErr w:type="gramEnd"/>
      <w:r>
        <w:rPr>
          <w:lang w:val="en-US" w:eastAsia="en-DE"/>
        </w:rPr>
        <w:t xml:space="preserve"> data is larger when used on top of VTM than on top of CE anchor (results 3.1-CE are equivalent with table 4.2)</w:t>
      </w:r>
    </w:p>
    <w:p w14:paraId="61DB9AEC" w14:textId="40D32DC5" w:rsidR="00A078EE" w:rsidRDefault="00A078EE" w:rsidP="0017666E">
      <w:pPr>
        <w:rPr>
          <w:lang w:val="en-US" w:eastAsia="en-DE"/>
        </w:rPr>
      </w:pPr>
    </w:p>
    <w:p w14:paraId="008FB6D6" w14:textId="043D148B" w:rsidR="00A078EE" w:rsidRPr="0017666E" w:rsidRDefault="00A078EE" w:rsidP="0017666E">
      <w:pPr>
        <w:rPr>
          <w:lang w:val="en-US" w:eastAsia="en-DE"/>
        </w:rPr>
      </w:pPr>
      <w:r>
        <w:rPr>
          <w:lang w:val="en-US" w:eastAsia="en-DE"/>
        </w:rPr>
        <w:t>From the discussion:</w:t>
      </w:r>
    </w:p>
    <w:p w14:paraId="6228AF38" w14:textId="61FE28E8" w:rsidR="0017666E" w:rsidRDefault="00031E19" w:rsidP="00F01283">
      <w:pPr>
        <w:rPr>
          <w:lang w:eastAsia="en-DE"/>
        </w:rPr>
      </w:pPr>
      <w:r>
        <w:rPr>
          <w:lang w:eastAsia="en-DE"/>
        </w:rPr>
        <w:t xml:space="preserve">It is noted that both 3.1 and 3.2 change the binarization (by implementing the extended precision mechanism of HEVC) also for the case of </w:t>
      </w:r>
      <w:proofErr w:type="gramStart"/>
      <w:r>
        <w:rPr>
          <w:lang w:eastAsia="en-DE"/>
        </w:rPr>
        <w:t>12 bit</w:t>
      </w:r>
      <w:proofErr w:type="gramEnd"/>
      <w:r>
        <w:rPr>
          <w:lang w:eastAsia="en-DE"/>
        </w:rPr>
        <w:t xml:space="preserve"> data. The anchor is VVC without enabling extended precision. In the tests CE1.x and CE2.x, the extended precision flag was only enabled for </w:t>
      </w:r>
      <w:proofErr w:type="gramStart"/>
      <w:r>
        <w:rPr>
          <w:lang w:eastAsia="en-DE"/>
        </w:rPr>
        <w:t>16 bit</w:t>
      </w:r>
      <w:proofErr w:type="gramEnd"/>
      <w:r>
        <w:rPr>
          <w:lang w:eastAsia="en-DE"/>
        </w:rPr>
        <w:t xml:space="preserve"> data.</w:t>
      </w:r>
      <w:r w:rsidR="00E204E1">
        <w:rPr>
          <w:lang w:eastAsia="en-DE"/>
        </w:rPr>
        <w:t xml:space="preserve"> Table 4.2 shows there is also some benefit for </w:t>
      </w:r>
      <w:proofErr w:type="gramStart"/>
      <w:r w:rsidR="00E204E1">
        <w:rPr>
          <w:lang w:eastAsia="en-DE"/>
        </w:rPr>
        <w:t>12 bit</w:t>
      </w:r>
      <w:proofErr w:type="gramEnd"/>
      <w:r w:rsidR="00E204E1">
        <w:rPr>
          <w:lang w:eastAsia="en-DE"/>
        </w:rPr>
        <w:t xml:space="preserve"> data.</w:t>
      </w:r>
    </w:p>
    <w:p w14:paraId="46D4595E" w14:textId="6E7873B7" w:rsidR="00031E19" w:rsidRDefault="00031E19" w:rsidP="00F01283">
      <w:pPr>
        <w:rPr>
          <w:lang w:eastAsia="en-DE"/>
        </w:rPr>
      </w:pPr>
      <w:r>
        <w:rPr>
          <w:lang w:eastAsia="en-DE"/>
        </w:rPr>
        <w:t xml:space="preserve">3.1 is </w:t>
      </w:r>
      <w:r w:rsidR="000F0401">
        <w:rPr>
          <w:lang w:eastAsia="en-DE"/>
        </w:rPr>
        <w:t>using</w:t>
      </w:r>
      <w:r>
        <w:rPr>
          <w:lang w:eastAsia="en-DE"/>
        </w:rPr>
        <w:t xml:space="preserve"> the HEVC method</w:t>
      </w:r>
      <w:r w:rsidR="000F0401">
        <w:rPr>
          <w:lang w:eastAsia="en-DE"/>
        </w:rPr>
        <w:t xml:space="preserve"> (as the CE anchor), but implements an additional clipping to </w:t>
      </w:r>
      <w:proofErr w:type="gramStart"/>
      <w:r w:rsidR="000F0401">
        <w:rPr>
          <w:lang w:eastAsia="en-DE"/>
        </w:rPr>
        <w:t>20 bit</w:t>
      </w:r>
      <w:proofErr w:type="gramEnd"/>
      <w:r w:rsidR="000F0401">
        <w:rPr>
          <w:lang w:eastAsia="en-DE"/>
        </w:rPr>
        <w:t xml:space="preserve"> maximum precision (the anchor would have 22 in case of 16 bit data)</w:t>
      </w:r>
      <w:r>
        <w:rPr>
          <w:lang w:eastAsia="en-DE"/>
        </w:rPr>
        <w:t xml:space="preserve">. </w:t>
      </w:r>
      <w:r w:rsidR="000F0401">
        <w:rPr>
          <w:lang w:eastAsia="en-DE"/>
        </w:rPr>
        <w:t xml:space="preserve">3.2 decreases precision relative to the HEVC method for </w:t>
      </w:r>
      <w:proofErr w:type="gramStart"/>
      <w:r w:rsidR="000F0401">
        <w:rPr>
          <w:lang w:eastAsia="en-DE"/>
        </w:rPr>
        <w:t>12 bit</w:t>
      </w:r>
      <w:proofErr w:type="gramEnd"/>
      <w:r w:rsidR="000F0401">
        <w:rPr>
          <w:lang w:eastAsia="en-DE"/>
        </w:rPr>
        <w:t xml:space="preserve"> data, but performs the same clipping. Table 4.3 indicates that this additional clipping may have some benefit compared to the HEVC method.</w:t>
      </w:r>
    </w:p>
    <w:p w14:paraId="1DFC2C1E" w14:textId="6E7433AE" w:rsidR="00E204E1" w:rsidRDefault="00E204E1" w:rsidP="00F01283">
      <w:pPr>
        <w:rPr>
          <w:lang w:eastAsia="en-DE"/>
        </w:rPr>
      </w:pPr>
      <w:r>
        <w:rPr>
          <w:lang w:eastAsia="en-DE"/>
        </w:rPr>
        <w:t>The reason for the benefit of clipping might be that entropy coding uses less bits.</w:t>
      </w:r>
    </w:p>
    <w:p w14:paraId="7AEF8D86" w14:textId="7551750A" w:rsidR="00E204E1" w:rsidRDefault="00A078EE" w:rsidP="00F01283">
      <w:pPr>
        <w:rPr>
          <w:lang w:eastAsia="en-DE"/>
        </w:rPr>
      </w:pPr>
      <w:r>
        <w:rPr>
          <w:lang w:eastAsia="en-DE"/>
        </w:rPr>
        <w:t xml:space="preserve">The runtime results from table 4.4 may not be reliable. Decoder run time decrease might not be expected in </w:t>
      </w:r>
      <w:proofErr w:type="gramStart"/>
      <w:r>
        <w:rPr>
          <w:lang w:eastAsia="en-DE"/>
        </w:rPr>
        <w:t>12 bit</w:t>
      </w:r>
      <w:proofErr w:type="gramEnd"/>
      <w:r>
        <w:rPr>
          <w:lang w:eastAsia="en-DE"/>
        </w:rPr>
        <w:t xml:space="preserve"> case.</w:t>
      </w:r>
    </w:p>
    <w:p w14:paraId="751B4790" w14:textId="0B8E4C21" w:rsidR="00A078EE" w:rsidRDefault="00A078EE" w:rsidP="00F01283">
      <w:pPr>
        <w:rPr>
          <w:lang w:eastAsia="en-DE"/>
        </w:rPr>
      </w:pPr>
      <w:r>
        <w:rPr>
          <w:lang w:eastAsia="en-DE"/>
        </w:rPr>
        <w:t>All methods from CE 1.x, 2.x, 3.x have negligible impact in normal QP range.</w:t>
      </w:r>
    </w:p>
    <w:p w14:paraId="47CD0B18" w14:textId="5909A414" w:rsidR="0017666E" w:rsidRDefault="00A078EE" w:rsidP="00F01283">
      <w:pPr>
        <w:rPr>
          <w:lang w:eastAsia="en-DE"/>
        </w:rPr>
      </w:pPr>
      <w:r>
        <w:rPr>
          <w:lang w:eastAsia="en-DE"/>
        </w:rPr>
        <w:t>Subsequent results show combinations.</w:t>
      </w:r>
    </w:p>
    <w:p w14:paraId="425A6740" w14:textId="77777777" w:rsidR="00F37EAB" w:rsidRPr="00F37EAB" w:rsidRDefault="00F37EAB" w:rsidP="00F37EAB">
      <w:pPr>
        <w:rPr>
          <w:lang w:val="en-US" w:eastAsia="en-DE"/>
        </w:rPr>
      </w:pPr>
      <w:r w:rsidRPr="00F37EAB">
        <w:rPr>
          <w:lang w:val="en-US" w:eastAsia="en-DE"/>
        </w:rPr>
        <w:t>Table 5.2. Simulation results for combined tests, 12 bits data, CE CTC, LowQP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F37EAB" w14:paraId="6CB922F8" w14:textId="77777777" w:rsidTr="00F37EAB">
        <w:trPr>
          <w:trHeight w:val="315"/>
        </w:trPr>
        <w:tc>
          <w:tcPr>
            <w:tcW w:w="410" w:type="pct"/>
            <w:noWrap/>
            <w:vAlign w:val="bottom"/>
            <w:hideMark/>
          </w:tcPr>
          <w:p w14:paraId="2137D83B" w14:textId="77777777" w:rsidR="00F37EAB" w:rsidRPr="00F37EAB" w:rsidRDefault="00F37EAB" w:rsidP="00F37EAB">
            <w:pPr>
              <w:rPr>
                <w:lang w:val="en-US" w:eastAsia="en-DE"/>
              </w:rPr>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F37EAB" w:rsidRDefault="00F37EAB" w:rsidP="00F37EAB">
            <w:pPr>
              <w:rPr>
                <w:b/>
                <w:bCs/>
                <w:lang w:val="en-US" w:eastAsia="en-DE"/>
              </w:rPr>
            </w:pPr>
            <w:r w:rsidRPr="00F37EAB">
              <w:rPr>
                <w:b/>
                <w:bCs/>
                <w:lang w:val="en-US" w:eastAsia="en-DE"/>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F37EAB" w:rsidRDefault="00F37EAB" w:rsidP="00F37EAB">
            <w:pPr>
              <w:rPr>
                <w:b/>
                <w:bCs/>
                <w:lang w:val="en-US" w:eastAsia="en-DE"/>
              </w:rPr>
            </w:pPr>
            <w:r w:rsidRPr="00F37EAB">
              <w:rPr>
                <w:b/>
                <w:bCs/>
                <w:lang w:val="en-US" w:eastAsia="en-DE"/>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F37EAB" w:rsidRDefault="00F37EAB" w:rsidP="00F37EAB">
            <w:pPr>
              <w:rPr>
                <w:b/>
                <w:bCs/>
                <w:lang w:val="en-US" w:eastAsia="en-DE"/>
              </w:rPr>
            </w:pPr>
            <w:r w:rsidRPr="00F37EAB">
              <w:rPr>
                <w:b/>
                <w:bCs/>
                <w:lang w:val="en-US" w:eastAsia="en-DE"/>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F37EAB" w:rsidRDefault="00F37EAB" w:rsidP="00F37EAB">
            <w:pPr>
              <w:rPr>
                <w:b/>
                <w:bCs/>
                <w:lang w:val="en-US" w:eastAsia="en-DE"/>
              </w:rPr>
            </w:pPr>
            <w:r w:rsidRPr="00F37EAB">
              <w:rPr>
                <w:b/>
                <w:bCs/>
                <w:lang w:val="en-US" w:eastAsia="en-DE"/>
              </w:rPr>
              <w:t>SVT12 RGB</w:t>
            </w:r>
          </w:p>
        </w:tc>
      </w:tr>
      <w:tr w:rsidR="00F37EAB" w:rsidRPr="00F37EAB" w14:paraId="7EDE666E" w14:textId="77777777" w:rsidTr="00F37EAB">
        <w:trPr>
          <w:trHeight w:val="315"/>
        </w:trPr>
        <w:tc>
          <w:tcPr>
            <w:tcW w:w="410" w:type="pct"/>
            <w:noWrap/>
            <w:vAlign w:val="bottom"/>
            <w:hideMark/>
          </w:tcPr>
          <w:p w14:paraId="157F7D08" w14:textId="77777777" w:rsidR="00F37EAB" w:rsidRPr="00F37EAB" w:rsidRDefault="00F37EAB" w:rsidP="00F37EAB">
            <w:pPr>
              <w:rPr>
                <w:b/>
                <w:bCs/>
                <w:lang w:val="en-US" w:eastAsia="en-DE"/>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F37EAB" w:rsidRDefault="00F37EAB" w:rsidP="00F37EAB">
            <w:pPr>
              <w:rPr>
                <w:b/>
                <w:bCs/>
                <w:lang w:val="en-US" w:eastAsia="en-DE"/>
              </w:rPr>
            </w:pPr>
          </w:p>
        </w:tc>
        <w:tc>
          <w:tcPr>
            <w:tcW w:w="410" w:type="pct"/>
            <w:shd w:val="clear" w:color="auto" w:fill="FFFFFF"/>
            <w:noWrap/>
            <w:vAlign w:val="center"/>
            <w:hideMark/>
          </w:tcPr>
          <w:p w14:paraId="43AB28E5" w14:textId="77777777" w:rsidR="00F37EAB" w:rsidRPr="00F37EAB" w:rsidRDefault="00F37EAB" w:rsidP="00F37EAB">
            <w:pPr>
              <w:rPr>
                <w:lang w:val="en-US" w:eastAsia="en-DE"/>
              </w:rPr>
            </w:pPr>
            <w:r w:rsidRPr="00F37EAB">
              <w:rPr>
                <w:lang w:val="en-US" w:eastAsia="en-DE"/>
              </w:rPr>
              <w:t>wY</w:t>
            </w:r>
          </w:p>
        </w:tc>
        <w:tc>
          <w:tcPr>
            <w:tcW w:w="410" w:type="pct"/>
            <w:shd w:val="clear" w:color="auto" w:fill="FFFFFF"/>
            <w:noWrap/>
            <w:vAlign w:val="center"/>
            <w:hideMark/>
          </w:tcPr>
          <w:p w14:paraId="184CA133" w14:textId="77777777" w:rsidR="00F37EAB" w:rsidRPr="00F37EAB" w:rsidRDefault="00F37EAB" w:rsidP="00F37EAB">
            <w:pPr>
              <w:rPr>
                <w:lang w:val="en-US" w:eastAsia="en-DE"/>
              </w:rPr>
            </w:pPr>
            <w:r w:rsidRPr="00F37EAB">
              <w:rPr>
                <w:lang w:val="en-US" w:eastAsia="en-DE"/>
              </w:rPr>
              <w:t>wU</w:t>
            </w:r>
          </w:p>
        </w:tc>
        <w:tc>
          <w:tcPr>
            <w:tcW w:w="410" w:type="pct"/>
            <w:shd w:val="clear" w:color="auto" w:fill="FFFFFF"/>
            <w:noWrap/>
            <w:vAlign w:val="center"/>
            <w:hideMark/>
          </w:tcPr>
          <w:p w14:paraId="4ED0EA5B" w14:textId="77777777" w:rsidR="00F37EAB" w:rsidRPr="00F37EAB" w:rsidRDefault="00F37EAB" w:rsidP="00F37EAB">
            <w:pPr>
              <w:rPr>
                <w:lang w:val="en-US" w:eastAsia="en-DE"/>
              </w:rPr>
            </w:pPr>
            <w:r w:rsidRPr="00F37EAB">
              <w:rPr>
                <w:lang w:val="en-US" w:eastAsia="en-DE"/>
              </w:rPr>
              <w:t>wV</w:t>
            </w:r>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F37EAB" w:rsidRDefault="00F37EAB" w:rsidP="00F37EAB">
            <w:pPr>
              <w:rPr>
                <w:lang w:val="en-US" w:eastAsia="en-DE"/>
              </w:rPr>
            </w:pPr>
            <w:r w:rsidRPr="00F37EAB">
              <w:rPr>
                <w:lang w:val="en-US" w:eastAsia="en-DE"/>
              </w:rPr>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F37EAB" w:rsidRDefault="00F37EAB" w:rsidP="00F37EAB">
            <w:pPr>
              <w:rPr>
                <w:lang w:val="en-US" w:eastAsia="en-DE"/>
              </w:rPr>
            </w:pPr>
            <w:r w:rsidRPr="00F37EAB">
              <w:rPr>
                <w:lang w:val="en-US" w:eastAsia="en-DE"/>
              </w:rPr>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F37EAB" w:rsidRDefault="00F37EAB" w:rsidP="00F37EAB">
            <w:pPr>
              <w:rPr>
                <w:lang w:val="en-US" w:eastAsia="en-DE"/>
              </w:rPr>
            </w:pPr>
            <w:r w:rsidRPr="00F37EAB">
              <w:rPr>
                <w:lang w:val="en-US" w:eastAsia="en-DE"/>
              </w:rPr>
              <w:t>V</w:t>
            </w:r>
          </w:p>
        </w:tc>
        <w:tc>
          <w:tcPr>
            <w:tcW w:w="470" w:type="pct"/>
            <w:shd w:val="clear" w:color="auto" w:fill="FFFFFF"/>
            <w:noWrap/>
            <w:vAlign w:val="center"/>
            <w:hideMark/>
          </w:tcPr>
          <w:p w14:paraId="18355FAE" w14:textId="77777777" w:rsidR="00F37EAB" w:rsidRPr="00F37EAB" w:rsidRDefault="00F37EAB" w:rsidP="00F37EAB">
            <w:pPr>
              <w:rPr>
                <w:lang w:val="en-US" w:eastAsia="en-DE"/>
              </w:rPr>
            </w:pPr>
            <w:r w:rsidRPr="00F37EAB">
              <w:rPr>
                <w:lang w:val="en-US" w:eastAsia="en-DE"/>
              </w:rPr>
              <w:t>Aver.GBR</w:t>
            </w:r>
          </w:p>
        </w:tc>
        <w:tc>
          <w:tcPr>
            <w:tcW w:w="391" w:type="pct"/>
            <w:shd w:val="clear" w:color="auto" w:fill="FFFFFF"/>
            <w:noWrap/>
            <w:vAlign w:val="center"/>
            <w:hideMark/>
          </w:tcPr>
          <w:p w14:paraId="52A45F44" w14:textId="77777777" w:rsidR="00F37EAB" w:rsidRPr="00F37EAB" w:rsidRDefault="00F37EAB" w:rsidP="00F37EAB">
            <w:pPr>
              <w:rPr>
                <w:lang w:val="en-US" w:eastAsia="en-DE"/>
              </w:rPr>
            </w:pPr>
            <w:r w:rsidRPr="00F37EAB">
              <w:rPr>
                <w:lang w:val="en-US" w:eastAsia="en-DE"/>
              </w:rPr>
              <w:t>G</w:t>
            </w:r>
          </w:p>
        </w:tc>
        <w:tc>
          <w:tcPr>
            <w:tcW w:w="391" w:type="pct"/>
            <w:shd w:val="clear" w:color="auto" w:fill="FFFFFF"/>
            <w:noWrap/>
            <w:vAlign w:val="center"/>
            <w:hideMark/>
          </w:tcPr>
          <w:p w14:paraId="06E7915E" w14:textId="77777777" w:rsidR="00F37EAB" w:rsidRPr="00F37EAB" w:rsidRDefault="00F37EAB" w:rsidP="00F37EAB">
            <w:pPr>
              <w:rPr>
                <w:lang w:val="en-US" w:eastAsia="en-DE"/>
              </w:rPr>
            </w:pPr>
            <w:r w:rsidRPr="00F37EAB">
              <w:rPr>
                <w:lang w:val="en-US" w:eastAsia="en-DE"/>
              </w:rPr>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F37EAB" w:rsidRDefault="00F37EAB" w:rsidP="00F37EAB">
            <w:pPr>
              <w:rPr>
                <w:lang w:val="en-US" w:eastAsia="en-DE"/>
              </w:rPr>
            </w:pPr>
            <w:r w:rsidRPr="00F37EAB">
              <w:rPr>
                <w:lang w:val="en-US" w:eastAsia="en-DE"/>
              </w:rPr>
              <w:t>R</w:t>
            </w:r>
          </w:p>
        </w:tc>
      </w:tr>
      <w:tr w:rsidR="00F37EAB" w:rsidRPr="00F37EAB"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F37EAB" w:rsidRDefault="00F37EAB" w:rsidP="00F37EAB">
            <w:pPr>
              <w:rPr>
                <w:b/>
                <w:bCs/>
                <w:lang w:val="en-US" w:eastAsia="en-DE"/>
              </w:rPr>
            </w:pPr>
            <w:r w:rsidRPr="00F37EAB">
              <w:rPr>
                <w:b/>
                <w:bCs/>
                <w:lang w:val="en-US" w:eastAsia="en-DE"/>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F37EAB" w:rsidRDefault="00F37EAB" w:rsidP="00F37EAB">
            <w:pPr>
              <w:rPr>
                <w:b/>
                <w:bCs/>
                <w:lang w:val="en-US" w:eastAsia="en-DE"/>
              </w:rPr>
            </w:pPr>
            <w:r w:rsidRPr="00F37EAB">
              <w:rPr>
                <w:b/>
                <w:bCs/>
                <w:lang w:val="en-US" w:eastAsia="en-DE"/>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F37EAB" w:rsidRDefault="00F37EAB" w:rsidP="00F37EAB">
            <w:pPr>
              <w:rPr>
                <w:lang w:val="en-US" w:eastAsia="en-DE"/>
              </w:rPr>
            </w:pPr>
            <w:r w:rsidRPr="00F37EAB">
              <w:rPr>
                <w:lang w:val="en-US" w:eastAsia="en-DE"/>
              </w:rPr>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F37EAB" w:rsidRDefault="00F37EAB" w:rsidP="00F37EAB">
            <w:pPr>
              <w:rPr>
                <w:lang w:val="en-US" w:eastAsia="en-DE"/>
              </w:rPr>
            </w:pPr>
            <w:r w:rsidRPr="00F37EAB">
              <w:rPr>
                <w:lang w:val="en-US" w:eastAsia="en-DE"/>
              </w:rPr>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F37EAB" w:rsidRDefault="00F37EAB" w:rsidP="00F37EAB">
            <w:pPr>
              <w:rPr>
                <w:lang w:val="en-US" w:eastAsia="en-DE"/>
              </w:rPr>
            </w:pPr>
            <w:r w:rsidRPr="00F37EAB">
              <w:rPr>
                <w:lang w:val="en-US" w:eastAsia="en-DE"/>
              </w:rPr>
              <w:t>-1.93%</w:t>
            </w:r>
          </w:p>
        </w:tc>
        <w:tc>
          <w:tcPr>
            <w:tcW w:w="410" w:type="pct"/>
            <w:shd w:val="clear" w:color="auto" w:fill="FFFFFF"/>
            <w:noWrap/>
            <w:vAlign w:val="center"/>
            <w:hideMark/>
          </w:tcPr>
          <w:p w14:paraId="108DAFE7" w14:textId="77777777" w:rsidR="00F37EAB" w:rsidRPr="00F37EAB" w:rsidRDefault="00F37EAB" w:rsidP="00F37EAB">
            <w:pPr>
              <w:rPr>
                <w:lang w:val="en-US" w:eastAsia="en-DE"/>
              </w:rPr>
            </w:pPr>
            <w:r w:rsidRPr="00F37EAB">
              <w:rPr>
                <w:lang w:val="en-US" w:eastAsia="en-DE"/>
              </w:rPr>
              <w:t>-0.89%</w:t>
            </w:r>
          </w:p>
        </w:tc>
        <w:tc>
          <w:tcPr>
            <w:tcW w:w="410" w:type="pct"/>
            <w:shd w:val="clear" w:color="auto" w:fill="FFFFFF"/>
            <w:noWrap/>
            <w:vAlign w:val="center"/>
            <w:hideMark/>
          </w:tcPr>
          <w:p w14:paraId="26A1F8B3" w14:textId="77777777" w:rsidR="00F37EAB" w:rsidRPr="00F37EAB" w:rsidRDefault="00F37EAB" w:rsidP="00F37EAB">
            <w:pPr>
              <w:rPr>
                <w:lang w:val="en-US" w:eastAsia="en-DE"/>
              </w:rPr>
            </w:pPr>
            <w:r w:rsidRPr="00F37EAB">
              <w:rPr>
                <w:lang w:val="en-US" w:eastAsia="en-DE"/>
              </w:rPr>
              <w:t>-1.01%</w:t>
            </w:r>
          </w:p>
        </w:tc>
        <w:tc>
          <w:tcPr>
            <w:tcW w:w="410" w:type="pct"/>
            <w:shd w:val="clear" w:color="auto" w:fill="FFFFFF"/>
            <w:noWrap/>
            <w:vAlign w:val="center"/>
            <w:hideMark/>
          </w:tcPr>
          <w:p w14:paraId="2ECEC551" w14:textId="77777777" w:rsidR="00F37EAB" w:rsidRPr="00F37EAB" w:rsidRDefault="00F37EAB" w:rsidP="00F37EAB">
            <w:pPr>
              <w:rPr>
                <w:lang w:val="en-US" w:eastAsia="en-DE"/>
              </w:rPr>
            </w:pPr>
            <w:r w:rsidRPr="00F37EAB">
              <w:rPr>
                <w:lang w:val="en-US" w:eastAsia="en-DE"/>
              </w:rPr>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F37EAB" w:rsidRDefault="00F37EAB" w:rsidP="00F37EAB">
            <w:pPr>
              <w:rPr>
                <w:lang w:val="en-US" w:eastAsia="en-DE"/>
              </w:rPr>
            </w:pPr>
            <w:r w:rsidRPr="00F37EAB">
              <w:rPr>
                <w:lang w:val="en-US" w:eastAsia="en-DE"/>
              </w:rPr>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F37EAB" w:rsidRDefault="00F37EAB" w:rsidP="00F37EAB">
            <w:pPr>
              <w:rPr>
                <w:lang w:val="en-US" w:eastAsia="en-DE"/>
              </w:rPr>
            </w:pPr>
            <w:r w:rsidRPr="00F37EAB">
              <w:rPr>
                <w:lang w:val="en-US" w:eastAsia="en-DE"/>
              </w:rPr>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F37EAB" w:rsidRDefault="00F37EAB" w:rsidP="00F37EAB">
            <w:pPr>
              <w:rPr>
                <w:lang w:val="en-US" w:eastAsia="en-DE"/>
              </w:rPr>
            </w:pPr>
            <w:r w:rsidRPr="00F37EAB">
              <w:rPr>
                <w:lang w:val="en-US" w:eastAsia="en-DE"/>
              </w:rPr>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F37EAB" w:rsidRDefault="00F37EAB" w:rsidP="00F37EAB">
            <w:pPr>
              <w:rPr>
                <w:lang w:val="en-US" w:eastAsia="en-DE"/>
              </w:rPr>
            </w:pPr>
            <w:r w:rsidRPr="00F37EAB">
              <w:rPr>
                <w:lang w:val="en-US" w:eastAsia="en-DE"/>
              </w:rPr>
              <w:t>-1.79%</w:t>
            </w:r>
          </w:p>
        </w:tc>
      </w:tr>
      <w:tr w:rsidR="00F37EAB" w:rsidRPr="00F37EAB"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F37EAB" w:rsidRDefault="00F37EAB" w:rsidP="00F37EAB">
            <w:pPr>
              <w:rPr>
                <w:b/>
                <w:bCs/>
                <w:lang w:val="en-US" w:eastAsia="en-DE"/>
              </w:rPr>
            </w:pPr>
          </w:p>
        </w:tc>
        <w:tc>
          <w:tcPr>
            <w:tcW w:w="487" w:type="pct"/>
            <w:shd w:val="clear" w:color="auto" w:fill="FFFFFF"/>
            <w:noWrap/>
            <w:vAlign w:val="center"/>
            <w:hideMark/>
          </w:tcPr>
          <w:p w14:paraId="3F04E328" w14:textId="77777777" w:rsidR="00F37EAB" w:rsidRPr="00F37EAB" w:rsidRDefault="00F37EAB" w:rsidP="00F37EAB">
            <w:pPr>
              <w:rPr>
                <w:b/>
                <w:bCs/>
                <w:lang w:val="en-US" w:eastAsia="en-DE"/>
              </w:rPr>
            </w:pPr>
            <w:r w:rsidRPr="00F37EAB">
              <w:rPr>
                <w:b/>
                <w:bCs/>
                <w:lang w:val="en-US" w:eastAsia="en-DE"/>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F37EAB" w:rsidRDefault="00F37EAB" w:rsidP="00F37EAB">
            <w:pPr>
              <w:rPr>
                <w:lang w:val="en-US" w:eastAsia="en-DE"/>
              </w:rPr>
            </w:pPr>
            <w:r w:rsidRPr="00F37EAB">
              <w:rPr>
                <w:lang w:val="en-US" w:eastAsia="en-DE"/>
              </w:rPr>
              <w:t>-1.32%</w:t>
            </w:r>
          </w:p>
        </w:tc>
        <w:tc>
          <w:tcPr>
            <w:tcW w:w="410" w:type="pct"/>
            <w:shd w:val="clear" w:color="auto" w:fill="FFFFFF"/>
            <w:noWrap/>
            <w:vAlign w:val="center"/>
            <w:hideMark/>
          </w:tcPr>
          <w:p w14:paraId="2F290FEE" w14:textId="77777777" w:rsidR="00F37EAB" w:rsidRPr="00F37EAB" w:rsidRDefault="00F37EAB" w:rsidP="00F37EAB">
            <w:pPr>
              <w:rPr>
                <w:lang w:val="en-US" w:eastAsia="en-DE"/>
              </w:rPr>
            </w:pPr>
            <w:r w:rsidRPr="00F37EAB">
              <w:rPr>
                <w:lang w:val="en-US" w:eastAsia="en-DE"/>
              </w:rPr>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F37EAB" w:rsidRDefault="00F37EAB" w:rsidP="00F37EAB">
            <w:pPr>
              <w:rPr>
                <w:lang w:val="en-US" w:eastAsia="en-DE"/>
              </w:rPr>
            </w:pPr>
            <w:r w:rsidRPr="00F37EAB">
              <w:rPr>
                <w:lang w:val="en-US" w:eastAsia="en-DE"/>
              </w:rPr>
              <w:t>-1.78%</w:t>
            </w:r>
          </w:p>
        </w:tc>
        <w:tc>
          <w:tcPr>
            <w:tcW w:w="410" w:type="pct"/>
            <w:shd w:val="clear" w:color="auto" w:fill="FFFFFF"/>
            <w:noWrap/>
            <w:vAlign w:val="center"/>
            <w:hideMark/>
          </w:tcPr>
          <w:p w14:paraId="33394957" w14:textId="77777777" w:rsidR="00F37EAB" w:rsidRPr="00F37EAB" w:rsidRDefault="00F37EAB" w:rsidP="00F37EAB">
            <w:pPr>
              <w:rPr>
                <w:lang w:val="en-US" w:eastAsia="en-DE"/>
              </w:rPr>
            </w:pPr>
            <w:r w:rsidRPr="00F37EAB">
              <w:rPr>
                <w:lang w:val="en-US" w:eastAsia="en-DE"/>
              </w:rPr>
              <w:t>-0.85%</w:t>
            </w:r>
          </w:p>
        </w:tc>
        <w:tc>
          <w:tcPr>
            <w:tcW w:w="410" w:type="pct"/>
            <w:shd w:val="clear" w:color="auto" w:fill="FFFFFF"/>
            <w:noWrap/>
            <w:vAlign w:val="center"/>
            <w:hideMark/>
          </w:tcPr>
          <w:p w14:paraId="37BF6C31" w14:textId="77777777" w:rsidR="00F37EAB" w:rsidRPr="00F37EAB" w:rsidRDefault="00F37EAB" w:rsidP="00F37EAB">
            <w:pPr>
              <w:rPr>
                <w:lang w:val="en-US" w:eastAsia="en-DE"/>
              </w:rPr>
            </w:pPr>
            <w:r w:rsidRPr="00F37EAB">
              <w:rPr>
                <w:lang w:val="en-US" w:eastAsia="en-DE"/>
              </w:rPr>
              <w:t>-0.96%</w:t>
            </w:r>
          </w:p>
        </w:tc>
        <w:tc>
          <w:tcPr>
            <w:tcW w:w="410" w:type="pct"/>
            <w:shd w:val="clear" w:color="auto" w:fill="FFFFFF"/>
            <w:noWrap/>
            <w:vAlign w:val="center"/>
            <w:hideMark/>
          </w:tcPr>
          <w:p w14:paraId="45A6689F" w14:textId="77777777" w:rsidR="00F37EAB" w:rsidRPr="00F37EAB" w:rsidRDefault="00F37EAB" w:rsidP="00F37EAB">
            <w:pPr>
              <w:rPr>
                <w:lang w:val="en-US" w:eastAsia="en-DE"/>
              </w:rPr>
            </w:pPr>
            <w:r w:rsidRPr="00F37EAB">
              <w:rPr>
                <w:lang w:val="en-US" w:eastAsia="en-DE"/>
              </w:rPr>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F37EAB" w:rsidRDefault="00F37EAB" w:rsidP="00F37EAB">
            <w:pPr>
              <w:rPr>
                <w:lang w:val="en-US" w:eastAsia="en-DE"/>
              </w:rPr>
            </w:pPr>
            <w:r w:rsidRPr="00F37EAB">
              <w:rPr>
                <w:lang w:val="en-US" w:eastAsia="en-DE"/>
              </w:rPr>
              <w:t>-1.78%</w:t>
            </w:r>
          </w:p>
        </w:tc>
        <w:tc>
          <w:tcPr>
            <w:tcW w:w="391" w:type="pct"/>
            <w:shd w:val="clear" w:color="auto" w:fill="FFFFFF"/>
            <w:noWrap/>
            <w:vAlign w:val="center"/>
            <w:hideMark/>
          </w:tcPr>
          <w:p w14:paraId="0960FFF8" w14:textId="77777777" w:rsidR="00F37EAB" w:rsidRPr="00F37EAB" w:rsidRDefault="00F37EAB" w:rsidP="00F37EAB">
            <w:pPr>
              <w:rPr>
                <w:lang w:val="en-US" w:eastAsia="en-DE"/>
              </w:rPr>
            </w:pPr>
            <w:r w:rsidRPr="00F37EAB">
              <w:rPr>
                <w:lang w:val="en-US" w:eastAsia="en-DE"/>
              </w:rPr>
              <w:t>-1.85%</w:t>
            </w:r>
          </w:p>
        </w:tc>
        <w:tc>
          <w:tcPr>
            <w:tcW w:w="391" w:type="pct"/>
            <w:shd w:val="clear" w:color="auto" w:fill="FFFFFF"/>
            <w:noWrap/>
            <w:vAlign w:val="center"/>
            <w:hideMark/>
          </w:tcPr>
          <w:p w14:paraId="69488237" w14:textId="77777777" w:rsidR="00F37EAB" w:rsidRPr="00F37EAB" w:rsidRDefault="00F37EAB" w:rsidP="00F37EAB">
            <w:pPr>
              <w:rPr>
                <w:lang w:val="en-US" w:eastAsia="en-DE"/>
              </w:rPr>
            </w:pPr>
            <w:r w:rsidRPr="00F37EAB">
              <w:rPr>
                <w:lang w:val="en-US" w:eastAsia="en-DE"/>
              </w:rPr>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F37EAB" w:rsidRDefault="00F37EAB" w:rsidP="00F37EAB">
            <w:pPr>
              <w:rPr>
                <w:lang w:val="en-US" w:eastAsia="en-DE"/>
              </w:rPr>
            </w:pPr>
            <w:r w:rsidRPr="00F37EAB">
              <w:rPr>
                <w:lang w:val="en-US" w:eastAsia="en-DE"/>
              </w:rPr>
              <w:t>-1.75%</w:t>
            </w:r>
          </w:p>
        </w:tc>
      </w:tr>
      <w:tr w:rsidR="00F37EAB" w:rsidRPr="00F37EAB"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F37EAB" w:rsidRDefault="00F37EAB" w:rsidP="00F37EAB">
            <w:pPr>
              <w:rPr>
                <w:b/>
                <w:bCs/>
                <w:lang w:val="en-US" w:eastAsia="en-DE"/>
              </w:rPr>
            </w:pPr>
          </w:p>
        </w:tc>
        <w:tc>
          <w:tcPr>
            <w:tcW w:w="487" w:type="pct"/>
            <w:shd w:val="clear" w:color="auto" w:fill="FFFFFF"/>
            <w:noWrap/>
            <w:vAlign w:val="center"/>
            <w:hideMark/>
          </w:tcPr>
          <w:p w14:paraId="5D528602" w14:textId="77777777" w:rsidR="00F37EAB" w:rsidRPr="00F37EAB" w:rsidRDefault="00F37EAB" w:rsidP="00F37EAB">
            <w:pPr>
              <w:rPr>
                <w:b/>
                <w:bCs/>
                <w:lang w:val="en-US" w:eastAsia="en-DE"/>
              </w:rPr>
            </w:pPr>
            <w:r w:rsidRPr="00F37EAB">
              <w:rPr>
                <w:b/>
                <w:bCs/>
                <w:lang w:val="en-US" w:eastAsia="en-DE"/>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F37EAB" w:rsidRDefault="00F37EAB" w:rsidP="00F37EAB">
            <w:pPr>
              <w:rPr>
                <w:lang w:val="en-US" w:eastAsia="en-DE"/>
              </w:rPr>
            </w:pPr>
            <w:r w:rsidRPr="00F37EAB">
              <w:rPr>
                <w:lang w:val="en-US" w:eastAsia="en-DE"/>
              </w:rPr>
              <w:t>-1.31%</w:t>
            </w:r>
          </w:p>
        </w:tc>
        <w:tc>
          <w:tcPr>
            <w:tcW w:w="410" w:type="pct"/>
            <w:shd w:val="clear" w:color="auto" w:fill="FFFFFF"/>
            <w:noWrap/>
            <w:vAlign w:val="center"/>
            <w:hideMark/>
          </w:tcPr>
          <w:p w14:paraId="1400B9E8" w14:textId="77777777" w:rsidR="00F37EAB" w:rsidRPr="00F37EAB" w:rsidRDefault="00F37EAB" w:rsidP="00F37EAB">
            <w:pPr>
              <w:rPr>
                <w:lang w:val="en-US" w:eastAsia="en-DE"/>
              </w:rPr>
            </w:pPr>
            <w:r w:rsidRPr="00F37EAB">
              <w:rPr>
                <w:lang w:val="en-US" w:eastAsia="en-DE"/>
              </w:rPr>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F37EAB" w:rsidRDefault="00F37EAB" w:rsidP="00F37EAB">
            <w:pPr>
              <w:rPr>
                <w:lang w:val="en-US" w:eastAsia="en-DE"/>
              </w:rPr>
            </w:pPr>
            <w:r w:rsidRPr="00F37EAB">
              <w:rPr>
                <w:lang w:val="en-US" w:eastAsia="en-DE"/>
              </w:rPr>
              <w:t>-1.77%</w:t>
            </w:r>
          </w:p>
        </w:tc>
        <w:tc>
          <w:tcPr>
            <w:tcW w:w="410" w:type="pct"/>
            <w:shd w:val="clear" w:color="auto" w:fill="FFFFFF"/>
            <w:noWrap/>
            <w:vAlign w:val="center"/>
            <w:hideMark/>
          </w:tcPr>
          <w:p w14:paraId="49DC8FCC" w14:textId="77777777" w:rsidR="00F37EAB" w:rsidRPr="00F37EAB" w:rsidRDefault="00F37EAB" w:rsidP="00F37EAB">
            <w:pPr>
              <w:rPr>
                <w:lang w:val="en-US" w:eastAsia="en-DE"/>
              </w:rPr>
            </w:pPr>
            <w:r w:rsidRPr="00F37EAB">
              <w:rPr>
                <w:lang w:val="en-US" w:eastAsia="en-DE"/>
              </w:rPr>
              <w:t>-0.84%</w:t>
            </w:r>
          </w:p>
        </w:tc>
        <w:tc>
          <w:tcPr>
            <w:tcW w:w="410" w:type="pct"/>
            <w:shd w:val="clear" w:color="auto" w:fill="FFFFFF"/>
            <w:noWrap/>
            <w:vAlign w:val="center"/>
            <w:hideMark/>
          </w:tcPr>
          <w:p w14:paraId="2D855E80" w14:textId="77777777" w:rsidR="00F37EAB" w:rsidRPr="00F37EAB" w:rsidRDefault="00F37EAB" w:rsidP="00F37EAB">
            <w:pPr>
              <w:rPr>
                <w:lang w:val="en-US" w:eastAsia="en-DE"/>
              </w:rPr>
            </w:pPr>
            <w:r w:rsidRPr="00F37EAB">
              <w:rPr>
                <w:lang w:val="en-US" w:eastAsia="en-DE"/>
              </w:rPr>
              <w:t>-0.95%</w:t>
            </w:r>
          </w:p>
        </w:tc>
        <w:tc>
          <w:tcPr>
            <w:tcW w:w="410" w:type="pct"/>
            <w:shd w:val="clear" w:color="auto" w:fill="FFFFFF"/>
            <w:noWrap/>
            <w:vAlign w:val="center"/>
            <w:hideMark/>
          </w:tcPr>
          <w:p w14:paraId="708722B9" w14:textId="77777777" w:rsidR="00F37EAB" w:rsidRPr="00F37EAB" w:rsidRDefault="00F37EAB" w:rsidP="00F37EAB">
            <w:pPr>
              <w:rPr>
                <w:lang w:val="en-US" w:eastAsia="en-DE"/>
              </w:rPr>
            </w:pPr>
            <w:r w:rsidRPr="00F37EAB">
              <w:rPr>
                <w:lang w:val="en-US" w:eastAsia="en-DE"/>
              </w:rPr>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F37EAB" w:rsidRDefault="00F37EAB" w:rsidP="00F37EAB">
            <w:pPr>
              <w:rPr>
                <w:lang w:val="en-US" w:eastAsia="en-DE"/>
              </w:rPr>
            </w:pPr>
            <w:r w:rsidRPr="00F37EAB">
              <w:rPr>
                <w:lang w:val="en-US" w:eastAsia="en-DE"/>
              </w:rPr>
              <w:t>-1.75%</w:t>
            </w:r>
          </w:p>
        </w:tc>
        <w:tc>
          <w:tcPr>
            <w:tcW w:w="391" w:type="pct"/>
            <w:shd w:val="clear" w:color="auto" w:fill="FFFFFF"/>
            <w:noWrap/>
            <w:vAlign w:val="center"/>
            <w:hideMark/>
          </w:tcPr>
          <w:p w14:paraId="7E750D33" w14:textId="77777777" w:rsidR="00F37EAB" w:rsidRPr="00F37EAB" w:rsidRDefault="00F37EAB" w:rsidP="00F37EAB">
            <w:pPr>
              <w:rPr>
                <w:lang w:val="en-US" w:eastAsia="en-DE"/>
              </w:rPr>
            </w:pPr>
            <w:r w:rsidRPr="00F37EAB">
              <w:rPr>
                <w:lang w:val="en-US" w:eastAsia="en-DE"/>
              </w:rPr>
              <w:t>-1.82%</w:t>
            </w:r>
          </w:p>
        </w:tc>
        <w:tc>
          <w:tcPr>
            <w:tcW w:w="391" w:type="pct"/>
            <w:shd w:val="clear" w:color="auto" w:fill="FFFFFF"/>
            <w:noWrap/>
            <w:vAlign w:val="center"/>
            <w:hideMark/>
          </w:tcPr>
          <w:p w14:paraId="6B886BBD" w14:textId="77777777" w:rsidR="00F37EAB" w:rsidRPr="00F37EAB" w:rsidRDefault="00F37EAB" w:rsidP="00F37EAB">
            <w:pPr>
              <w:rPr>
                <w:lang w:val="en-US" w:eastAsia="en-DE"/>
              </w:rPr>
            </w:pPr>
            <w:r w:rsidRPr="00F37EAB">
              <w:rPr>
                <w:lang w:val="en-US" w:eastAsia="en-DE"/>
              </w:rPr>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F37EAB" w:rsidRDefault="00F37EAB" w:rsidP="00F37EAB">
            <w:pPr>
              <w:rPr>
                <w:lang w:val="en-US" w:eastAsia="en-DE"/>
              </w:rPr>
            </w:pPr>
            <w:r w:rsidRPr="00F37EAB">
              <w:rPr>
                <w:lang w:val="en-US" w:eastAsia="en-DE"/>
              </w:rPr>
              <w:t>-1.73%</w:t>
            </w:r>
          </w:p>
        </w:tc>
      </w:tr>
      <w:tr w:rsidR="00F37EAB" w:rsidRPr="00F37EAB"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F37EAB" w:rsidRDefault="00F37EAB" w:rsidP="00F37EAB">
            <w:pPr>
              <w:rPr>
                <w:b/>
                <w:bCs/>
                <w:lang w:val="en-US" w:eastAsia="en-DE"/>
              </w:rPr>
            </w:pPr>
          </w:p>
        </w:tc>
        <w:tc>
          <w:tcPr>
            <w:tcW w:w="487" w:type="pct"/>
            <w:shd w:val="clear" w:color="auto" w:fill="FFFFFF"/>
            <w:noWrap/>
            <w:vAlign w:val="center"/>
            <w:hideMark/>
          </w:tcPr>
          <w:p w14:paraId="319E4D89" w14:textId="77777777" w:rsidR="00F37EAB" w:rsidRPr="00F37EAB" w:rsidRDefault="00F37EAB" w:rsidP="00F37EAB">
            <w:pPr>
              <w:rPr>
                <w:b/>
                <w:bCs/>
                <w:lang w:val="en-US" w:eastAsia="en-DE"/>
              </w:rPr>
            </w:pPr>
            <w:r w:rsidRPr="00F37EAB">
              <w:rPr>
                <w:b/>
                <w:bCs/>
                <w:lang w:val="en-US" w:eastAsia="en-DE"/>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F37EAB" w:rsidRDefault="00F37EAB" w:rsidP="00F37EAB">
            <w:pPr>
              <w:rPr>
                <w:lang w:val="en-US" w:eastAsia="en-DE"/>
              </w:rPr>
            </w:pPr>
            <w:r w:rsidRPr="00F37EAB">
              <w:rPr>
                <w:lang w:val="en-US" w:eastAsia="en-DE"/>
              </w:rPr>
              <w:t>-1.14%</w:t>
            </w:r>
          </w:p>
        </w:tc>
        <w:tc>
          <w:tcPr>
            <w:tcW w:w="410" w:type="pct"/>
            <w:shd w:val="clear" w:color="auto" w:fill="FFFFFF"/>
            <w:noWrap/>
            <w:vAlign w:val="center"/>
            <w:hideMark/>
          </w:tcPr>
          <w:p w14:paraId="315529C7" w14:textId="77777777" w:rsidR="00F37EAB" w:rsidRPr="00F37EAB" w:rsidRDefault="00F37EAB" w:rsidP="00F37EAB">
            <w:pPr>
              <w:rPr>
                <w:lang w:val="en-US" w:eastAsia="en-DE"/>
              </w:rPr>
            </w:pPr>
            <w:r w:rsidRPr="00F37EAB">
              <w:rPr>
                <w:lang w:val="en-US" w:eastAsia="en-DE"/>
              </w:rPr>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F37EAB" w:rsidRDefault="00F37EAB" w:rsidP="00F37EAB">
            <w:pPr>
              <w:rPr>
                <w:lang w:val="en-US" w:eastAsia="en-DE"/>
              </w:rPr>
            </w:pPr>
            <w:r w:rsidRPr="00F37EAB">
              <w:rPr>
                <w:lang w:val="en-US" w:eastAsia="en-DE"/>
              </w:rPr>
              <w:t>-1.68%</w:t>
            </w:r>
          </w:p>
        </w:tc>
        <w:tc>
          <w:tcPr>
            <w:tcW w:w="410" w:type="pct"/>
            <w:shd w:val="clear" w:color="auto" w:fill="FFFFFF"/>
            <w:noWrap/>
            <w:vAlign w:val="center"/>
            <w:hideMark/>
          </w:tcPr>
          <w:p w14:paraId="7E5CB821" w14:textId="77777777" w:rsidR="00F37EAB" w:rsidRPr="00F37EAB" w:rsidRDefault="00F37EAB" w:rsidP="00F37EAB">
            <w:pPr>
              <w:rPr>
                <w:lang w:val="en-US" w:eastAsia="en-DE"/>
              </w:rPr>
            </w:pPr>
            <w:r w:rsidRPr="00F37EAB">
              <w:rPr>
                <w:lang w:val="en-US" w:eastAsia="en-DE"/>
              </w:rPr>
              <w:t>-0.47%</w:t>
            </w:r>
          </w:p>
        </w:tc>
        <w:tc>
          <w:tcPr>
            <w:tcW w:w="410" w:type="pct"/>
            <w:shd w:val="clear" w:color="auto" w:fill="FFFFFF"/>
            <w:noWrap/>
            <w:vAlign w:val="center"/>
            <w:hideMark/>
          </w:tcPr>
          <w:p w14:paraId="4610B68F" w14:textId="77777777" w:rsidR="00F37EAB" w:rsidRPr="00F37EAB" w:rsidRDefault="00F37EAB" w:rsidP="00F37EAB">
            <w:pPr>
              <w:rPr>
                <w:lang w:val="en-US" w:eastAsia="en-DE"/>
              </w:rPr>
            </w:pPr>
            <w:r w:rsidRPr="00F37EAB">
              <w:rPr>
                <w:lang w:val="en-US" w:eastAsia="en-DE"/>
              </w:rPr>
              <w:t>-0.81%</w:t>
            </w:r>
          </w:p>
        </w:tc>
        <w:tc>
          <w:tcPr>
            <w:tcW w:w="410" w:type="pct"/>
            <w:shd w:val="clear" w:color="auto" w:fill="FFFFFF"/>
            <w:noWrap/>
            <w:vAlign w:val="center"/>
            <w:hideMark/>
          </w:tcPr>
          <w:p w14:paraId="0A386D6F" w14:textId="77777777" w:rsidR="00F37EAB" w:rsidRPr="00F37EAB" w:rsidRDefault="00F37EAB" w:rsidP="00F37EAB">
            <w:pPr>
              <w:rPr>
                <w:lang w:val="en-US" w:eastAsia="en-DE"/>
              </w:rPr>
            </w:pPr>
            <w:r w:rsidRPr="00F37EAB">
              <w:rPr>
                <w:lang w:val="en-US" w:eastAsia="en-DE"/>
              </w:rPr>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F37EAB" w:rsidRDefault="00F37EAB" w:rsidP="00F37EAB">
            <w:pPr>
              <w:rPr>
                <w:lang w:val="en-US" w:eastAsia="en-DE"/>
              </w:rPr>
            </w:pPr>
            <w:r w:rsidRPr="00F37EAB">
              <w:rPr>
                <w:lang w:val="en-US" w:eastAsia="en-DE"/>
              </w:rPr>
              <w:t>-0.93%</w:t>
            </w:r>
          </w:p>
        </w:tc>
        <w:tc>
          <w:tcPr>
            <w:tcW w:w="391" w:type="pct"/>
            <w:shd w:val="clear" w:color="auto" w:fill="FFFFFF"/>
            <w:noWrap/>
            <w:vAlign w:val="center"/>
            <w:hideMark/>
          </w:tcPr>
          <w:p w14:paraId="5306CB52" w14:textId="77777777" w:rsidR="00F37EAB" w:rsidRPr="00F37EAB" w:rsidRDefault="00F37EAB" w:rsidP="00F37EAB">
            <w:pPr>
              <w:rPr>
                <w:lang w:val="en-US" w:eastAsia="en-DE"/>
              </w:rPr>
            </w:pPr>
            <w:r w:rsidRPr="00F37EAB">
              <w:rPr>
                <w:lang w:val="en-US" w:eastAsia="en-DE"/>
              </w:rPr>
              <w:t>-0.68%</w:t>
            </w:r>
          </w:p>
        </w:tc>
        <w:tc>
          <w:tcPr>
            <w:tcW w:w="391" w:type="pct"/>
            <w:shd w:val="clear" w:color="auto" w:fill="FFFFFF"/>
            <w:noWrap/>
            <w:vAlign w:val="center"/>
            <w:hideMark/>
          </w:tcPr>
          <w:p w14:paraId="46B2FD3A" w14:textId="77777777" w:rsidR="00F37EAB" w:rsidRPr="00F37EAB" w:rsidRDefault="00F37EAB" w:rsidP="00F37EAB">
            <w:pPr>
              <w:rPr>
                <w:lang w:val="en-US" w:eastAsia="en-DE"/>
              </w:rPr>
            </w:pPr>
            <w:r w:rsidRPr="00F37EAB">
              <w:rPr>
                <w:lang w:val="en-US" w:eastAsia="en-DE"/>
              </w:rPr>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F37EAB" w:rsidRDefault="00F37EAB" w:rsidP="00F37EAB">
            <w:pPr>
              <w:rPr>
                <w:lang w:val="en-US" w:eastAsia="en-DE"/>
              </w:rPr>
            </w:pPr>
            <w:r w:rsidRPr="00F37EAB">
              <w:rPr>
                <w:lang w:val="en-US" w:eastAsia="en-DE"/>
              </w:rPr>
              <w:t>-1.07%</w:t>
            </w:r>
          </w:p>
        </w:tc>
      </w:tr>
      <w:tr w:rsidR="00F37EAB" w:rsidRPr="00F37EAB"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F37EAB" w:rsidRDefault="00F37EAB" w:rsidP="00F37EAB">
            <w:pPr>
              <w:rPr>
                <w:b/>
                <w:bCs/>
                <w:lang w:val="en-US" w:eastAsia="en-DE"/>
              </w:rPr>
            </w:pPr>
          </w:p>
        </w:tc>
        <w:tc>
          <w:tcPr>
            <w:tcW w:w="487" w:type="pct"/>
            <w:shd w:val="clear" w:color="auto" w:fill="FFFFFF"/>
            <w:noWrap/>
            <w:vAlign w:val="center"/>
            <w:hideMark/>
          </w:tcPr>
          <w:p w14:paraId="3F38C322" w14:textId="77777777" w:rsidR="00F37EAB" w:rsidRPr="00F37EAB" w:rsidRDefault="00F37EAB" w:rsidP="00F37EAB">
            <w:pPr>
              <w:rPr>
                <w:b/>
                <w:bCs/>
                <w:lang w:val="en-US" w:eastAsia="en-DE"/>
              </w:rPr>
            </w:pPr>
            <w:r w:rsidRPr="00F37EAB">
              <w:rPr>
                <w:b/>
                <w:bCs/>
                <w:lang w:val="en-US" w:eastAsia="en-DE"/>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F37EAB" w:rsidRDefault="00F37EAB" w:rsidP="00F37EAB">
            <w:pPr>
              <w:rPr>
                <w:lang w:val="en-US" w:eastAsia="en-DE"/>
              </w:rPr>
            </w:pPr>
            <w:r w:rsidRPr="00F37EAB">
              <w:rPr>
                <w:lang w:val="en-US" w:eastAsia="en-DE"/>
              </w:rPr>
              <w:t>-1.24%</w:t>
            </w:r>
          </w:p>
        </w:tc>
        <w:tc>
          <w:tcPr>
            <w:tcW w:w="410" w:type="pct"/>
            <w:shd w:val="clear" w:color="auto" w:fill="FFFFFF"/>
            <w:noWrap/>
            <w:vAlign w:val="center"/>
            <w:hideMark/>
          </w:tcPr>
          <w:p w14:paraId="22D970CD" w14:textId="77777777" w:rsidR="00F37EAB" w:rsidRPr="00F37EAB" w:rsidRDefault="00F37EAB" w:rsidP="00F37EAB">
            <w:pPr>
              <w:rPr>
                <w:lang w:val="en-US" w:eastAsia="en-DE"/>
              </w:rPr>
            </w:pPr>
            <w:r w:rsidRPr="00F37EAB">
              <w:rPr>
                <w:lang w:val="en-US" w:eastAsia="en-DE"/>
              </w:rPr>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F37EAB" w:rsidRDefault="00F37EAB" w:rsidP="00F37EAB">
            <w:pPr>
              <w:rPr>
                <w:lang w:val="en-US" w:eastAsia="en-DE"/>
              </w:rPr>
            </w:pPr>
            <w:r w:rsidRPr="00F37EAB">
              <w:rPr>
                <w:lang w:val="en-US" w:eastAsia="en-DE"/>
              </w:rPr>
              <w:t>-1.76%</w:t>
            </w:r>
          </w:p>
        </w:tc>
        <w:tc>
          <w:tcPr>
            <w:tcW w:w="410" w:type="pct"/>
            <w:shd w:val="clear" w:color="auto" w:fill="FFFFFF"/>
            <w:noWrap/>
            <w:vAlign w:val="center"/>
            <w:hideMark/>
          </w:tcPr>
          <w:p w14:paraId="658ECDE8" w14:textId="77777777" w:rsidR="00F37EAB" w:rsidRPr="00F37EAB" w:rsidRDefault="00F37EAB" w:rsidP="00F37EAB">
            <w:pPr>
              <w:rPr>
                <w:lang w:val="en-US" w:eastAsia="en-DE"/>
              </w:rPr>
            </w:pPr>
            <w:r w:rsidRPr="00F37EAB">
              <w:rPr>
                <w:lang w:val="en-US" w:eastAsia="en-DE"/>
              </w:rPr>
              <w:t>-0.49%</w:t>
            </w:r>
          </w:p>
        </w:tc>
        <w:tc>
          <w:tcPr>
            <w:tcW w:w="410" w:type="pct"/>
            <w:shd w:val="clear" w:color="auto" w:fill="FFFFFF"/>
            <w:noWrap/>
            <w:vAlign w:val="center"/>
            <w:hideMark/>
          </w:tcPr>
          <w:p w14:paraId="327E2210" w14:textId="77777777" w:rsidR="00F37EAB" w:rsidRPr="00F37EAB" w:rsidRDefault="00F37EAB" w:rsidP="00F37EAB">
            <w:pPr>
              <w:rPr>
                <w:lang w:val="en-US" w:eastAsia="en-DE"/>
              </w:rPr>
            </w:pPr>
            <w:r w:rsidRPr="00F37EAB">
              <w:rPr>
                <w:lang w:val="en-US" w:eastAsia="en-DE"/>
              </w:rPr>
              <w:t>-0.71%</w:t>
            </w:r>
          </w:p>
        </w:tc>
        <w:tc>
          <w:tcPr>
            <w:tcW w:w="410" w:type="pct"/>
            <w:shd w:val="clear" w:color="auto" w:fill="FFFFFF"/>
            <w:noWrap/>
            <w:vAlign w:val="center"/>
            <w:hideMark/>
          </w:tcPr>
          <w:p w14:paraId="2BED7F0E" w14:textId="77777777" w:rsidR="00F37EAB" w:rsidRPr="00F37EAB" w:rsidRDefault="00F37EAB" w:rsidP="00F37EAB">
            <w:pPr>
              <w:rPr>
                <w:lang w:val="en-US" w:eastAsia="en-DE"/>
              </w:rPr>
            </w:pPr>
            <w:r w:rsidRPr="00F37EAB">
              <w:rPr>
                <w:lang w:val="en-US" w:eastAsia="en-DE"/>
              </w:rPr>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F37EAB" w:rsidRDefault="00F37EAB" w:rsidP="00F37EAB">
            <w:pPr>
              <w:rPr>
                <w:lang w:val="en-US" w:eastAsia="en-DE"/>
              </w:rPr>
            </w:pPr>
            <w:r w:rsidRPr="00F37EAB">
              <w:rPr>
                <w:lang w:val="en-US" w:eastAsia="en-DE"/>
              </w:rPr>
              <w:t>-1.04%</w:t>
            </w:r>
          </w:p>
        </w:tc>
        <w:tc>
          <w:tcPr>
            <w:tcW w:w="391" w:type="pct"/>
            <w:shd w:val="clear" w:color="auto" w:fill="FFFFFF"/>
            <w:noWrap/>
            <w:vAlign w:val="center"/>
            <w:hideMark/>
          </w:tcPr>
          <w:p w14:paraId="38C6A4CF" w14:textId="77777777" w:rsidR="00F37EAB" w:rsidRPr="00F37EAB" w:rsidRDefault="00F37EAB" w:rsidP="00F37EAB">
            <w:pPr>
              <w:rPr>
                <w:lang w:val="en-US" w:eastAsia="en-DE"/>
              </w:rPr>
            </w:pPr>
            <w:r w:rsidRPr="00F37EAB">
              <w:rPr>
                <w:lang w:val="en-US" w:eastAsia="en-DE"/>
              </w:rPr>
              <w:t>-0.87%</w:t>
            </w:r>
          </w:p>
        </w:tc>
        <w:tc>
          <w:tcPr>
            <w:tcW w:w="391" w:type="pct"/>
            <w:shd w:val="clear" w:color="auto" w:fill="FFFFFF"/>
            <w:noWrap/>
            <w:vAlign w:val="center"/>
            <w:hideMark/>
          </w:tcPr>
          <w:p w14:paraId="37AD7BE1" w14:textId="77777777" w:rsidR="00F37EAB" w:rsidRPr="00F37EAB" w:rsidRDefault="00F37EAB" w:rsidP="00F37EAB">
            <w:pPr>
              <w:rPr>
                <w:lang w:val="en-US" w:eastAsia="en-DE"/>
              </w:rPr>
            </w:pPr>
            <w:r w:rsidRPr="00F37EAB">
              <w:rPr>
                <w:lang w:val="en-US" w:eastAsia="en-DE"/>
              </w:rPr>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F37EAB" w:rsidRDefault="00F37EAB" w:rsidP="00F37EAB">
            <w:pPr>
              <w:rPr>
                <w:lang w:val="en-US" w:eastAsia="en-DE"/>
              </w:rPr>
            </w:pPr>
            <w:r w:rsidRPr="00F37EAB">
              <w:rPr>
                <w:lang w:val="en-US" w:eastAsia="en-DE"/>
              </w:rPr>
              <w:t>-1.13%</w:t>
            </w:r>
          </w:p>
        </w:tc>
      </w:tr>
      <w:tr w:rsidR="00F37EAB" w:rsidRPr="00F37EAB"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F37EAB" w:rsidRDefault="00F37EAB" w:rsidP="00F37EAB">
            <w:pPr>
              <w:rPr>
                <w:b/>
                <w:bCs/>
                <w:lang w:val="en-US" w:eastAsia="en-DE"/>
              </w:rPr>
            </w:pPr>
          </w:p>
        </w:tc>
        <w:tc>
          <w:tcPr>
            <w:tcW w:w="487" w:type="pct"/>
            <w:shd w:val="clear" w:color="auto" w:fill="FFFFFF"/>
            <w:noWrap/>
            <w:vAlign w:val="center"/>
            <w:hideMark/>
          </w:tcPr>
          <w:p w14:paraId="429B858E" w14:textId="77777777" w:rsidR="00F37EAB" w:rsidRPr="00F37EAB" w:rsidRDefault="00F37EAB" w:rsidP="00F37EAB">
            <w:pPr>
              <w:rPr>
                <w:b/>
                <w:bCs/>
                <w:lang w:val="en-US" w:eastAsia="en-DE"/>
              </w:rPr>
            </w:pPr>
            <w:r w:rsidRPr="00F37EAB">
              <w:rPr>
                <w:b/>
                <w:bCs/>
                <w:lang w:val="en-US" w:eastAsia="en-DE"/>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F37EAB" w:rsidRDefault="00F37EAB" w:rsidP="00F37EAB">
            <w:pPr>
              <w:rPr>
                <w:lang w:val="en-US" w:eastAsia="en-DE"/>
              </w:rPr>
            </w:pPr>
            <w:r w:rsidRPr="00F37EAB">
              <w:rPr>
                <w:lang w:val="en-US" w:eastAsia="en-DE"/>
              </w:rPr>
              <w:t>-1.14%</w:t>
            </w:r>
          </w:p>
        </w:tc>
        <w:tc>
          <w:tcPr>
            <w:tcW w:w="410" w:type="pct"/>
            <w:shd w:val="clear" w:color="auto" w:fill="FFFFFF"/>
            <w:noWrap/>
            <w:vAlign w:val="center"/>
            <w:hideMark/>
          </w:tcPr>
          <w:p w14:paraId="5D8ACA3A" w14:textId="77777777" w:rsidR="00F37EAB" w:rsidRPr="00F37EAB" w:rsidRDefault="00F37EAB" w:rsidP="00F37EAB">
            <w:pPr>
              <w:rPr>
                <w:lang w:val="en-US" w:eastAsia="en-DE"/>
              </w:rPr>
            </w:pPr>
            <w:r w:rsidRPr="00F37EAB">
              <w:rPr>
                <w:lang w:val="en-US" w:eastAsia="en-DE"/>
              </w:rPr>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F37EAB" w:rsidRDefault="00F37EAB" w:rsidP="00F37EAB">
            <w:pPr>
              <w:rPr>
                <w:lang w:val="en-US" w:eastAsia="en-DE"/>
              </w:rPr>
            </w:pPr>
            <w:r w:rsidRPr="00F37EAB">
              <w:rPr>
                <w:lang w:val="en-US" w:eastAsia="en-DE"/>
              </w:rPr>
              <w:t>-1.62%</w:t>
            </w:r>
          </w:p>
        </w:tc>
        <w:tc>
          <w:tcPr>
            <w:tcW w:w="410" w:type="pct"/>
            <w:shd w:val="clear" w:color="auto" w:fill="FFFFFF"/>
            <w:noWrap/>
            <w:vAlign w:val="center"/>
            <w:hideMark/>
          </w:tcPr>
          <w:p w14:paraId="47BE2898" w14:textId="77777777" w:rsidR="00F37EAB" w:rsidRPr="00F37EAB" w:rsidRDefault="00F37EAB" w:rsidP="00F37EAB">
            <w:pPr>
              <w:rPr>
                <w:lang w:val="en-US" w:eastAsia="en-DE"/>
              </w:rPr>
            </w:pPr>
            <w:r w:rsidRPr="00F37EAB">
              <w:rPr>
                <w:lang w:val="en-US" w:eastAsia="en-DE"/>
              </w:rPr>
              <w:t>-0.45%</w:t>
            </w:r>
          </w:p>
        </w:tc>
        <w:tc>
          <w:tcPr>
            <w:tcW w:w="410" w:type="pct"/>
            <w:shd w:val="clear" w:color="auto" w:fill="FFFFFF"/>
            <w:noWrap/>
            <w:vAlign w:val="center"/>
            <w:hideMark/>
          </w:tcPr>
          <w:p w14:paraId="65283678" w14:textId="77777777" w:rsidR="00F37EAB" w:rsidRPr="00F37EAB" w:rsidRDefault="00F37EAB" w:rsidP="00F37EAB">
            <w:pPr>
              <w:rPr>
                <w:lang w:val="en-US" w:eastAsia="en-DE"/>
              </w:rPr>
            </w:pPr>
            <w:r w:rsidRPr="00F37EAB">
              <w:rPr>
                <w:lang w:val="en-US" w:eastAsia="en-DE"/>
              </w:rPr>
              <w:t>-0.66%</w:t>
            </w:r>
          </w:p>
        </w:tc>
        <w:tc>
          <w:tcPr>
            <w:tcW w:w="410" w:type="pct"/>
            <w:shd w:val="clear" w:color="auto" w:fill="FFFFFF"/>
            <w:noWrap/>
            <w:vAlign w:val="center"/>
            <w:hideMark/>
          </w:tcPr>
          <w:p w14:paraId="52BE7EF9" w14:textId="77777777" w:rsidR="00F37EAB" w:rsidRPr="00F37EAB" w:rsidRDefault="00F37EAB" w:rsidP="00F37EAB">
            <w:pPr>
              <w:rPr>
                <w:lang w:val="en-US" w:eastAsia="en-DE"/>
              </w:rPr>
            </w:pPr>
            <w:r w:rsidRPr="00F37EAB">
              <w:rPr>
                <w:lang w:val="en-US" w:eastAsia="en-DE"/>
              </w:rPr>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F37EAB" w:rsidRDefault="00F37EAB" w:rsidP="00F37EAB">
            <w:pPr>
              <w:rPr>
                <w:lang w:val="en-US" w:eastAsia="en-DE"/>
              </w:rPr>
            </w:pPr>
            <w:r w:rsidRPr="00F37EAB">
              <w:rPr>
                <w:lang w:val="en-US" w:eastAsia="en-DE"/>
              </w:rPr>
              <w:t>-0.95%</w:t>
            </w:r>
          </w:p>
        </w:tc>
        <w:tc>
          <w:tcPr>
            <w:tcW w:w="391" w:type="pct"/>
            <w:shd w:val="clear" w:color="auto" w:fill="FFFFFF"/>
            <w:noWrap/>
            <w:vAlign w:val="center"/>
            <w:hideMark/>
          </w:tcPr>
          <w:p w14:paraId="09C2D531" w14:textId="77777777" w:rsidR="00F37EAB" w:rsidRPr="00F37EAB" w:rsidRDefault="00F37EAB" w:rsidP="00F37EAB">
            <w:pPr>
              <w:rPr>
                <w:lang w:val="en-US" w:eastAsia="en-DE"/>
              </w:rPr>
            </w:pPr>
            <w:r w:rsidRPr="00F37EAB">
              <w:rPr>
                <w:lang w:val="en-US" w:eastAsia="en-DE"/>
              </w:rPr>
              <w:t>-0.83%</w:t>
            </w:r>
          </w:p>
        </w:tc>
        <w:tc>
          <w:tcPr>
            <w:tcW w:w="391" w:type="pct"/>
            <w:shd w:val="clear" w:color="auto" w:fill="FFFFFF"/>
            <w:noWrap/>
            <w:vAlign w:val="center"/>
            <w:hideMark/>
          </w:tcPr>
          <w:p w14:paraId="12797412" w14:textId="77777777" w:rsidR="00F37EAB" w:rsidRPr="00F37EAB" w:rsidRDefault="00F37EAB" w:rsidP="00F37EAB">
            <w:pPr>
              <w:rPr>
                <w:lang w:val="en-US" w:eastAsia="en-DE"/>
              </w:rPr>
            </w:pPr>
            <w:r w:rsidRPr="00F37EAB">
              <w:rPr>
                <w:lang w:val="en-US" w:eastAsia="en-DE"/>
              </w:rPr>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F37EAB" w:rsidRDefault="00F37EAB" w:rsidP="00F37EAB">
            <w:pPr>
              <w:rPr>
                <w:lang w:val="en-US" w:eastAsia="en-DE"/>
              </w:rPr>
            </w:pPr>
            <w:r w:rsidRPr="00F37EAB">
              <w:rPr>
                <w:lang w:val="en-US" w:eastAsia="en-DE"/>
              </w:rPr>
              <w:t>-1.03%</w:t>
            </w:r>
          </w:p>
        </w:tc>
      </w:tr>
      <w:tr w:rsidR="00F37EAB" w:rsidRPr="00F37EAB"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F37EAB" w:rsidRDefault="00F37EAB" w:rsidP="00F37EAB">
            <w:pPr>
              <w:rPr>
                <w:b/>
                <w:bCs/>
                <w:lang w:val="en-US" w:eastAsia="en-DE"/>
              </w:rPr>
            </w:pPr>
          </w:p>
        </w:tc>
        <w:tc>
          <w:tcPr>
            <w:tcW w:w="487" w:type="pct"/>
            <w:shd w:val="clear" w:color="auto" w:fill="FFFFFF"/>
            <w:noWrap/>
            <w:vAlign w:val="center"/>
            <w:hideMark/>
          </w:tcPr>
          <w:p w14:paraId="15BDC40B" w14:textId="77777777" w:rsidR="00F37EAB" w:rsidRPr="00F37EAB" w:rsidRDefault="00F37EAB" w:rsidP="00F37EAB">
            <w:pPr>
              <w:rPr>
                <w:b/>
                <w:bCs/>
                <w:lang w:val="en-US" w:eastAsia="en-DE"/>
              </w:rPr>
            </w:pPr>
            <w:r w:rsidRPr="00F37EAB">
              <w:rPr>
                <w:b/>
                <w:bCs/>
                <w:lang w:val="en-US" w:eastAsia="en-DE"/>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F37EAB" w:rsidRDefault="00F37EAB" w:rsidP="00F37EAB">
            <w:pPr>
              <w:rPr>
                <w:lang w:val="en-US" w:eastAsia="en-DE"/>
              </w:rPr>
            </w:pPr>
            <w:r w:rsidRPr="00F37EAB">
              <w:rPr>
                <w:lang w:val="en-US" w:eastAsia="en-DE"/>
              </w:rPr>
              <w:t>-1.30%</w:t>
            </w:r>
          </w:p>
        </w:tc>
        <w:tc>
          <w:tcPr>
            <w:tcW w:w="410" w:type="pct"/>
            <w:shd w:val="clear" w:color="auto" w:fill="FFFFFF"/>
            <w:noWrap/>
            <w:vAlign w:val="center"/>
            <w:hideMark/>
          </w:tcPr>
          <w:p w14:paraId="76FC3B1C" w14:textId="77777777" w:rsidR="00F37EAB" w:rsidRPr="00F37EAB" w:rsidRDefault="00F37EAB" w:rsidP="00F37EAB">
            <w:pPr>
              <w:rPr>
                <w:lang w:val="en-US" w:eastAsia="en-DE"/>
              </w:rPr>
            </w:pPr>
            <w:r w:rsidRPr="00F37EAB">
              <w:rPr>
                <w:lang w:val="en-US" w:eastAsia="en-DE"/>
              </w:rPr>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F37EAB" w:rsidRDefault="00F37EAB" w:rsidP="00F37EAB">
            <w:pPr>
              <w:rPr>
                <w:lang w:val="en-US" w:eastAsia="en-DE"/>
              </w:rPr>
            </w:pPr>
            <w:r w:rsidRPr="00F37EAB">
              <w:rPr>
                <w:lang w:val="en-US" w:eastAsia="en-DE"/>
              </w:rPr>
              <w:t>-1.86%</w:t>
            </w:r>
          </w:p>
        </w:tc>
        <w:tc>
          <w:tcPr>
            <w:tcW w:w="410" w:type="pct"/>
            <w:shd w:val="clear" w:color="auto" w:fill="FFFFFF"/>
            <w:noWrap/>
            <w:vAlign w:val="center"/>
            <w:hideMark/>
          </w:tcPr>
          <w:p w14:paraId="267C7055" w14:textId="77777777" w:rsidR="00F37EAB" w:rsidRPr="00F37EAB" w:rsidRDefault="00F37EAB" w:rsidP="00F37EAB">
            <w:pPr>
              <w:rPr>
                <w:lang w:val="en-US" w:eastAsia="en-DE"/>
              </w:rPr>
            </w:pPr>
            <w:r w:rsidRPr="00F37EAB">
              <w:rPr>
                <w:lang w:val="en-US" w:eastAsia="en-DE"/>
              </w:rPr>
              <w:t>-0.54%</w:t>
            </w:r>
          </w:p>
        </w:tc>
        <w:tc>
          <w:tcPr>
            <w:tcW w:w="410" w:type="pct"/>
            <w:shd w:val="clear" w:color="auto" w:fill="FFFFFF"/>
            <w:noWrap/>
            <w:vAlign w:val="center"/>
            <w:hideMark/>
          </w:tcPr>
          <w:p w14:paraId="0EEE2408" w14:textId="77777777" w:rsidR="00F37EAB" w:rsidRPr="00F37EAB" w:rsidRDefault="00F37EAB" w:rsidP="00F37EAB">
            <w:pPr>
              <w:rPr>
                <w:lang w:val="en-US" w:eastAsia="en-DE"/>
              </w:rPr>
            </w:pPr>
            <w:r w:rsidRPr="00F37EAB">
              <w:rPr>
                <w:lang w:val="en-US" w:eastAsia="en-DE"/>
              </w:rPr>
              <w:t>-0.85%</w:t>
            </w:r>
          </w:p>
        </w:tc>
        <w:tc>
          <w:tcPr>
            <w:tcW w:w="410" w:type="pct"/>
            <w:shd w:val="clear" w:color="auto" w:fill="FFFFFF"/>
            <w:noWrap/>
            <w:vAlign w:val="center"/>
            <w:hideMark/>
          </w:tcPr>
          <w:p w14:paraId="60E8EE64" w14:textId="77777777" w:rsidR="00F37EAB" w:rsidRPr="00F37EAB" w:rsidRDefault="00F37EAB" w:rsidP="00F37EAB">
            <w:pPr>
              <w:rPr>
                <w:lang w:val="en-US" w:eastAsia="en-DE"/>
              </w:rPr>
            </w:pPr>
            <w:r w:rsidRPr="00F37EAB">
              <w:rPr>
                <w:lang w:val="en-US" w:eastAsia="en-DE"/>
              </w:rPr>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F37EAB" w:rsidRDefault="00F37EAB" w:rsidP="00F37EAB">
            <w:pPr>
              <w:rPr>
                <w:lang w:val="en-US" w:eastAsia="en-DE"/>
              </w:rPr>
            </w:pPr>
            <w:r w:rsidRPr="00F37EAB">
              <w:rPr>
                <w:lang w:val="en-US" w:eastAsia="en-DE"/>
              </w:rPr>
              <w:t>-1.40%</w:t>
            </w:r>
          </w:p>
        </w:tc>
        <w:tc>
          <w:tcPr>
            <w:tcW w:w="391" w:type="pct"/>
            <w:shd w:val="clear" w:color="auto" w:fill="FFFFFF"/>
            <w:noWrap/>
            <w:vAlign w:val="center"/>
            <w:hideMark/>
          </w:tcPr>
          <w:p w14:paraId="3AB74F50" w14:textId="77777777" w:rsidR="00F37EAB" w:rsidRPr="00F37EAB" w:rsidRDefault="00F37EAB" w:rsidP="00F37EAB">
            <w:pPr>
              <w:rPr>
                <w:lang w:val="en-US" w:eastAsia="en-DE"/>
              </w:rPr>
            </w:pPr>
            <w:r w:rsidRPr="00F37EAB">
              <w:rPr>
                <w:lang w:val="en-US" w:eastAsia="en-DE"/>
              </w:rPr>
              <w:t>-1.16%</w:t>
            </w:r>
          </w:p>
        </w:tc>
        <w:tc>
          <w:tcPr>
            <w:tcW w:w="391" w:type="pct"/>
            <w:shd w:val="clear" w:color="auto" w:fill="FFFFFF"/>
            <w:noWrap/>
            <w:vAlign w:val="center"/>
            <w:hideMark/>
          </w:tcPr>
          <w:p w14:paraId="256A8F13" w14:textId="77777777" w:rsidR="00F37EAB" w:rsidRPr="00F37EAB" w:rsidRDefault="00F37EAB" w:rsidP="00F37EAB">
            <w:pPr>
              <w:rPr>
                <w:lang w:val="en-US" w:eastAsia="en-DE"/>
              </w:rPr>
            </w:pPr>
            <w:r w:rsidRPr="00F37EAB">
              <w:rPr>
                <w:lang w:val="en-US" w:eastAsia="en-DE"/>
              </w:rPr>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F37EAB" w:rsidRDefault="00F37EAB" w:rsidP="00F37EAB">
            <w:pPr>
              <w:rPr>
                <w:lang w:val="en-US" w:eastAsia="en-DE"/>
              </w:rPr>
            </w:pPr>
            <w:r w:rsidRPr="00F37EAB">
              <w:rPr>
                <w:lang w:val="en-US" w:eastAsia="en-DE"/>
              </w:rPr>
              <w:t>-1.54%</w:t>
            </w:r>
          </w:p>
        </w:tc>
      </w:tr>
      <w:tr w:rsidR="00F37EAB" w:rsidRPr="00F37EAB"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F37EAB" w:rsidRDefault="00F37EAB" w:rsidP="00F37EAB">
            <w:pPr>
              <w:rPr>
                <w:b/>
                <w:bCs/>
                <w:lang w:val="en-US" w:eastAsia="en-DE"/>
              </w:rPr>
            </w:pPr>
          </w:p>
        </w:tc>
        <w:tc>
          <w:tcPr>
            <w:tcW w:w="487" w:type="pct"/>
            <w:shd w:val="clear" w:color="auto" w:fill="FFFFFF"/>
            <w:noWrap/>
            <w:vAlign w:val="center"/>
            <w:hideMark/>
          </w:tcPr>
          <w:p w14:paraId="2B84E1D3" w14:textId="77777777" w:rsidR="00F37EAB" w:rsidRPr="00F37EAB" w:rsidRDefault="00F37EAB" w:rsidP="00F37EAB">
            <w:pPr>
              <w:rPr>
                <w:b/>
                <w:bCs/>
                <w:lang w:val="en-US" w:eastAsia="en-DE"/>
              </w:rPr>
            </w:pPr>
            <w:r w:rsidRPr="00F37EAB">
              <w:rPr>
                <w:b/>
                <w:bCs/>
                <w:lang w:val="en-US" w:eastAsia="en-DE"/>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F37EAB" w:rsidRDefault="00F37EAB" w:rsidP="00F37EAB">
            <w:pPr>
              <w:rPr>
                <w:lang w:val="en-US" w:eastAsia="en-DE"/>
              </w:rPr>
            </w:pPr>
            <w:r w:rsidRPr="00F37EAB">
              <w:rPr>
                <w:lang w:val="en-US" w:eastAsia="en-DE"/>
              </w:rPr>
              <w:t>-1.20%</w:t>
            </w:r>
          </w:p>
        </w:tc>
        <w:tc>
          <w:tcPr>
            <w:tcW w:w="410" w:type="pct"/>
            <w:shd w:val="clear" w:color="auto" w:fill="FFFFFF"/>
            <w:noWrap/>
            <w:vAlign w:val="center"/>
            <w:hideMark/>
          </w:tcPr>
          <w:p w14:paraId="3727645A" w14:textId="77777777" w:rsidR="00F37EAB" w:rsidRPr="00F37EAB" w:rsidRDefault="00F37EAB" w:rsidP="00F37EAB">
            <w:pPr>
              <w:rPr>
                <w:lang w:val="en-US" w:eastAsia="en-DE"/>
              </w:rPr>
            </w:pPr>
            <w:r w:rsidRPr="00F37EAB">
              <w:rPr>
                <w:lang w:val="en-US" w:eastAsia="en-DE"/>
              </w:rPr>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F37EAB" w:rsidRDefault="00F37EAB" w:rsidP="00F37EAB">
            <w:pPr>
              <w:rPr>
                <w:lang w:val="en-US" w:eastAsia="en-DE"/>
              </w:rPr>
            </w:pPr>
            <w:r w:rsidRPr="00F37EAB">
              <w:rPr>
                <w:lang w:val="en-US" w:eastAsia="en-DE"/>
              </w:rPr>
              <w:t>-1.71%</w:t>
            </w:r>
          </w:p>
        </w:tc>
        <w:tc>
          <w:tcPr>
            <w:tcW w:w="410" w:type="pct"/>
            <w:shd w:val="clear" w:color="auto" w:fill="FFFFFF"/>
            <w:noWrap/>
            <w:vAlign w:val="center"/>
            <w:hideMark/>
          </w:tcPr>
          <w:p w14:paraId="5C602E1F" w14:textId="77777777" w:rsidR="00F37EAB" w:rsidRPr="00F37EAB" w:rsidRDefault="00F37EAB" w:rsidP="00F37EAB">
            <w:pPr>
              <w:rPr>
                <w:lang w:val="en-US" w:eastAsia="en-DE"/>
              </w:rPr>
            </w:pPr>
            <w:r w:rsidRPr="00F37EAB">
              <w:rPr>
                <w:lang w:val="en-US" w:eastAsia="en-DE"/>
              </w:rPr>
              <w:t>-0.51%</w:t>
            </w:r>
          </w:p>
        </w:tc>
        <w:tc>
          <w:tcPr>
            <w:tcW w:w="410" w:type="pct"/>
            <w:shd w:val="clear" w:color="auto" w:fill="FFFFFF"/>
            <w:noWrap/>
            <w:vAlign w:val="center"/>
            <w:hideMark/>
          </w:tcPr>
          <w:p w14:paraId="70D63240" w14:textId="77777777" w:rsidR="00F37EAB" w:rsidRPr="00F37EAB" w:rsidRDefault="00F37EAB" w:rsidP="00F37EAB">
            <w:pPr>
              <w:rPr>
                <w:lang w:val="en-US" w:eastAsia="en-DE"/>
              </w:rPr>
            </w:pPr>
            <w:r w:rsidRPr="00F37EAB">
              <w:rPr>
                <w:lang w:val="en-US" w:eastAsia="en-DE"/>
              </w:rPr>
              <w:t>-0.80%</w:t>
            </w:r>
          </w:p>
        </w:tc>
        <w:tc>
          <w:tcPr>
            <w:tcW w:w="410" w:type="pct"/>
            <w:shd w:val="clear" w:color="auto" w:fill="FFFFFF"/>
            <w:noWrap/>
            <w:vAlign w:val="center"/>
            <w:hideMark/>
          </w:tcPr>
          <w:p w14:paraId="6452BD08" w14:textId="77777777" w:rsidR="00F37EAB" w:rsidRPr="00F37EAB" w:rsidRDefault="00F37EAB" w:rsidP="00F37EAB">
            <w:pPr>
              <w:rPr>
                <w:lang w:val="en-US" w:eastAsia="en-DE"/>
              </w:rPr>
            </w:pPr>
            <w:r w:rsidRPr="00F37EAB">
              <w:rPr>
                <w:lang w:val="en-US" w:eastAsia="en-DE"/>
              </w:rPr>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F37EAB" w:rsidRDefault="00F37EAB" w:rsidP="00F37EAB">
            <w:pPr>
              <w:rPr>
                <w:lang w:val="en-US" w:eastAsia="en-DE"/>
              </w:rPr>
            </w:pPr>
            <w:r w:rsidRPr="00F37EAB">
              <w:rPr>
                <w:lang w:val="en-US" w:eastAsia="en-DE"/>
              </w:rPr>
              <w:t>-1.26%</w:t>
            </w:r>
          </w:p>
        </w:tc>
        <w:tc>
          <w:tcPr>
            <w:tcW w:w="391" w:type="pct"/>
            <w:shd w:val="clear" w:color="auto" w:fill="FFFFFF"/>
            <w:noWrap/>
            <w:vAlign w:val="center"/>
            <w:hideMark/>
          </w:tcPr>
          <w:p w14:paraId="62F2AD67" w14:textId="77777777" w:rsidR="00F37EAB" w:rsidRPr="00F37EAB" w:rsidRDefault="00F37EAB" w:rsidP="00F37EAB">
            <w:pPr>
              <w:rPr>
                <w:lang w:val="en-US" w:eastAsia="en-DE"/>
              </w:rPr>
            </w:pPr>
            <w:r w:rsidRPr="00F37EAB">
              <w:rPr>
                <w:lang w:val="en-US" w:eastAsia="en-DE"/>
              </w:rPr>
              <w:t>-1.07%</w:t>
            </w:r>
          </w:p>
        </w:tc>
        <w:tc>
          <w:tcPr>
            <w:tcW w:w="391" w:type="pct"/>
            <w:shd w:val="clear" w:color="auto" w:fill="FFFFFF"/>
            <w:noWrap/>
            <w:vAlign w:val="center"/>
            <w:hideMark/>
          </w:tcPr>
          <w:p w14:paraId="12F326E8" w14:textId="77777777" w:rsidR="00F37EAB" w:rsidRPr="00F37EAB" w:rsidRDefault="00F37EAB" w:rsidP="00F37EAB">
            <w:pPr>
              <w:rPr>
                <w:lang w:val="en-US" w:eastAsia="en-DE"/>
              </w:rPr>
            </w:pPr>
            <w:r w:rsidRPr="00F37EAB">
              <w:rPr>
                <w:lang w:val="en-US" w:eastAsia="en-DE"/>
              </w:rPr>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F37EAB" w:rsidRDefault="00F37EAB" w:rsidP="00F37EAB">
            <w:pPr>
              <w:rPr>
                <w:lang w:val="en-US" w:eastAsia="en-DE"/>
              </w:rPr>
            </w:pPr>
            <w:r w:rsidRPr="00F37EAB">
              <w:rPr>
                <w:lang w:val="en-US" w:eastAsia="en-DE"/>
              </w:rPr>
              <w:t>-1.37%</w:t>
            </w:r>
          </w:p>
        </w:tc>
      </w:tr>
      <w:tr w:rsidR="00F37EAB" w:rsidRPr="00F37EAB"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F37EAB" w:rsidRDefault="00F37EAB" w:rsidP="00F37EAB">
            <w:pPr>
              <w:rPr>
                <w:b/>
                <w:bCs/>
                <w:lang w:val="en-US" w:eastAsia="en-DE"/>
              </w:rPr>
            </w:pPr>
          </w:p>
        </w:tc>
        <w:tc>
          <w:tcPr>
            <w:tcW w:w="487" w:type="pct"/>
            <w:shd w:val="clear" w:color="auto" w:fill="FFFFFF"/>
            <w:noWrap/>
            <w:vAlign w:val="center"/>
            <w:hideMark/>
          </w:tcPr>
          <w:p w14:paraId="1FCFFD76" w14:textId="77777777" w:rsidR="00F37EAB" w:rsidRPr="00F37EAB" w:rsidRDefault="00F37EAB" w:rsidP="00F37EAB">
            <w:pPr>
              <w:rPr>
                <w:b/>
                <w:bCs/>
                <w:lang w:val="en-US" w:eastAsia="en-DE"/>
              </w:rPr>
            </w:pPr>
            <w:r w:rsidRPr="00F37EAB">
              <w:rPr>
                <w:b/>
                <w:bCs/>
                <w:lang w:val="en-US" w:eastAsia="en-DE"/>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F37EAB" w:rsidRDefault="00F37EAB" w:rsidP="00F37EAB">
            <w:pPr>
              <w:rPr>
                <w:lang w:val="en-US" w:eastAsia="en-DE"/>
              </w:rPr>
            </w:pPr>
            <w:r w:rsidRPr="00F37EAB">
              <w:rPr>
                <w:lang w:val="en-US" w:eastAsia="en-DE"/>
              </w:rPr>
              <w:t>-1.52%</w:t>
            </w:r>
          </w:p>
        </w:tc>
        <w:tc>
          <w:tcPr>
            <w:tcW w:w="410" w:type="pct"/>
            <w:shd w:val="clear" w:color="auto" w:fill="FFFFFF"/>
            <w:noWrap/>
            <w:vAlign w:val="center"/>
            <w:hideMark/>
          </w:tcPr>
          <w:p w14:paraId="44B78A44" w14:textId="77777777" w:rsidR="00F37EAB" w:rsidRPr="00F37EAB" w:rsidRDefault="00F37EAB" w:rsidP="00F37EAB">
            <w:pPr>
              <w:rPr>
                <w:lang w:val="en-US" w:eastAsia="en-DE"/>
              </w:rPr>
            </w:pPr>
            <w:r w:rsidRPr="00F37EAB">
              <w:rPr>
                <w:lang w:val="en-US" w:eastAsia="en-DE"/>
              </w:rPr>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F37EAB" w:rsidRDefault="00F37EAB" w:rsidP="00F37EAB">
            <w:pPr>
              <w:rPr>
                <w:lang w:val="en-US" w:eastAsia="en-DE"/>
              </w:rPr>
            </w:pPr>
            <w:r w:rsidRPr="00F37EAB">
              <w:rPr>
                <w:lang w:val="en-US" w:eastAsia="en-DE"/>
              </w:rPr>
              <w:t>-2.02%</w:t>
            </w:r>
          </w:p>
        </w:tc>
        <w:tc>
          <w:tcPr>
            <w:tcW w:w="410" w:type="pct"/>
            <w:shd w:val="clear" w:color="auto" w:fill="FFFFFF"/>
            <w:noWrap/>
            <w:vAlign w:val="center"/>
            <w:hideMark/>
          </w:tcPr>
          <w:p w14:paraId="4B4CA766" w14:textId="77777777" w:rsidR="00F37EAB" w:rsidRPr="00F37EAB" w:rsidRDefault="00F37EAB" w:rsidP="00F37EAB">
            <w:pPr>
              <w:rPr>
                <w:lang w:val="en-US" w:eastAsia="en-DE"/>
              </w:rPr>
            </w:pPr>
            <w:r w:rsidRPr="00F37EAB">
              <w:rPr>
                <w:lang w:val="en-US" w:eastAsia="en-DE"/>
              </w:rPr>
              <w:t>-0.95%</w:t>
            </w:r>
          </w:p>
        </w:tc>
        <w:tc>
          <w:tcPr>
            <w:tcW w:w="410" w:type="pct"/>
            <w:shd w:val="clear" w:color="auto" w:fill="FFFFFF"/>
            <w:noWrap/>
            <w:vAlign w:val="center"/>
            <w:hideMark/>
          </w:tcPr>
          <w:p w14:paraId="56BEC460" w14:textId="77777777" w:rsidR="00F37EAB" w:rsidRPr="00F37EAB" w:rsidRDefault="00F37EAB" w:rsidP="00F37EAB">
            <w:pPr>
              <w:rPr>
                <w:lang w:val="en-US" w:eastAsia="en-DE"/>
              </w:rPr>
            </w:pPr>
            <w:r w:rsidRPr="00F37EAB">
              <w:rPr>
                <w:lang w:val="en-US" w:eastAsia="en-DE"/>
              </w:rPr>
              <w:t>-1.07%</w:t>
            </w:r>
          </w:p>
        </w:tc>
        <w:tc>
          <w:tcPr>
            <w:tcW w:w="410" w:type="pct"/>
            <w:shd w:val="clear" w:color="auto" w:fill="FFFFFF"/>
            <w:noWrap/>
            <w:vAlign w:val="center"/>
            <w:hideMark/>
          </w:tcPr>
          <w:p w14:paraId="6F808C49" w14:textId="77777777" w:rsidR="00F37EAB" w:rsidRPr="00F37EAB" w:rsidRDefault="00F37EAB" w:rsidP="00F37EAB">
            <w:pPr>
              <w:rPr>
                <w:lang w:val="en-US" w:eastAsia="en-DE"/>
              </w:rPr>
            </w:pPr>
            <w:r w:rsidRPr="00F37EAB">
              <w:rPr>
                <w:lang w:val="en-US" w:eastAsia="en-DE"/>
              </w:rPr>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F37EAB" w:rsidRDefault="00F37EAB" w:rsidP="00F37EAB">
            <w:pPr>
              <w:rPr>
                <w:lang w:val="en-US" w:eastAsia="en-DE"/>
              </w:rPr>
            </w:pPr>
            <w:r w:rsidRPr="00F37EAB">
              <w:rPr>
                <w:lang w:val="en-US" w:eastAsia="en-DE"/>
              </w:rPr>
              <w:t>-1.93%</w:t>
            </w:r>
          </w:p>
        </w:tc>
        <w:tc>
          <w:tcPr>
            <w:tcW w:w="391" w:type="pct"/>
            <w:shd w:val="clear" w:color="auto" w:fill="FFFFFF"/>
            <w:noWrap/>
            <w:vAlign w:val="center"/>
            <w:hideMark/>
          </w:tcPr>
          <w:p w14:paraId="65A55F78" w14:textId="77777777" w:rsidR="00F37EAB" w:rsidRPr="00F37EAB" w:rsidRDefault="00F37EAB" w:rsidP="00F37EAB">
            <w:pPr>
              <w:rPr>
                <w:lang w:val="en-US" w:eastAsia="en-DE"/>
              </w:rPr>
            </w:pPr>
            <w:r w:rsidRPr="00F37EAB">
              <w:rPr>
                <w:lang w:val="en-US" w:eastAsia="en-DE"/>
              </w:rPr>
              <w:t>-1.89%</w:t>
            </w:r>
          </w:p>
        </w:tc>
        <w:tc>
          <w:tcPr>
            <w:tcW w:w="391" w:type="pct"/>
            <w:shd w:val="clear" w:color="auto" w:fill="FFFFFF"/>
            <w:noWrap/>
            <w:vAlign w:val="center"/>
            <w:hideMark/>
          </w:tcPr>
          <w:p w14:paraId="144C7189" w14:textId="77777777" w:rsidR="00F37EAB" w:rsidRPr="00F37EAB" w:rsidRDefault="00F37EAB" w:rsidP="00F37EAB">
            <w:pPr>
              <w:rPr>
                <w:lang w:val="en-US" w:eastAsia="en-DE"/>
              </w:rPr>
            </w:pPr>
            <w:r w:rsidRPr="00F37EAB">
              <w:rPr>
                <w:lang w:val="en-US" w:eastAsia="en-DE"/>
              </w:rPr>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F37EAB" w:rsidRDefault="00F37EAB" w:rsidP="00F37EAB">
            <w:pPr>
              <w:rPr>
                <w:lang w:val="en-US" w:eastAsia="en-DE"/>
              </w:rPr>
            </w:pPr>
            <w:r w:rsidRPr="00F37EAB">
              <w:rPr>
                <w:lang w:val="en-US" w:eastAsia="en-DE"/>
              </w:rPr>
              <w:t>-1.97%</w:t>
            </w:r>
          </w:p>
        </w:tc>
      </w:tr>
      <w:tr w:rsidR="00F37EAB" w:rsidRPr="00F37EAB"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F37EAB" w:rsidRDefault="00F37EAB" w:rsidP="00F37EAB">
            <w:pPr>
              <w:rPr>
                <w:b/>
                <w:bCs/>
                <w:lang w:val="en-US" w:eastAsia="en-DE"/>
              </w:rPr>
            </w:pPr>
          </w:p>
        </w:tc>
        <w:tc>
          <w:tcPr>
            <w:tcW w:w="487" w:type="pct"/>
            <w:shd w:val="clear" w:color="auto" w:fill="FFFFFF"/>
            <w:noWrap/>
            <w:vAlign w:val="center"/>
            <w:hideMark/>
          </w:tcPr>
          <w:p w14:paraId="4416FEEF" w14:textId="77777777" w:rsidR="00F37EAB" w:rsidRPr="00F37EAB" w:rsidRDefault="00F37EAB" w:rsidP="00F37EAB">
            <w:pPr>
              <w:rPr>
                <w:b/>
                <w:bCs/>
                <w:lang w:val="en-US" w:eastAsia="en-DE"/>
              </w:rPr>
            </w:pPr>
            <w:r w:rsidRPr="00F37EAB">
              <w:rPr>
                <w:b/>
                <w:bCs/>
                <w:lang w:val="en-US" w:eastAsia="en-DE"/>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F37EAB" w:rsidRDefault="00F37EAB" w:rsidP="00F37EAB">
            <w:pPr>
              <w:rPr>
                <w:lang w:val="en-US" w:eastAsia="en-DE"/>
              </w:rPr>
            </w:pPr>
            <w:r w:rsidRPr="00F37EAB">
              <w:rPr>
                <w:lang w:val="en-US" w:eastAsia="en-DE"/>
              </w:rPr>
              <w:t>-1.42%</w:t>
            </w:r>
          </w:p>
        </w:tc>
        <w:tc>
          <w:tcPr>
            <w:tcW w:w="410" w:type="pct"/>
            <w:shd w:val="clear" w:color="auto" w:fill="FFFFFF"/>
            <w:noWrap/>
            <w:vAlign w:val="center"/>
            <w:hideMark/>
          </w:tcPr>
          <w:p w14:paraId="24F44ED5" w14:textId="77777777" w:rsidR="00F37EAB" w:rsidRPr="00F37EAB" w:rsidRDefault="00F37EAB" w:rsidP="00F37EAB">
            <w:pPr>
              <w:rPr>
                <w:lang w:val="en-US" w:eastAsia="en-DE"/>
              </w:rPr>
            </w:pPr>
            <w:r w:rsidRPr="00F37EAB">
              <w:rPr>
                <w:lang w:val="en-US" w:eastAsia="en-DE"/>
              </w:rPr>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F37EAB" w:rsidRDefault="00F37EAB" w:rsidP="00F37EAB">
            <w:pPr>
              <w:rPr>
                <w:lang w:val="en-US" w:eastAsia="en-DE"/>
              </w:rPr>
            </w:pPr>
            <w:r w:rsidRPr="00F37EAB">
              <w:rPr>
                <w:lang w:val="en-US" w:eastAsia="en-DE"/>
              </w:rPr>
              <w:t>-1.87%</w:t>
            </w:r>
          </w:p>
        </w:tc>
        <w:tc>
          <w:tcPr>
            <w:tcW w:w="410" w:type="pct"/>
            <w:shd w:val="clear" w:color="auto" w:fill="FFFFFF"/>
            <w:noWrap/>
            <w:vAlign w:val="center"/>
            <w:hideMark/>
          </w:tcPr>
          <w:p w14:paraId="2DD3C082" w14:textId="77777777" w:rsidR="00F37EAB" w:rsidRPr="00F37EAB" w:rsidRDefault="00F37EAB" w:rsidP="00F37EAB">
            <w:pPr>
              <w:rPr>
                <w:lang w:val="en-US" w:eastAsia="en-DE"/>
              </w:rPr>
            </w:pPr>
            <w:r w:rsidRPr="00F37EAB">
              <w:rPr>
                <w:lang w:val="en-US" w:eastAsia="en-DE"/>
              </w:rPr>
              <w:t>-0.91%</w:t>
            </w:r>
          </w:p>
        </w:tc>
        <w:tc>
          <w:tcPr>
            <w:tcW w:w="410" w:type="pct"/>
            <w:shd w:val="clear" w:color="auto" w:fill="FFFFFF"/>
            <w:noWrap/>
            <w:vAlign w:val="center"/>
            <w:hideMark/>
          </w:tcPr>
          <w:p w14:paraId="2F8CFE24" w14:textId="77777777" w:rsidR="00F37EAB" w:rsidRPr="00F37EAB" w:rsidRDefault="00F37EAB" w:rsidP="00F37EAB">
            <w:pPr>
              <w:rPr>
                <w:lang w:val="en-US" w:eastAsia="en-DE"/>
              </w:rPr>
            </w:pPr>
            <w:r w:rsidRPr="00F37EAB">
              <w:rPr>
                <w:lang w:val="en-US" w:eastAsia="en-DE"/>
              </w:rPr>
              <w:t>-1.02%</w:t>
            </w:r>
          </w:p>
        </w:tc>
        <w:tc>
          <w:tcPr>
            <w:tcW w:w="410" w:type="pct"/>
            <w:shd w:val="clear" w:color="auto" w:fill="FFFFFF"/>
            <w:noWrap/>
            <w:vAlign w:val="center"/>
            <w:hideMark/>
          </w:tcPr>
          <w:p w14:paraId="4EFE666C" w14:textId="77777777" w:rsidR="00F37EAB" w:rsidRPr="00F37EAB" w:rsidRDefault="00F37EAB" w:rsidP="00F37EAB">
            <w:pPr>
              <w:rPr>
                <w:lang w:val="en-US" w:eastAsia="en-DE"/>
              </w:rPr>
            </w:pPr>
            <w:r w:rsidRPr="00F37EAB">
              <w:rPr>
                <w:lang w:val="en-US" w:eastAsia="en-DE"/>
              </w:rPr>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F37EAB" w:rsidRDefault="00F37EAB" w:rsidP="00F37EAB">
            <w:pPr>
              <w:rPr>
                <w:lang w:val="en-US" w:eastAsia="en-DE"/>
              </w:rPr>
            </w:pPr>
            <w:r w:rsidRPr="00F37EAB">
              <w:rPr>
                <w:lang w:val="en-US" w:eastAsia="en-DE"/>
              </w:rPr>
              <w:t>-1.89%</w:t>
            </w:r>
          </w:p>
        </w:tc>
        <w:tc>
          <w:tcPr>
            <w:tcW w:w="391" w:type="pct"/>
            <w:shd w:val="clear" w:color="auto" w:fill="FFFFFF"/>
            <w:noWrap/>
            <w:vAlign w:val="center"/>
            <w:hideMark/>
          </w:tcPr>
          <w:p w14:paraId="342F0EE3" w14:textId="77777777" w:rsidR="00F37EAB" w:rsidRPr="00F37EAB" w:rsidRDefault="00F37EAB" w:rsidP="00F37EAB">
            <w:pPr>
              <w:rPr>
                <w:lang w:val="en-US" w:eastAsia="en-DE"/>
              </w:rPr>
            </w:pPr>
            <w:r w:rsidRPr="00F37EAB">
              <w:rPr>
                <w:lang w:val="en-US" w:eastAsia="en-DE"/>
              </w:rPr>
              <w:t>-1.88%</w:t>
            </w:r>
          </w:p>
        </w:tc>
        <w:tc>
          <w:tcPr>
            <w:tcW w:w="391" w:type="pct"/>
            <w:shd w:val="clear" w:color="auto" w:fill="FFFFFF"/>
            <w:noWrap/>
            <w:vAlign w:val="center"/>
            <w:hideMark/>
          </w:tcPr>
          <w:p w14:paraId="0C5AE9AB" w14:textId="77777777" w:rsidR="00F37EAB" w:rsidRPr="00F37EAB" w:rsidRDefault="00F37EAB" w:rsidP="00F37EAB">
            <w:pPr>
              <w:rPr>
                <w:lang w:val="en-US" w:eastAsia="en-DE"/>
              </w:rPr>
            </w:pPr>
            <w:r w:rsidRPr="00F37EAB">
              <w:rPr>
                <w:lang w:val="en-US" w:eastAsia="en-DE"/>
              </w:rPr>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F37EAB" w:rsidRDefault="00F37EAB" w:rsidP="00F37EAB">
            <w:pPr>
              <w:rPr>
                <w:lang w:val="en-US" w:eastAsia="en-DE"/>
              </w:rPr>
            </w:pPr>
            <w:r w:rsidRPr="00F37EAB">
              <w:rPr>
                <w:lang w:val="en-US" w:eastAsia="en-DE"/>
              </w:rPr>
              <w:t>-1.90%</w:t>
            </w:r>
          </w:p>
        </w:tc>
      </w:tr>
      <w:tr w:rsidR="00F37EAB" w:rsidRPr="00F37EAB"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F37EAB" w:rsidRDefault="00F37EAB" w:rsidP="00F37EAB">
            <w:pPr>
              <w:rPr>
                <w:b/>
                <w:bCs/>
                <w:lang w:val="en-US" w:eastAsia="en-DE"/>
              </w:rPr>
            </w:pPr>
          </w:p>
        </w:tc>
        <w:tc>
          <w:tcPr>
            <w:tcW w:w="487" w:type="pct"/>
            <w:shd w:val="clear" w:color="auto" w:fill="FFFFFF"/>
            <w:noWrap/>
            <w:vAlign w:val="center"/>
            <w:hideMark/>
          </w:tcPr>
          <w:p w14:paraId="2269ADFB" w14:textId="77777777" w:rsidR="00F37EAB" w:rsidRPr="00F37EAB" w:rsidRDefault="00F37EAB" w:rsidP="00F37EAB">
            <w:pPr>
              <w:rPr>
                <w:b/>
                <w:bCs/>
                <w:lang w:val="en-US" w:eastAsia="en-DE"/>
              </w:rPr>
            </w:pPr>
            <w:r w:rsidRPr="00F37EAB">
              <w:rPr>
                <w:b/>
                <w:bCs/>
                <w:lang w:val="en-US" w:eastAsia="en-DE"/>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F37EAB" w:rsidRDefault="00F37EAB" w:rsidP="00F37EAB">
            <w:pPr>
              <w:rPr>
                <w:lang w:val="en-US" w:eastAsia="en-DE"/>
              </w:rPr>
            </w:pPr>
            <w:r w:rsidRPr="00F37EAB">
              <w:rPr>
                <w:lang w:val="en-US" w:eastAsia="en-DE"/>
              </w:rPr>
              <w:t>-1.52%</w:t>
            </w:r>
          </w:p>
        </w:tc>
        <w:tc>
          <w:tcPr>
            <w:tcW w:w="410" w:type="pct"/>
            <w:shd w:val="clear" w:color="auto" w:fill="FFFFFF"/>
            <w:noWrap/>
            <w:vAlign w:val="center"/>
            <w:hideMark/>
          </w:tcPr>
          <w:p w14:paraId="1637ADEF" w14:textId="77777777" w:rsidR="00F37EAB" w:rsidRPr="00F37EAB" w:rsidRDefault="00F37EAB" w:rsidP="00F37EAB">
            <w:pPr>
              <w:rPr>
                <w:lang w:val="en-US" w:eastAsia="en-DE"/>
              </w:rPr>
            </w:pPr>
            <w:r w:rsidRPr="00F37EAB">
              <w:rPr>
                <w:lang w:val="en-US" w:eastAsia="en-DE"/>
              </w:rPr>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F37EAB" w:rsidRDefault="00F37EAB" w:rsidP="00F37EAB">
            <w:pPr>
              <w:rPr>
                <w:lang w:val="en-US" w:eastAsia="en-DE"/>
              </w:rPr>
            </w:pPr>
            <w:r w:rsidRPr="00F37EAB">
              <w:rPr>
                <w:lang w:val="en-US" w:eastAsia="en-DE"/>
              </w:rPr>
              <w:t>-2.02%</w:t>
            </w:r>
          </w:p>
        </w:tc>
        <w:tc>
          <w:tcPr>
            <w:tcW w:w="410" w:type="pct"/>
            <w:shd w:val="clear" w:color="auto" w:fill="FFFFFF"/>
            <w:noWrap/>
            <w:vAlign w:val="center"/>
            <w:hideMark/>
          </w:tcPr>
          <w:p w14:paraId="4EF6C230" w14:textId="77777777" w:rsidR="00F37EAB" w:rsidRPr="00F37EAB" w:rsidRDefault="00F37EAB" w:rsidP="00F37EAB">
            <w:pPr>
              <w:rPr>
                <w:lang w:val="en-US" w:eastAsia="en-DE"/>
              </w:rPr>
            </w:pPr>
            <w:r w:rsidRPr="00F37EAB">
              <w:rPr>
                <w:lang w:val="en-US" w:eastAsia="en-DE"/>
              </w:rPr>
              <w:t>-0.95%</w:t>
            </w:r>
          </w:p>
        </w:tc>
        <w:tc>
          <w:tcPr>
            <w:tcW w:w="410" w:type="pct"/>
            <w:shd w:val="clear" w:color="auto" w:fill="FFFFFF"/>
            <w:noWrap/>
            <w:vAlign w:val="center"/>
            <w:hideMark/>
          </w:tcPr>
          <w:p w14:paraId="6B848353" w14:textId="77777777" w:rsidR="00F37EAB" w:rsidRPr="00F37EAB" w:rsidRDefault="00F37EAB" w:rsidP="00F37EAB">
            <w:pPr>
              <w:rPr>
                <w:lang w:val="en-US" w:eastAsia="en-DE"/>
              </w:rPr>
            </w:pPr>
            <w:r w:rsidRPr="00F37EAB">
              <w:rPr>
                <w:lang w:val="en-US" w:eastAsia="en-DE"/>
              </w:rPr>
              <w:t>-1.07%</w:t>
            </w:r>
          </w:p>
        </w:tc>
        <w:tc>
          <w:tcPr>
            <w:tcW w:w="410" w:type="pct"/>
            <w:shd w:val="clear" w:color="auto" w:fill="FFFFFF"/>
            <w:noWrap/>
            <w:vAlign w:val="center"/>
            <w:hideMark/>
          </w:tcPr>
          <w:p w14:paraId="55AF09D4" w14:textId="77777777" w:rsidR="00F37EAB" w:rsidRPr="00F37EAB" w:rsidRDefault="00F37EAB" w:rsidP="00F37EAB">
            <w:pPr>
              <w:rPr>
                <w:lang w:val="en-US" w:eastAsia="en-DE"/>
              </w:rPr>
            </w:pPr>
            <w:r w:rsidRPr="00F37EAB">
              <w:rPr>
                <w:lang w:val="en-US" w:eastAsia="en-DE"/>
              </w:rPr>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F37EAB" w:rsidRDefault="00F37EAB" w:rsidP="00F37EAB">
            <w:pPr>
              <w:rPr>
                <w:lang w:val="en-US" w:eastAsia="en-DE"/>
              </w:rPr>
            </w:pPr>
            <w:r w:rsidRPr="00F37EAB">
              <w:rPr>
                <w:lang w:val="en-US" w:eastAsia="en-DE"/>
              </w:rPr>
              <w:t>-1.92%</w:t>
            </w:r>
          </w:p>
        </w:tc>
        <w:tc>
          <w:tcPr>
            <w:tcW w:w="391" w:type="pct"/>
            <w:shd w:val="clear" w:color="auto" w:fill="FFFFFF"/>
            <w:noWrap/>
            <w:vAlign w:val="center"/>
            <w:hideMark/>
          </w:tcPr>
          <w:p w14:paraId="4FA828B7" w14:textId="77777777" w:rsidR="00F37EAB" w:rsidRPr="00F37EAB" w:rsidRDefault="00F37EAB" w:rsidP="00F37EAB">
            <w:pPr>
              <w:rPr>
                <w:lang w:val="en-US" w:eastAsia="en-DE"/>
              </w:rPr>
            </w:pPr>
            <w:r w:rsidRPr="00F37EAB">
              <w:rPr>
                <w:lang w:val="en-US" w:eastAsia="en-DE"/>
              </w:rPr>
              <w:t>-1.89%</w:t>
            </w:r>
          </w:p>
        </w:tc>
        <w:tc>
          <w:tcPr>
            <w:tcW w:w="391" w:type="pct"/>
            <w:shd w:val="clear" w:color="auto" w:fill="FFFFFF"/>
            <w:noWrap/>
            <w:vAlign w:val="center"/>
            <w:hideMark/>
          </w:tcPr>
          <w:p w14:paraId="012ECF13" w14:textId="77777777" w:rsidR="00F37EAB" w:rsidRPr="00F37EAB" w:rsidRDefault="00F37EAB" w:rsidP="00F37EAB">
            <w:pPr>
              <w:rPr>
                <w:lang w:val="en-US" w:eastAsia="en-DE"/>
              </w:rPr>
            </w:pPr>
            <w:r w:rsidRPr="00F37EAB">
              <w:rPr>
                <w:lang w:val="en-US" w:eastAsia="en-DE"/>
              </w:rPr>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F37EAB" w:rsidRDefault="00F37EAB" w:rsidP="00F37EAB">
            <w:pPr>
              <w:rPr>
                <w:lang w:val="en-US" w:eastAsia="en-DE"/>
              </w:rPr>
            </w:pPr>
            <w:r w:rsidRPr="00F37EAB">
              <w:rPr>
                <w:lang w:val="en-US" w:eastAsia="en-DE"/>
              </w:rPr>
              <w:t>-1.95%</w:t>
            </w:r>
          </w:p>
        </w:tc>
      </w:tr>
      <w:tr w:rsidR="00F37EAB" w:rsidRPr="00F37EAB"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F37EAB" w:rsidRDefault="00F37EAB" w:rsidP="00F37EAB">
            <w:pPr>
              <w:rPr>
                <w:b/>
                <w:bCs/>
                <w:lang w:val="en-US" w:eastAsia="en-DE"/>
              </w:rPr>
            </w:pPr>
          </w:p>
        </w:tc>
        <w:tc>
          <w:tcPr>
            <w:tcW w:w="487" w:type="pct"/>
            <w:shd w:val="clear" w:color="auto" w:fill="FFFFFF"/>
            <w:noWrap/>
            <w:vAlign w:val="center"/>
            <w:hideMark/>
          </w:tcPr>
          <w:p w14:paraId="53D3B349" w14:textId="77777777" w:rsidR="00F37EAB" w:rsidRPr="00F37EAB" w:rsidRDefault="00F37EAB" w:rsidP="00F37EAB">
            <w:pPr>
              <w:rPr>
                <w:b/>
                <w:bCs/>
                <w:lang w:val="en-US" w:eastAsia="en-DE"/>
              </w:rPr>
            </w:pPr>
            <w:r w:rsidRPr="00F37EAB">
              <w:rPr>
                <w:b/>
                <w:bCs/>
                <w:lang w:val="en-US" w:eastAsia="en-DE"/>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F37EAB" w:rsidRDefault="00F37EAB" w:rsidP="00F37EAB">
            <w:pPr>
              <w:rPr>
                <w:lang w:val="en-US" w:eastAsia="en-DE"/>
              </w:rPr>
            </w:pPr>
            <w:r w:rsidRPr="00F37EAB">
              <w:rPr>
                <w:lang w:val="en-US" w:eastAsia="en-DE"/>
              </w:rPr>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F37EAB" w:rsidRDefault="00F37EAB" w:rsidP="00F37EAB">
            <w:pPr>
              <w:rPr>
                <w:lang w:val="en-US" w:eastAsia="en-DE"/>
              </w:rPr>
            </w:pPr>
            <w:r w:rsidRPr="00F37EAB">
              <w:rPr>
                <w:lang w:val="en-US" w:eastAsia="en-DE"/>
              </w:rPr>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F37EAB" w:rsidRDefault="00F37EAB" w:rsidP="00F37EAB">
            <w:pPr>
              <w:rPr>
                <w:lang w:val="en-US" w:eastAsia="en-DE"/>
              </w:rPr>
            </w:pPr>
            <w:r w:rsidRPr="00F37EAB">
              <w:rPr>
                <w:lang w:val="en-US" w:eastAsia="en-DE"/>
              </w:rPr>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F37EAB" w:rsidRDefault="00F37EAB" w:rsidP="00F37EAB">
            <w:pPr>
              <w:rPr>
                <w:lang w:val="en-US" w:eastAsia="en-DE"/>
              </w:rPr>
            </w:pPr>
            <w:r w:rsidRPr="00F37EAB">
              <w:rPr>
                <w:lang w:val="en-US" w:eastAsia="en-DE"/>
              </w:rPr>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F37EAB" w:rsidRDefault="00F37EAB" w:rsidP="00F37EAB">
            <w:pPr>
              <w:rPr>
                <w:lang w:val="en-US" w:eastAsia="en-DE"/>
              </w:rPr>
            </w:pPr>
            <w:r w:rsidRPr="00F37EAB">
              <w:rPr>
                <w:lang w:val="en-US" w:eastAsia="en-DE"/>
              </w:rPr>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F37EAB" w:rsidRDefault="00F37EAB" w:rsidP="00F37EAB">
            <w:pPr>
              <w:rPr>
                <w:lang w:val="en-US" w:eastAsia="en-DE"/>
              </w:rPr>
            </w:pPr>
            <w:r w:rsidRPr="00F37EAB">
              <w:rPr>
                <w:lang w:val="en-US" w:eastAsia="en-DE"/>
              </w:rPr>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F37EAB" w:rsidRDefault="00F37EAB" w:rsidP="00F37EAB">
            <w:pPr>
              <w:rPr>
                <w:lang w:val="en-US" w:eastAsia="en-DE"/>
              </w:rPr>
            </w:pPr>
            <w:r w:rsidRPr="00F37EAB">
              <w:rPr>
                <w:lang w:val="en-US" w:eastAsia="en-DE"/>
              </w:rPr>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F37EAB" w:rsidRDefault="00F37EAB" w:rsidP="00F37EAB">
            <w:pPr>
              <w:rPr>
                <w:lang w:val="en-US" w:eastAsia="en-DE"/>
              </w:rPr>
            </w:pPr>
            <w:r w:rsidRPr="00F37EAB">
              <w:rPr>
                <w:lang w:val="en-US" w:eastAsia="en-DE"/>
              </w:rPr>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F37EAB" w:rsidRDefault="00F37EAB" w:rsidP="00F37EAB">
            <w:pPr>
              <w:rPr>
                <w:lang w:val="en-US" w:eastAsia="en-DE"/>
              </w:rPr>
            </w:pPr>
            <w:r w:rsidRPr="00F37EAB">
              <w:rPr>
                <w:lang w:val="en-US" w:eastAsia="en-DE"/>
              </w:rPr>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F37EAB" w:rsidRDefault="00F37EAB" w:rsidP="00F37EAB">
            <w:pPr>
              <w:rPr>
                <w:lang w:val="en-US" w:eastAsia="en-DE"/>
              </w:rPr>
            </w:pPr>
            <w:r w:rsidRPr="00F37EAB">
              <w:rPr>
                <w:lang w:val="en-US" w:eastAsia="en-DE"/>
              </w:rPr>
              <w:t>-1.89%</w:t>
            </w:r>
          </w:p>
        </w:tc>
      </w:tr>
      <w:tr w:rsidR="00F37EAB" w:rsidRPr="00F37EAB"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F37EAB" w:rsidRDefault="00F37EAB" w:rsidP="00F37EAB">
            <w:pPr>
              <w:rPr>
                <w:b/>
                <w:bCs/>
                <w:lang w:val="en-US" w:eastAsia="en-DE"/>
              </w:rPr>
            </w:pPr>
            <w:r w:rsidRPr="00F37EAB">
              <w:rPr>
                <w:b/>
                <w:bCs/>
                <w:lang w:val="en-US" w:eastAsia="en-DE"/>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F37EAB" w:rsidRDefault="00F37EAB" w:rsidP="00F37EAB">
            <w:pPr>
              <w:rPr>
                <w:b/>
                <w:bCs/>
                <w:lang w:val="en-US" w:eastAsia="en-DE"/>
              </w:rPr>
            </w:pPr>
            <w:r w:rsidRPr="00F37EAB">
              <w:rPr>
                <w:b/>
                <w:bCs/>
                <w:lang w:val="en-US" w:eastAsia="en-DE"/>
              </w:rPr>
              <w:t>CE4.1</w:t>
            </w:r>
          </w:p>
        </w:tc>
        <w:tc>
          <w:tcPr>
            <w:tcW w:w="410" w:type="pct"/>
            <w:shd w:val="clear" w:color="auto" w:fill="FFFFFF"/>
            <w:noWrap/>
            <w:vAlign w:val="center"/>
            <w:hideMark/>
          </w:tcPr>
          <w:p w14:paraId="4E9C1A88" w14:textId="77777777" w:rsidR="00F37EAB" w:rsidRPr="00F37EAB" w:rsidRDefault="00F37EAB" w:rsidP="00F37EAB">
            <w:pPr>
              <w:rPr>
                <w:lang w:val="en-US" w:eastAsia="en-DE"/>
              </w:rPr>
            </w:pPr>
            <w:r w:rsidRPr="00F37EAB">
              <w:rPr>
                <w:lang w:val="en-US" w:eastAsia="en-DE"/>
              </w:rPr>
              <w:t>-0.70%</w:t>
            </w:r>
          </w:p>
        </w:tc>
        <w:tc>
          <w:tcPr>
            <w:tcW w:w="410" w:type="pct"/>
            <w:shd w:val="clear" w:color="auto" w:fill="FFFFFF"/>
            <w:noWrap/>
            <w:vAlign w:val="center"/>
            <w:hideMark/>
          </w:tcPr>
          <w:p w14:paraId="55B2B051" w14:textId="77777777" w:rsidR="00F37EAB" w:rsidRPr="00F37EAB" w:rsidRDefault="00F37EAB" w:rsidP="00F37EAB">
            <w:pPr>
              <w:rPr>
                <w:lang w:val="en-US" w:eastAsia="en-DE"/>
              </w:rPr>
            </w:pPr>
            <w:r w:rsidRPr="00F37EAB">
              <w:rPr>
                <w:lang w:val="en-US" w:eastAsia="en-DE"/>
              </w:rPr>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F37EAB" w:rsidRDefault="00F37EAB" w:rsidP="00F37EAB">
            <w:pPr>
              <w:rPr>
                <w:lang w:val="en-US" w:eastAsia="en-DE"/>
              </w:rPr>
            </w:pPr>
            <w:r w:rsidRPr="00F37EAB">
              <w:rPr>
                <w:lang w:val="en-US" w:eastAsia="en-DE"/>
              </w:rPr>
              <w:t>-0.74%</w:t>
            </w:r>
          </w:p>
        </w:tc>
        <w:tc>
          <w:tcPr>
            <w:tcW w:w="410" w:type="pct"/>
            <w:shd w:val="clear" w:color="auto" w:fill="FFFFFF"/>
            <w:noWrap/>
            <w:vAlign w:val="center"/>
            <w:hideMark/>
          </w:tcPr>
          <w:p w14:paraId="2F4E0BDB" w14:textId="77777777" w:rsidR="00F37EAB" w:rsidRPr="00F37EAB" w:rsidRDefault="00F37EAB" w:rsidP="00F37EAB">
            <w:pPr>
              <w:rPr>
                <w:lang w:val="en-US" w:eastAsia="en-DE"/>
              </w:rPr>
            </w:pPr>
            <w:r w:rsidRPr="00F37EAB">
              <w:rPr>
                <w:lang w:val="en-US" w:eastAsia="en-DE"/>
              </w:rPr>
              <w:t>-0.65%</w:t>
            </w:r>
          </w:p>
        </w:tc>
        <w:tc>
          <w:tcPr>
            <w:tcW w:w="410" w:type="pct"/>
            <w:shd w:val="clear" w:color="auto" w:fill="FFFFFF"/>
            <w:noWrap/>
            <w:vAlign w:val="center"/>
            <w:hideMark/>
          </w:tcPr>
          <w:p w14:paraId="6029AE24" w14:textId="77777777" w:rsidR="00F37EAB" w:rsidRPr="00F37EAB" w:rsidRDefault="00F37EAB" w:rsidP="00F37EAB">
            <w:pPr>
              <w:rPr>
                <w:lang w:val="en-US" w:eastAsia="en-DE"/>
              </w:rPr>
            </w:pPr>
            <w:r w:rsidRPr="00F37EAB">
              <w:rPr>
                <w:lang w:val="en-US" w:eastAsia="en-DE"/>
              </w:rPr>
              <w:t>-0.82%</w:t>
            </w:r>
          </w:p>
        </w:tc>
        <w:tc>
          <w:tcPr>
            <w:tcW w:w="410" w:type="pct"/>
            <w:shd w:val="clear" w:color="auto" w:fill="FFFFFF"/>
            <w:noWrap/>
            <w:vAlign w:val="center"/>
            <w:hideMark/>
          </w:tcPr>
          <w:p w14:paraId="3A0A9643" w14:textId="77777777" w:rsidR="00F37EAB" w:rsidRPr="00F37EAB" w:rsidRDefault="00F37EAB" w:rsidP="00F37EAB">
            <w:pPr>
              <w:rPr>
                <w:lang w:val="en-US" w:eastAsia="en-DE"/>
              </w:rPr>
            </w:pPr>
            <w:r w:rsidRPr="00F37EAB">
              <w:rPr>
                <w:lang w:val="en-US" w:eastAsia="en-DE"/>
              </w:rPr>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F37EAB" w:rsidRDefault="00F37EAB" w:rsidP="00F37EAB">
            <w:pPr>
              <w:rPr>
                <w:lang w:val="en-US" w:eastAsia="en-DE"/>
              </w:rPr>
            </w:pPr>
            <w:r w:rsidRPr="00F37EAB">
              <w:rPr>
                <w:lang w:val="en-US" w:eastAsia="en-DE"/>
              </w:rPr>
              <w:t>-1.07%</w:t>
            </w:r>
          </w:p>
        </w:tc>
        <w:tc>
          <w:tcPr>
            <w:tcW w:w="391" w:type="pct"/>
            <w:shd w:val="clear" w:color="auto" w:fill="FFFFFF"/>
            <w:noWrap/>
            <w:vAlign w:val="center"/>
            <w:hideMark/>
          </w:tcPr>
          <w:p w14:paraId="2316E9BC" w14:textId="77777777" w:rsidR="00F37EAB" w:rsidRPr="00F37EAB" w:rsidRDefault="00F37EAB" w:rsidP="00F37EAB">
            <w:pPr>
              <w:rPr>
                <w:lang w:val="en-US" w:eastAsia="en-DE"/>
              </w:rPr>
            </w:pPr>
            <w:r w:rsidRPr="00F37EAB">
              <w:rPr>
                <w:lang w:val="en-US" w:eastAsia="en-DE"/>
              </w:rPr>
              <w:t>-1.20%</w:t>
            </w:r>
          </w:p>
        </w:tc>
        <w:tc>
          <w:tcPr>
            <w:tcW w:w="391" w:type="pct"/>
            <w:shd w:val="clear" w:color="auto" w:fill="FFFFFF"/>
            <w:noWrap/>
            <w:vAlign w:val="center"/>
            <w:hideMark/>
          </w:tcPr>
          <w:p w14:paraId="4111866C" w14:textId="77777777" w:rsidR="00F37EAB" w:rsidRPr="00F37EAB" w:rsidRDefault="00F37EAB" w:rsidP="00F37EAB">
            <w:pPr>
              <w:rPr>
                <w:lang w:val="en-US" w:eastAsia="en-DE"/>
              </w:rPr>
            </w:pPr>
            <w:r w:rsidRPr="00F37EAB">
              <w:rPr>
                <w:lang w:val="en-US" w:eastAsia="en-DE"/>
              </w:rPr>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F37EAB" w:rsidRDefault="00F37EAB" w:rsidP="00F37EAB">
            <w:pPr>
              <w:rPr>
                <w:lang w:val="en-US" w:eastAsia="en-DE"/>
              </w:rPr>
            </w:pPr>
            <w:r w:rsidRPr="00F37EAB">
              <w:rPr>
                <w:lang w:val="en-US" w:eastAsia="en-DE"/>
              </w:rPr>
              <w:t>-1.01%</w:t>
            </w:r>
          </w:p>
        </w:tc>
      </w:tr>
      <w:tr w:rsidR="00F37EAB" w:rsidRPr="00F37EAB"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F37EAB" w:rsidRDefault="00F37EAB" w:rsidP="00F37EAB">
            <w:pPr>
              <w:rPr>
                <w:b/>
                <w:bCs/>
                <w:lang w:val="en-US" w:eastAsia="en-DE"/>
              </w:rPr>
            </w:pPr>
            <w:r w:rsidRPr="00F37EAB">
              <w:rPr>
                <w:b/>
                <w:bCs/>
                <w:lang w:val="en-US" w:eastAsia="en-DE"/>
              </w:rPr>
              <w:t>CE4.2</w:t>
            </w:r>
          </w:p>
        </w:tc>
        <w:tc>
          <w:tcPr>
            <w:tcW w:w="410" w:type="pct"/>
            <w:shd w:val="clear" w:color="auto" w:fill="FFFFFF"/>
            <w:noWrap/>
            <w:vAlign w:val="center"/>
            <w:hideMark/>
          </w:tcPr>
          <w:p w14:paraId="35730841" w14:textId="77777777" w:rsidR="00F37EAB" w:rsidRPr="00F37EAB" w:rsidRDefault="00F37EAB" w:rsidP="00F37EAB">
            <w:pPr>
              <w:rPr>
                <w:lang w:val="en-US" w:eastAsia="en-DE"/>
              </w:rPr>
            </w:pPr>
            <w:r w:rsidRPr="00F37EAB">
              <w:rPr>
                <w:lang w:val="en-US" w:eastAsia="en-DE"/>
              </w:rPr>
              <w:t>-0.66%</w:t>
            </w:r>
          </w:p>
        </w:tc>
        <w:tc>
          <w:tcPr>
            <w:tcW w:w="410" w:type="pct"/>
            <w:shd w:val="clear" w:color="auto" w:fill="FFFFFF"/>
            <w:noWrap/>
            <w:vAlign w:val="center"/>
            <w:hideMark/>
          </w:tcPr>
          <w:p w14:paraId="191062FB" w14:textId="77777777" w:rsidR="00F37EAB" w:rsidRPr="00F37EAB" w:rsidRDefault="00F37EAB" w:rsidP="00F37EAB">
            <w:pPr>
              <w:rPr>
                <w:lang w:val="en-US" w:eastAsia="en-DE"/>
              </w:rPr>
            </w:pPr>
            <w:r w:rsidRPr="00F37EAB">
              <w:rPr>
                <w:lang w:val="en-US" w:eastAsia="en-DE"/>
              </w:rPr>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F37EAB" w:rsidRDefault="00F37EAB" w:rsidP="00F37EAB">
            <w:pPr>
              <w:rPr>
                <w:lang w:val="en-US" w:eastAsia="en-DE"/>
              </w:rPr>
            </w:pPr>
            <w:r w:rsidRPr="00F37EAB">
              <w:rPr>
                <w:lang w:val="en-US" w:eastAsia="en-DE"/>
              </w:rPr>
              <w:t>-0.72%</w:t>
            </w:r>
          </w:p>
        </w:tc>
        <w:tc>
          <w:tcPr>
            <w:tcW w:w="410" w:type="pct"/>
            <w:shd w:val="clear" w:color="auto" w:fill="FFFFFF"/>
            <w:noWrap/>
            <w:vAlign w:val="center"/>
            <w:hideMark/>
          </w:tcPr>
          <w:p w14:paraId="5CE81480" w14:textId="77777777" w:rsidR="00F37EAB" w:rsidRPr="00F37EAB" w:rsidRDefault="00F37EAB" w:rsidP="00F37EAB">
            <w:pPr>
              <w:rPr>
                <w:lang w:val="en-US" w:eastAsia="en-DE"/>
              </w:rPr>
            </w:pPr>
            <w:r w:rsidRPr="00F37EAB">
              <w:rPr>
                <w:lang w:val="en-US" w:eastAsia="en-DE"/>
              </w:rPr>
              <w:t>-0.61%</w:t>
            </w:r>
          </w:p>
        </w:tc>
        <w:tc>
          <w:tcPr>
            <w:tcW w:w="410" w:type="pct"/>
            <w:shd w:val="clear" w:color="auto" w:fill="FFFFFF"/>
            <w:noWrap/>
            <w:vAlign w:val="center"/>
            <w:hideMark/>
          </w:tcPr>
          <w:p w14:paraId="4E674BD0" w14:textId="77777777" w:rsidR="00F37EAB" w:rsidRPr="00F37EAB" w:rsidRDefault="00F37EAB" w:rsidP="00F37EAB">
            <w:pPr>
              <w:rPr>
                <w:lang w:val="en-US" w:eastAsia="en-DE"/>
              </w:rPr>
            </w:pPr>
            <w:r w:rsidRPr="00F37EAB">
              <w:rPr>
                <w:lang w:val="en-US" w:eastAsia="en-DE"/>
              </w:rPr>
              <w:t>-0.77%</w:t>
            </w:r>
          </w:p>
        </w:tc>
        <w:tc>
          <w:tcPr>
            <w:tcW w:w="410" w:type="pct"/>
            <w:shd w:val="clear" w:color="auto" w:fill="FFFFFF"/>
            <w:noWrap/>
            <w:vAlign w:val="center"/>
            <w:hideMark/>
          </w:tcPr>
          <w:p w14:paraId="6BD4582E" w14:textId="77777777" w:rsidR="00F37EAB" w:rsidRPr="00F37EAB" w:rsidRDefault="00F37EAB" w:rsidP="00F37EAB">
            <w:pPr>
              <w:rPr>
                <w:lang w:val="en-US" w:eastAsia="en-DE"/>
              </w:rPr>
            </w:pPr>
            <w:r w:rsidRPr="00F37EAB">
              <w:rPr>
                <w:lang w:val="en-US" w:eastAsia="en-DE"/>
              </w:rPr>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F37EAB" w:rsidRDefault="00F37EAB" w:rsidP="00F37EAB">
            <w:pPr>
              <w:rPr>
                <w:lang w:val="en-US" w:eastAsia="en-DE"/>
              </w:rPr>
            </w:pPr>
            <w:r w:rsidRPr="00F37EAB">
              <w:rPr>
                <w:lang w:val="en-US" w:eastAsia="en-DE"/>
              </w:rPr>
              <w:t>-1.04%</w:t>
            </w:r>
          </w:p>
        </w:tc>
        <w:tc>
          <w:tcPr>
            <w:tcW w:w="391" w:type="pct"/>
            <w:shd w:val="clear" w:color="auto" w:fill="FFFFFF"/>
            <w:noWrap/>
            <w:vAlign w:val="center"/>
            <w:hideMark/>
          </w:tcPr>
          <w:p w14:paraId="7A748007" w14:textId="77777777" w:rsidR="00F37EAB" w:rsidRPr="00F37EAB" w:rsidRDefault="00F37EAB" w:rsidP="00F37EAB">
            <w:pPr>
              <w:rPr>
                <w:lang w:val="en-US" w:eastAsia="en-DE"/>
              </w:rPr>
            </w:pPr>
            <w:r w:rsidRPr="00F37EAB">
              <w:rPr>
                <w:lang w:val="en-US" w:eastAsia="en-DE"/>
              </w:rPr>
              <w:t>-1.16%</w:t>
            </w:r>
          </w:p>
        </w:tc>
        <w:tc>
          <w:tcPr>
            <w:tcW w:w="391" w:type="pct"/>
            <w:shd w:val="clear" w:color="auto" w:fill="FFFFFF"/>
            <w:noWrap/>
            <w:vAlign w:val="center"/>
            <w:hideMark/>
          </w:tcPr>
          <w:p w14:paraId="62607EE2" w14:textId="77777777" w:rsidR="00F37EAB" w:rsidRPr="00F37EAB" w:rsidRDefault="00F37EAB" w:rsidP="00F37EAB">
            <w:pPr>
              <w:rPr>
                <w:lang w:val="en-US" w:eastAsia="en-DE"/>
              </w:rPr>
            </w:pPr>
            <w:r w:rsidRPr="00F37EAB">
              <w:rPr>
                <w:lang w:val="en-US" w:eastAsia="en-DE"/>
              </w:rPr>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F37EAB" w:rsidRDefault="00F37EAB" w:rsidP="00F37EAB">
            <w:pPr>
              <w:rPr>
                <w:lang w:val="en-US" w:eastAsia="en-DE"/>
              </w:rPr>
            </w:pPr>
            <w:r w:rsidRPr="00F37EAB">
              <w:rPr>
                <w:lang w:val="en-US" w:eastAsia="en-DE"/>
              </w:rPr>
              <w:t>-0.99%</w:t>
            </w:r>
          </w:p>
        </w:tc>
      </w:tr>
      <w:tr w:rsidR="00F37EAB" w:rsidRPr="00F37EAB"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F37EAB" w:rsidRDefault="00F37EAB" w:rsidP="00F37EAB">
            <w:pPr>
              <w:rPr>
                <w:b/>
                <w:bCs/>
                <w:lang w:val="en-US" w:eastAsia="en-DE"/>
              </w:rPr>
            </w:pPr>
            <w:r w:rsidRPr="00F37EAB">
              <w:rPr>
                <w:b/>
                <w:bCs/>
                <w:lang w:val="en-US" w:eastAsia="en-DE"/>
              </w:rPr>
              <w:t>CE4.3</w:t>
            </w:r>
          </w:p>
        </w:tc>
        <w:tc>
          <w:tcPr>
            <w:tcW w:w="410" w:type="pct"/>
            <w:shd w:val="clear" w:color="auto" w:fill="FFFFFF"/>
            <w:noWrap/>
            <w:vAlign w:val="center"/>
            <w:hideMark/>
          </w:tcPr>
          <w:p w14:paraId="3C47DAE0" w14:textId="77777777" w:rsidR="00F37EAB" w:rsidRPr="00F37EAB" w:rsidRDefault="00F37EAB" w:rsidP="00F37EAB">
            <w:pPr>
              <w:rPr>
                <w:lang w:val="en-US" w:eastAsia="en-DE"/>
              </w:rPr>
            </w:pPr>
            <w:r w:rsidRPr="00F37EAB">
              <w:rPr>
                <w:lang w:val="en-US" w:eastAsia="en-DE"/>
              </w:rPr>
              <w:t>-0.66%</w:t>
            </w:r>
          </w:p>
        </w:tc>
        <w:tc>
          <w:tcPr>
            <w:tcW w:w="410" w:type="pct"/>
            <w:shd w:val="clear" w:color="auto" w:fill="FFFFFF"/>
            <w:noWrap/>
            <w:vAlign w:val="center"/>
            <w:hideMark/>
          </w:tcPr>
          <w:p w14:paraId="2BA4A023" w14:textId="77777777" w:rsidR="00F37EAB" w:rsidRPr="00F37EAB" w:rsidRDefault="00F37EAB" w:rsidP="00F37EAB">
            <w:pPr>
              <w:rPr>
                <w:lang w:val="en-US" w:eastAsia="en-DE"/>
              </w:rPr>
            </w:pPr>
            <w:r w:rsidRPr="00F37EAB">
              <w:rPr>
                <w:lang w:val="en-US" w:eastAsia="en-DE"/>
              </w:rPr>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F37EAB" w:rsidRDefault="00F37EAB" w:rsidP="00F37EAB">
            <w:pPr>
              <w:rPr>
                <w:lang w:val="en-US" w:eastAsia="en-DE"/>
              </w:rPr>
            </w:pPr>
            <w:r w:rsidRPr="00F37EAB">
              <w:rPr>
                <w:lang w:val="en-US" w:eastAsia="en-DE"/>
              </w:rPr>
              <w:t>-0.71%</w:t>
            </w:r>
          </w:p>
        </w:tc>
        <w:tc>
          <w:tcPr>
            <w:tcW w:w="410" w:type="pct"/>
            <w:shd w:val="clear" w:color="auto" w:fill="FFFFFF"/>
            <w:noWrap/>
            <w:vAlign w:val="center"/>
            <w:hideMark/>
          </w:tcPr>
          <w:p w14:paraId="4DE8B9CB" w14:textId="77777777" w:rsidR="00F37EAB" w:rsidRPr="00F37EAB" w:rsidRDefault="00F37EAB" w:rsidP="00F37EAB">
            <w:pPr>
              <w:rPr>
                <w:lang w:val="en-US" w:eastAsia="en-DE"/>
              </w:rPr>
            </w:pPr>
            <w:r w:rsidRPr="00F37EAB">
              <w:rPr>
                <w:lang w:val="en-US" w:eastAsia="en-DE"/>
              </w:rPr>
              <w:t>-0.61%</w:t>
            </w:r>
          </w:p>
        </w:tc>
        <w:tc>
          <w:tcPr>
            <w:tcW w:w="410" w:type="pct"/>
            <w:shd w:val="clear" w:color="auto" w:fill="FFFFFF"/>
            <w:noWrap/>
            <w:vAlign w:val="center"/>
            <w:hideMark/>
          </w:tcPr>
          <w:p w14:paraId="742C7D94" w14:textId="77777777" w:rsidR="00F37EAB" w:rsidRPr="00F37EAB" w:rsidRDefault="00F37EAB" w:rsidP="00F37EAB">
            <w:pPr>
              <w:rPr>
                <w:lang w:val="en-US" w:eastAsia="en-DE"/>
              </w:rPr>
            </w:pPr>
            <w:r w:rsidRPr="00F37EAB">
              <w:rPr>
                <w:lang w:val="en-US" w:eastAsia="en-DE"/>
              </w:rPr>
              <w:t>-0.78%</w:t>
            </w:r>
          </w:p>
        </w:tc>
        <w:tc>
          <w:tcPr>
            <w:tcW w:w="410" w:type="pct"/>
            <w:shd w:val="clear" w:color="auto" w:fill="FFFFFF"/>
            <w:noWrap/>
            <w:vAlign w:val="center"/>
            <w:hideMark/>
          </w:tcPr>
          <w:p w14:paraId="69DA98FD" w14:textId="77777777" w:rsidR="00F37EAB" w:rsidRPr="00F37EAB" w:rsidRDefault="00F37EAB" w:rsidP="00F37EAB">
            <w:pPr>
              <w:rPr>
                <w:lang w:val="en-US" w:eastAsia="en-DE"/>
              </w:rPr>
            </w:pPr>
            <w:r w:rsidRPr="00F37EAB">
              <w:rPr>
                <w:lang w:val="en-US" w:eastAsia="en-DE"/>
              </w:rPr>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F37EAB" w:rsidRDefault="00F37EAB" w:rsidP="00F37EAB">
            <w:pPr>
              <w:rPr>
                <w:lang w:val="en-US" w:eastAsia="en-DE"/>
              </w:rPr>
            </w:pPr>
            <w:r w:rsidRPr="00F37EAB">
              <w:rPr>
                <w:lang w:val="en-US" w:eastAsia="en-DE"/>
              </w:rPr>
              <w:t>-1.03%</w:t>
            </w:r>
          </w:p>
        </w:tc>
        <w:tc>
          <w:tcPr>
            <w:tcW w:w="391" w:type="pct"/>
            <w:shd w:val="clear" w:color="auto" w:fill="FFFFFF"/>
            <w:noWrap/>
            <w:vAlign w:val="center"/>
            <w:hideMark/>
          </w:tcPr>
          <w:p w14:paraId="70651861" w14:textId="77777777" w:rsidR="00F37EAB" w:rsidRPr="00F37EAB" w:rsidRDefault="00F37EAB" w:rsidP="00F37EAB">
            <w:pPr>
              <w:rPr>
                <w:lang w:val="en-US" w:eastAsia="en-DE"/>
              </w:rPr>
            </w:pPr>
            <w:r w:rsidRPr="00F37EAB">
              <w:rPr>
                <w:lang w:val="en-US" w:eastAsia="en-DE"/>
              </w:rPr>
              <w:t>-1.15%</w:t>
            </w:r>
          </w:p>
        </w:tc>
        <w:tc>
          <w:tcPr>
            <w:tcW w:w="391" w:type="pct"/>
            <w:shd w:val="clear" w:color="auto" w:fill="FFFFFF"/>
            <w:noWrap/>
            <w:vAlign w:val="center"/>
            <w:hideMark/>
          </w:tcPr>
          <w:p w14:paraId="716537B3" w14:textId="77777777" w:rsidR="00F37EAB" w:rsidRPr="00F37EAB" w:rsidRDefault="00F37EAB" w:rsidP="00F37EAB">
            <w:pPr>
              <w:rPr>
                <w:lang w:val="en-US" w:eastAsia="en-DE"/>
              </w:rPr>
            </w:pPr>
            <w:r w:rsidRPr="00F37EAB">
              <w:rPr>
                <w:lang w:val="en-US" w:eastAsia="en-DE"/>
              </w:rPr>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F37EAB" w:rsidRDefault="00F37EAB" w:rsidP="00F37EAB">
            <w:pPr>
              <w:rPr>
                <w:lang w:val="en-US" w:eastAsia="en-DE"/>
              </w:rPr>
            </w:pPr>
            <w:r w:rsidRPr="00F37EAB">
              <w:rPr>
                <w:lang w:val="en-US" w:eastAsia="en-DE"/>
              </w:rPr>
              <w:t>-0.98%</w:t>
            </w:r>
          </w:p>
        </w:tc>
      </w:tr>
      <w:tr w:rsidR="00F37EAB" w:rsidRPr="00F37EAB"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F37EAB" w:rsidRDefault="00F37EAB" w:rsidP="00F37EAB">
            <w:pPr>
              <w:rPr>
                <w:b/>
                <w:bCs/>
                <w:lang w:val="en-US" w:eastAsia="en-DE"/>
              </w:rPr>
            </w:pPr>
            <w:r w:rsidRPr="00F37EAB">
              <w:rPr>
                <w:b/>
                <w:bCs/>
                <w:lang w:val="en-US" w:eastAsia="en-DE"/>
              </w:rPr>
              <w:t>CE4.4</w:t>
            </w:r>
          </w:p>
        </w:tc>
        <w:tc>
          <w:tcPr>
            <w:tcW w:w="410" w:type="pct"/>
            <w:shd w:val="clear" w:color="auto" w:fill="FFFFFF"/>
            <w:noWrap/>
            <w:vAlign w:val="center"/>
            <w:hideMark/>
          </w:tcPr>
          <w:p w14:paraId="12372358"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68539BCB"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F37EAB" w:rsidRDefault="00F37EAB" w:rsidP="00F37EAB">
            <w:pPr>
              <w:rPr>
                <w:lang w:val="en-US" w:eastAsia="en-DE"/>
              </w:rPr>
            </w:pPr>
            <w:r w:rsidRPr="00F37EAB">
              <w:rPr>
                <w:lang w:val="en-US" w:eastAsia="en-DE"/>
              </w:rPr>
              <w:t>-0.70%</w:t>
            </w:r>
          </w:p>
        </w:tc>
        <w:tc>
          <w:tcPr>
            <w:tcW w:w="410" w:type="pct"/>
            <w:shd w:val="clear" w:color="auto" w:fill="FFFFFF"/>
            <w:noWrap/>
            <w:vAlign w:val="center"/>
            <w:hideMark/>
          </w:tcPr>
          <w:p w14:paraId="2E806C6A" w14:textId="77777777" w:rsidR="00F37EAB" w:rsidRPr="00F37EAB" w:rsidRDefault="00F37EAB" w:rsidP="00F37EAB">
            <w:pPr>
              <w:rPr>
                <w:lang w:val="en-US" w:eastAsia="en-DE"/>
              </w:rPr>
            </w:pPr>
            <w:r w:rsidRPr="00F37EAB">
              <w:rPr>
                <w:lang w:val="en-US" w:eastAsia="en-DE"/>
              </w:rPr>
              <w:t>-0.57%</w:t>
            </w:r>
          </w:p>
        </w:tc>
        <w:tc>
          <w:tcPr>
            <w:tcW w:w="410" w:type="pct"/>
            <w:shd w:val="clear" w:color="auto" w:fill="FFFFFF"/>
            <w:noWrap/>
            <w:vAlign w:val="center"/>
            <w:hideMark/>
          </w:tcPr>
          <w:p w14:paraId="0FCBF37B" w14:textId="77777777" w:rsidR="00F37EAB" w:rsidRPr="00F37EAB" w:rsidRDefault="00F37EAB" w:rsidP="00F37EAB">
            <w:pPr>
              <w:rPr>
                <w:lang w:val="en-US" w:eastAsia="en-DE"/>
              </w:rPr>
            </w:pPr>
            <w:r w:rsidRPr="00F37EAB">
              <w:rPr>
                <w:lang w:val="en-US" w:eastAsia="en-DE"/>
              </w:rPr>
              <w:t>-0.75%</w:t>
            </w:r>
          </w:p>
        </w:tc>
        <w:tc>
          <w:tcPr>
            <w:tcW w:w="410" w:type="pct"/>
            <w:shd w:val="clear" w:color="auto" w:fill="FFFFFF"/>
            <w:noWrap/>
            <w:vAlign w:val="center"/>
            <w:hideMark/>
          </w:tcPr>
          <w:p w14:paraId="1E48686A" w14:textId="77777777" w:rsidR="00F37EAB" w:rsidRPr="00F37EAB" w:rsidRDefault="00F37EAB" w:rsidP="00F37EAB">
            <w:pPr>
              <w:rPr>
                <w:lang w:val="en-US" w:eastAsia="en-DE"/>
              </w:rPr>
            </w:pPr>
            <w:r w:rsidRPr="00F37EAB">
              <w:rPr>
                <w:lang w:val="en-US" w:eastAsia="en-DE"/>
              </w:rPr>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F37EAB" w:rsidRDefault="00F37EAB" w:rsidP="00F37EAB">
            <w:pPr>
              <w:rPr>
                <w:lang w:val="en-US" w:eastAsia="en-DE"/>
              </w:rPr>
            </w:pPr>
            <w:r w:rsidRPr="00F37EAB">
              <w:rPr>
                <w:lang w:val="en-US" w:eastAsia="en-DE"/>
              </w:rPr>
              <w:t>-0.62%</w:t>
            </w:r>
          </w:p>
        </w:tc>
        <w:tc>
          <w:tcPr>
            <w:tcW w:w="391" w:type="pct"/>
            <w:shd w:val="clear" w:color="auto" w:fill="FFFFFF"/>
            <w:noWrap/>
            <w:vAlign w:val="center"/>
            <w:hideMark/>
          </w:tcPr>
          <w:p w14:paraId="0629402A" w14:textId="77777777" w:rsidR="00F37EAB" w:rsidRPr="00F37EAB" w:rsidRDefault="00F37EAB" w:rsidP="00F37EAB">
            <w:pPr>
              <w:rPr>
                <w:lang w:val="en-US" w:eastAsia="en-DE"/>
              </w:rPr>
            </w:pPr>
            <w:r w:rsidRPr="00F37EAB">
              <w:rPr>
                <w:lang w:val="en-US" w:eastAsia="en-DE"/>
              </w:rPr>
              <w:t>-0.70%</w:t>
            </w:r>
          </w:p>
        </w:tc>
        <w:tc>
          <w:tcPr>
            <w:tcW w:w="391" w:type="pct"/>
            <w:shd w:val="clear" w:color="auto" w:fill="FFFFFF"/>
            <w:noWrap/>
            <w:vAlign w:val="center"/>
            <w:hideMark/>
          </w:tcPr>
          <w:p w14:paraId="778F2F5F" w14:textId="77777777" w:rsidR="00F37EAB" w:rsidRPr="00F37EAB" w:rsidRDefault="00F37EAB" w:rsidP="00F37EAB">
            <w:pPr>
              <w:rPr>
                <w:lang w:val="en-US" w:eastAsia="en-DE"/>
              </w:rPr>
            </w:pPr>
            <w:r w:rsidRPr="00F37EAB">
              <w:rPr>
                <w:lang w:val="en-US" w:eastAsia="en-DE"/>
              </w:rPr>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F37EAB" w:rsidRDefault="00F37EAB" w:rsidP="00F37EAB">
            <w:pPr>
              <w:rPr>
                <w:lang w:val="en-US" w:eastAsia="en-DE"/>
              </w:rPr>
            </w:pPr>
            <w:r w:rsidRPr="00F37EAB">
              <w:rPr>
                <w:lang w:val="en-US" w:eastAsia="en-DE"/>
              </w:rPr>
              <w:t>-0.59%</w:t>
            </w:r>
          </w:p>
        </w:tc>
      </w:tr>
      <w:tr w:rsidR="00F37EAB" w:rsidRPr="00F37EAB"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F37EAB" w:rsidRDefault="00F37EAB" w:rsidP="00F37EAB">
            <w:pPr>
              <w:rPr>
                <w:b/>
                <w:bCs/>
                <w:lang w:val="en-US" w:eastAsia="en-DE"/>
              </w:rPr>
            </w:pPr>
            <w:r w:rsidRPr="00F37EAB">
              <w:rPr>
                <w:b/>
                <w:bCs/>
                <w:lang w:val="en-US" w:eastAsia="en-DE"/>
              </w:rPr>
              <w:t>CE4.5-CE3.1</w:t>
            </w:r>
          </w:p>
        </w:tc>
        <w:tc>
          <w:tcPr>
            <w:tcW w:w="410" w:type="pct"/>
            <w:shd w:val="clear" w:color="auto" w:fill="FFFFFF"/>
            <w:noWrap/>
            <w:vAlign w:val="center"/>
            <w:hideMark/>
          </w:tcPr>
          <w:p w14:paraId="283BD583"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1A7AC02F" w14:textId="77777777" w:rsidR="00F37EAB" w:rsidRPr="00F37EAB" w:rsidRDefault="00F37EAB" w:rsidP="00F37EAB">
            <w:pPr>
              <w:rPr>
                <w:lang w:val="en-US" w:eastAsia="en-DE"/>
              </w:rPr>
            </w:pPr>
            <w:r w:rsidRPr="00F37EAB">
              <w:rPr>
                <w:lang w:val="en-US" w:eastAsia="en-DE"/>
              </w:rPr>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0B68E477"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52115D4E" w14:textId="77777777" w:rsidR="00F37EAB" w:rsidRPr="00F37EAB" w:rsidRDefault="00F37EAB" w:rsidP="00F37EAB">
            <w:pPr>
              <w:rPr>
                <w:lang w:val="en-US" w:eastAsia="en-DE"/>
              </w:rPr>
            </w:pPr>
            <w:r w:rsidRPr="00F37EAB">
              <w:rPr>
                <w:lang w:val="en-US" w:eastAsia="en-DE"/>
              </w:rPr>
              <w:t>-0.81%</w:t>
            </w:r>
          </w:p>
        </w:tc>
        <w:tc>
          <w:tcPr>
            <w:tcW w:w="410" w:type="pct"/>
            <w:shd w:val="clear" w:color="auto" w:fill="FFFFFF"/>
            <w:noWrap/>
            <w:vAlign w:val="center"/>
            <w:hideMark/>
          </w:tcPr>
          <w:p w14:paraId="7F355C63" w14:textId="77777777" w:rsidR="00F37EAB" w:rsidRPr="00F37EAB" w:rsidRDefault="00F37EAB" w:rsidP="00F37EAB">
            <w:pPr>
              <w:rPr>
                <w:lang w:val="en-US" w:eastAsia="en-DE"/>
              </w:rPr>
            </w:pPr>
            <w:r w:rsidRPr="00F37EAB">
              <w:rPr>
                <w:lang w:val="en-US" w:eastAsia="en-DE"/>
              </w:rPr>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F37EAB" w:rsidRDefault="00F37EAB" w:rsidP="00F37EAB">
            <w:pPr>
              <w:rPr>
                <w:lang w:val="en-US" w:eastAsia="en-DE"/>
              </w:rPr>
            </w:pPr>
            <w:r w:rsidRPr="00F37EAB">
              <w:rPr>
                <w:lang w:val="en-US" w:eastAsia="en-DE"/>
              </w:rPr>
              <w:t>-0.79%</w:t>
            </w:r>
          </w:p>
        </w:tc>
        <w:tc>
          <w:tcPr>
            <w:tcW w:w="391" w:type="pct"/>
            <w:shd w:val="clear" w:color="auto" w:fill="FFFFFF"/>
            <w:noWrap/>
            <w:vAlign w:val="center"/>
            <w:hideMark/>
          </w:tcPr>
          <w:p w14:paraId="0082F4D6" w14:textId="77777777" w:rsidR="00F37EAB" w:rsidRPr="00F37EAB" w:rsidRDefault="00F37EAB" w:rsidP="00F37EAB">
            <w:pPr>
              <w:rPr>
                <w:lang w:val="en-US" w:eastAsia="en-DE"/>
              </w:rPr>
            </w:pPr>
            <w:r w:rsidRPr="00F37EAB">
              <w:rPr>
                <w:lang w:val="en-US" w:eastAsia="en-DE"/>
              </w:rPr>
              <w:t>-0.88%</w:t>
            </w:r>
          </w:p>
        </w:tc>
        <w:tc>
          <w:tcPr>
            <w:tcW w:w="391" w:type="pct"/>
            <w:shd w:val="clear" w:color="auto" w:fill="FFFFFF"/>
            <w:noWrap/>
            <w:vAlign w:val="center"/>
            <w:hideMark/>
          </w:tcPr>
          <w:p w14:paraId="3AF76C4A" w14:textId="77777777" w:rsidR="00F37EAB" w:rsidRPr="00F37EAB" w:rsidRDefault="00F37EAB" w:rsidP="00F37EAB">
            <w:pPr>
              <w:rPr>
                <w:lang w:val="en-US" w:eastAsia="en-DE"/>
              </w:rPr>
            </w:pPr>
            <w:r w:rsidRPr="00F37EAB">
              <w:rPr>
                <w:lang w:val="en-US" w:eastAsia="en-DE"/>
              </w:rPr>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F37EAB" w:rsidRDefault="00F37EAB" w:rsidP="00F37EAB">
            <w:pPr>
              <w:rPr>
                <w:lang w:val="en-US" w:eastAsia="en-DE"/>
              </w:rPr>
            </w:pPr>
            <w:r w:rsidRPr="00F37EAB">
              <w:rPr>
                <w:lang w:val="en-US" w:eastAsia="en-DE"/>
              </w:rPr>
              <w:t>-0.75%</w:t>
            </w:r>
          </w:p>
        </w:tc>
      </w:tr>
      <w:tr w:rsidR="00F37EAB" w:rsidRPr="00F37EAB"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F37EAB" w:rsidRDefault="00F37EAB" w:rsidP="00F37EAB">
            <w:pPr>
              <w:rPr>
                <w:b/>
                <w:bCs/>
                <w:lang w:val="en-US" w:eastAsia="en-DE"/>
              </w:rPr>
            </w:pPr>
            <w:r w:rsidRPr="00F37EAB">
              <w:rPr>
                <w:b/>
                <w:bCs/>
                <w:lang w:val="en-US" w:eastAsia="en-DE"/>
              </w:rPr>
              <w:t>CE4.5-CE3.2</w:t>
            </w:r>
          </w:p>
        </w:tc>
        <w:tc>
          <w:tcPr>
            <w:tcW w:w="410" w:type="pct"/>
            <w:shd w:val="clear" w:color="auto" w:fill="FFFFFF"/>
            <w:noWrap/>
            <w:vAlign w:val="center"/>
            <w:hideMark/>
          </w:tcPr>
          <w:p w14:paraId="72BA2408" w14:textId="77777777" w:rsidR="00F37EAB" w:rsidRPr="00F37EAB" w:rsidRDefault="00F37EAB" w:rsidP="00F37EAB">
            <w:pPr>
              <w:rPr>
                <w:lang w:val="en-US" w:eastAsia="en-DE"/>
              </w:rPr>
            </w:pPr>
            <w:r w:rsidRPr="00F37EAB">
              <w:rPr>
                <w:lang w:val="en-US" w:eastAsia="en-DE"/>
              </w:rPr>
              <w:t>-0.65%</w:t>
            </w:r>
          </w:p>
        </w:tc>
        <w:tc>
          <w:tcPr>
            <w:tcW w:w="410" w:type="pct"/>
            <w:shd w:val="clear" w:color="auto" w:fill="FFFFFF"/>
            <w:noWrap/>
            <w:vAlign w:val="center"/>
            <w:hideMark/>
          </w:tcPr>
          <w:p w14:paraId="6A054C80"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172DB5DC" w14:textId="77777777" w:rsidR="00F37EAB" w:rsidRPr="00F37EAB" w:rsidRDefault="00F37EAB" w:rsidP="00F37EAB">
            <w:pPr>
              <w:rPr>
                <w:lang w:val="en-US" w:eastAsia="en-DE"/>
              </w:rPr>
            </w:pPr>
            <w:r w:rsidRPr="00F37EAB">
              <w:rPr>
                <w:lang w:val="en-US" w:eastAsia="en-DE"/>
              </w:rPr>
              <w:t>-0.59%</w:t>
            </w:r>
          </w:p>
        </w:tc>
        <w:tc>
          <w:tcPr>
            <w:tcW w:w="410" w:type="pct"/>
            <w:shd w:val="clear" w:color="auto" w:fill="FFFFFF"/>
            <w:noWrap/>
            <w:vAlign w:val="center"/>
            <w:hideMark/>
          </w:tcPr>
          <w:p w14:paraId="4FA677A3" w14:textId="77777777" w:rsidR="00F37EAB" w:rsidRPr="00F37EAB" w:rsidRDefault="00F37EAB" w:rsidP="00F37EAB">
            <w:pPr>
              <w:rPr>
                <w:lang w:val="en-US" w:eastAsia="en-DE"/>
              </w:rPr>
            </w:pPr>
            <w:r w:rsidRPr="00F37EAB">
              <w:rPr>
                <w:lang w:val="en-US" w:eastAsia="en-DE"/>
              </w:rPr>
              <w:t>-0.76%</w:t>
            </w:r>
          </w:p>
        </w:tc>
        <w:tc>
          <w:tcPr>
            <w:tcW w:w="410" w:type="pct"/>
            <w:shd w:val="clear" w:color="auto" w:fill="FFFFFF"/>
            <w:noWrap/>
            <w:vAlign w:val="center"/>
            <w:hideMark/>
          </w:tcPr>
          <w:p w14:paraId="40488354" w14:textId="77777777" w:rsidR="00F37EAB" w:rsidRPr="00F37EAB" w:rsidRDefault="00F37EAB" w:rsidP="00F37EAB">
            <w:pPr>
              <w:rPr>
                <w:lang w:val="en-US" w:eastAsia="en-DE"/>
              </w:rPr>
            </w:pPr>
            <w:r w:rsidRPr="00F37EAB">
              <w:rPr>
                <w:lang w:val="en-US" w:eastAsia="en-DE"/>
              </w:rPr>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F37EAB" w:rsidRDefault="00F37EAB" w:rsidP="00F37EAB">
            <w:pPr>
              <w:rPr>
                <w:lang w:val="en-US" w:eastAsia="en-DE"/>
              </w:rPr>
            </w:pPr>
            <w:r w:rsidRPr="00F37EAB">
              <w:rPr>
                <w:lang w:val="en-US" w:eastAsia="en-DE"/>
              </w:rPr>
              <w:t>-0.70%</w:t>
            </w:r>
          </w:p>
        </w:tc>
        <w:tc>
          <w:tcPr>
            <w:tcW w:w="391" w:type="pct"/>
            <w:shd w:val="clear" w:color="auto" w:fill="FFFFFF"/>
            <w:noWrap/>
            <w:vAlign w:val="center"/>
            <w:hideMark/>
          </w:tcPr>
          <w:p w14:paraId="77E60801" w14:textId="77777777" w:rsidR="00F37EAB" w:rsidRPr="00F37EAB" w:rsidRDefault="00F37EAB" w:rsidP="00F37EAB">
            <w:pPr>
              <w:rPr>
                <w:lang w:val="en-US" w:eastAsia="en-DE"/>
              </w:rPr>
            </w:pPr>
            <w:r w:rsidRPr="00F37EAB">
              <w:rPr>
                <w:lang w:val="en-US" w:eastAsia="en-DE"/>
              </w:rPr>
              <w:t>-0.78%</w:t>
            </w:r>
          </w:p>
        </w:tc>
        <w:tc>
          <w:tcPr>
            <w:tcW w:w="391" w:type="pct"/>
            <w:shd w:val="clear" w:color="auto" w:fill="FFFFFF"/>
            <w:noWrap/>
            <w:vAlign w:val="center"/>
            <w:hideMark/>
          </w:tcPr>
          <w:p w14:paraId="4ECE0952" w14:textId="77777777" w:rsidR="00F37EAB" w:rsidRPr="00F37EAB" w:rsidRDefault="00F37EAB" w:rsidP="00F37EAB">
            <w:pPr>
              <w:rPr>
                <w:lang w:val="en-US" w:eastAsia="en-DE"/>
              </w:rPr>
            </w:pPr>
            <w:r w:rsidRPr="00F37EAB">
              <w:rPr>
                <w:lang w:val="en-US" w:eastAsia="en-DE"/>
              </w:rPr>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F37EAB" w:rsidRDefault="00F37EAB" w:rsidP="00F37EAB">
            <w:pPr>
              <w:rPr>
                <w:lang w:val="en-US" w:eastAsia="en-DE"/>
              </w:rPr>
            </w:pPr>
            <w:r w:rsidRPr="00F37EAB">
              <w:rPr>
                <w:lang w:val="en-US" w:eastAsia="en-DE"/>
              </w:rPr>
              <w:t>-0.66%</w:t>
            </w:r>
          </w:p>
        </w:tc>
      </w:tr>
      <w:tr w:rsidR="00F37EAB" w:rsidRPr="00F37EAB"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F37EAB" w:rsidRDefault="00F37EAB" w:rsidP="00F37EAB">
            <w:pPr>
              <w:rPr>
                <w:b/>
                <w:bCs/>
                <w:lang w:val="en-US" w:eastAsia="en-DE"/>
              </w:rPr>
            </w:pPr>
            <w:r w:rsidRPr="00F37EAB">
              <w:rPr>
                <w:b/>
                <w:bCs/>
                <w:lang w:val="en-US" w:eastAsia="en-DE"/>
              </w:rPr>
              <w:t>CE4.6-CE3.1</w:t>
            </w:r>
          </w:p>
        </w:tc>
        <w:tc>
          <w:tcPr>
            <w:tcW w:w="410" w:type="pct"/>
            <w:shd w:val="clear" w:color="auto" w:fill="FFFFFF"/>
            <w:noWrap/>
            <w:vAlign w:val="center"/>
            <w:hideMark/>
          </w:tcPr>
          <w:p w14:paraId="170A792A" w14:textId="77777777" w:rsidR="00F37EAB" w:rsidRPr="00F37EAB" w:rsidRDefault="00F37EAB" w:rsidP="00F37EAB">
            <w:pPr>
              <w:rPr>
                <w:lang w:val="en-US" w:eastAsia="en-DE"/>
              </w:rPr>
            </w:pPr>
            <w:r w:rsidRPr="00F37EAB">
              <w:rPr>
                <w:lang w:val="en-US" w:eastAsia="en-DE"/>
              </w:rPr>
              <w:t>-0.64%</w:t>
            </w:r>
          </w:p>
        </w:tc>
        <w:tc>
          <w:tcPr>
            <w:tcW w:w="410" w:type="pct"/>
            <w:shd w:val="clear" w:color="auto" w:fill="FFFFFF"/>
            <w:noWrap/>
            <w:vAlign w:val="center"/>
            <w:hideMark/>
          </w:tcPr>
          <w:p w14:paraId="07D6FC81"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1AFE1CB2" w14:textId="77777777" w:rsidR="00F37EAB" w:rsidRPr="00F37EAB" w:rsidRDefault="00F37EAB" w:rsidP="00F37EAB">
            <w:pPr>
              <w:rPr>
                <w:lang w:val="en-US" w:eastAsia="en-DE"/>
              </w:rPr>
            </w:pPr>
            <w:r w:rsidRPr="00F37EAB">
              <w:rPr>
                <w:lang w:val="en-US" w:eastAsia="en-DE"/>
              </w:rPr>
              <w:t>-0.56%</w:t>
            </w:r>
          </w:p>
        </w:tc>
        <w:tc>
          <w:tcPr>
            <w:tcW w:w="410" w:type="pct"/>
            <w:shd w:val="clear" w:color="auto" w:fill="FFFFFF"/>
            <w:noWrap/>
            <w:vAlign w:val="center"/>
            <w:hideMark/>
          </w:tcPr>
          <w:p w14:paraId="219F85FF"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7FE45D5A" w14:textId="77777777" w:rsidR="00F37EAB" w:rsidRPr="00F37EAB" w:rsidRDefault="00F37EAB" w:rsidP="00F37EAB">
            <w:pPr>
              <w:rPr>
                <w:lang w:val="en-US" w:eastAsia="en-DE"/>
              </w:rPr>
            </w:pPr>
            <w:r w:rsidRPr="00F37EAB">
              <w:rPr>
                <w:lang w:val="en-US" w:eastAsia="en-DE"/>
              </w:rPr>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F37EAB" w:rsidRDefault="00F37EAB" w:rsidP="00F37EAB">
            <w:pPr>
              <w:rPr>
                <w:lang w:val="en-US" w:eastAsia="en-DE"/>
              </w:rPr>
            </w:pPr>
            <w:r w:rsidRPr="00F37EAB">
              <w:rPr>
                <w:lang w:val="en-US" w:eastAsia="en-DE"/>
              </w:rPr>
              <w:t>-0.83%</w:t>
            </w:r>
          </w:p>
        </w:tc>
        <w:tc>
          <w:tcPr>
            <w:tcW w:w="391" w:type="pct"/>
            <w:shd w:val="clear" w:color="auto" w:fill="FFFFFF"/>
            <w:noWrap/>
            <w:vAlign w:val="center"/>
            <w:hideMark/>
          </w:tcPr>
          <w:p w14:paraId="470167C0" w14:textId="77777777" w:rsidR="00F37EAB" w:rsidRPr="00F37EAB" w:rsidRDefault="00F37EAB" w:rsidP="00F37EAB">
            <w:pPr>
              <w:rPr>
                <w:lang w:val="en-US" w:eastAsia="en-DE"/>
              </w:rPr>
            </w:pPr>
            <w:r w:rsidRPr="00F37EAB">
              <w:rPr>
                <w:lang w:val="en-US" w:eastAsia="en-DE"/>
              </w:rPr>
              <w:t>-0.92%</w:t>
            </w:r>
          </w:p>
        </w:tc>
        <w:tc>
          <w:tcPr>
            <w:tcW w:w="391" w:type="pct"/>
            <w:shd w:val="clear" w:color="auto" w:fill="FFFFFF"/>
            <w:noWrap/>
            <w:vAlign w:val="center"/>
            <w:hideMark/>
          </w:tcPr>
          <w:p w14:paraId="1BF617C7" w14:textId="77777777" w:rsidR="00F37EAB" w:rsidRPr="00F37EAB" w:rsidRDefault="00F37EAB" w:rsidP="00F37EAB">
            <w:pPr>
              <w:rPr>
                <w:lang w:val="en-US" w:eastAsia="en-DE"/>
              </w:rPr>
            </w:pPr>
            <w:r w:rsidRPr="00F37EAB">
              <w:rPr>
                <w:lang w:val="en-US" w:eastAsia="en-DE"/>
              </w:rPr>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F37EAB" w:rsidRDefault="00F37EAB" w:rsidP="00F37EAB">
            <w:pPr>
              <w:rPr>
                <w:lang w:val="en-US" w:eastAsia="en-DE"/>
              </w:rPr>
            </w:pPr>
            <w:r w:rsidRPr="00F37EAB">
              <w:rPr>
                <w:lang w:val="en-US" w:eastAsia="en-DE"/>
              </w:rPr>
              <w:t>-0.79%</w:t>
            </w:r>
          </w:p>
        </w:tc>
      </w:tr>
      <w:tr w:rsidR="00F37EAB" w:rsidRPr="00F37EAB"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F37EAB" w:rsidRDefault="00F37EAB" w:rsidP="00F37EAB">
            <w:pPr>
              <w:rPr>
                <w:b/>
                <w:bCs/>
                <w:lang w:val="en-US" w:eastAsia="en-DE"/>
              </w:rPr>
            </w:pPr>
            <w:r w:rsidRPr="00F37EAB">
              <w:rPr>
                <w:b/>
                <w:bCs/>
                <w:lang w:val="en-US" w:eastAsia="en-DE"/>
              </w:rPr>
              <w:t>CE4.6-CE3.2</w:t>
            </w:r>
          </w:p>
        </w:tc>
        <w:tc>
          <w:tcPr>
            <w:tcW w:w="410" w:type="pct"/>
            <w:shd w:val="clear" w:color="auto" w:fill="FFFFFF"/>
            <w:noWrap/>
            <w:vAlign w:val="center"/>
            <w:hideMark/>
          </w:tcPr>
          <w:p w14:paraId="3FDAA655" w14:textId="77777777" w:rsidR="00F37EAB" w:rsidRPr="00F37EAB" w:rsidRDefault="00F37EAB" w:rsidP="00F37EAB">
            <w:pPr>
              <w:rPr>
                <w:lang w:val="en-US" w:eastAsia="en-DE"/>
              </w:rPr>
            </w:pPr>
            <w:r w:rsidRPr="00F37EAB">
              <w:rPr>
                <w:lang w:val="en-US" w:eastAsia="en-DE"/>
              </w:rPr>
              <w:t>-0.62%</w:t>
            </w:r>
          </w:p>
        </w:tc>
        <w:tc>
          <w:tcPr>
            <w:tcW w:w="410" w:type="pct"/>
            <w:shd w:val="clear" w:color="auto" w:fill="FFFFFF"/>
            <w:noWrap/>
            <w:vAlign w:val="center"/>
            <w:hideMark/>
          </w:tcPr>
          <w:p w14:paraId="422BDC2D" w14:textId="77777777" w:rsidR="00F37EAB" w:rsidRPr="00F37EAB" w:rsidRDefault="00F37EAB" w:rsidP="00F37EAB">
            <w:pPr>
              <w:rPr>
                <w:lang w:val="en-US" w:eastAsia="en-DE"/>
              </w:rPr>
            </w:pPr>
            <w:r w:rsidRPr="00F37EAB">
              <w:rPr>
                <w:lang w:val="en-US" w:eastAsia="en-DE"/>
              </w:rPr>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F37EAB" w:rsidRDefault="00F37EAB" w:rsidP="00F37EAB">
            <w:pPr>
              <w:rPr>
                <w:lang w:val="en-US" w:eastAsia="en-DE"/>
              </w:rPr>
            </w:pPr>
            <w:r w:rsidRPr="00F37EAB">
              <w:rPr>
                <w:lang w:val="en-US" w:eastAsia="en-DE"/>
              </w:rPr>
              <w:t>-0.65%</w:t>
            </w:r>
          </w:p>
        </w:tc>
        <w:tc>
          <w:tcPr>
            <w:tcW w:w="410" w:type="pct"/>
            <w:shd w:val="clear" w:color="auto" w:fill="FFFFFF"/>
            <w:noWrap/>
            <w:vAlign w:val="center"/>
            <w:hideMark/>
          </w:tcPr>
          <w:p w14:paraId="5413D1CE" w14:textId="77777777" w:rsidR="00F37EAB" w:rsidRPr="00F37EAB" w:rsidRDefault="00F37EAB" w:rsidP="00F37EAB">
            <w:pPr>
              <w:rPr>
                <w:lang w:val="en-US" w:eastAsia="en-DE"/>
              </w:rPr>
            </w:pPr>
            <w:r w:rsidRPr="00F37EAB">
              <w:rPr>
                <w:lang w:val="en-US" w:eastAsia="en-DE"/>
              </w:rPr>
              <w:t>-0.53%</w:t>
            </w:r>
          </w:p>
        </w:tc>
        <w:tc>
          <w:tcPr>
            <w:tcW w:w="410" w:type="pct"/>
            <w:shd w:val="clear" w:color="auto" w:fill="FFFFFF"/>
            <w:noWrap/>
            <w:vAlign w:val="center"/>
            <w:hideMark/>
          </w:tcPr>
          <w:p w14:paraId="1764BC15"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0E9028DB" w14:textId="77777777" w:rsidR="00F37EAB" w:rsidRPr="00F37EAB" w:rsidRDefault="00F37EAB" w:rsidP="00F37EAB">
            <w:pPr>
              <w:rPr>
                <w:lang w:val="en-US" w:eastAsia="en-DE"/>
              </w:rPr>
            </w:pPr>
            <w:r w:rsidRPr="00F37EAB">
              <w:rPr>
                <w:lang w:val="en-US" w:eastAsia="en-DE"/>
              </w:rPr>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F37EAB" w:rsidRDefault="00F37EAB" w:rsidP="00F37EAB">
            <w:pPr>
              <w:rPr>
                <w:lang w:val="en-US" w:eastAsia="en-DE"/>
              </w:rPr>
            </w:pPr>
            <w:r w:rsidRPr="00F37EAB">
              <w:rPr>
                <w:lang w:val="en-US" w:eastAsia="en-DE"/>
              </w:rPr>
              <w:t>-0.76%</w:t>
            </w:r>
          </w:p>
        </w:tc>
        <w:tc>
          <w:tcPr>
            <w:tcW w:w="391" w:type="pct"/>
            <w:shd w:val="clear" w:color="auto" w:fill="FFFFFF"/>
            <w:noWrap/>
            <w:vAlign w:val="center"/>
            <w:hideMark/>
          </w:tcPr>
          <w:p w14:paraId="704C4C9B" w14:textId="77777777" w:rsidR="00F37EAB" w:rsidRPr="00F37EAB" w:rsidRDefault="00F37EAB" w:rsidP="00F37EAB">
            <w:pPr>
              <w:rPr>
                <w:lang w:val="en-US" w:eastAsia="en-DE"/>
              </w:rPr>
            </w:pPr>
            <w:r w:rsidRPr="00F37EAB">
              <w:rPr>
                <w:lang w:val="en-US" w:eastAsia="en-DE"/>
              </w:rPr>
              <w:t>-0.84%</w:t>
            </w:r>
          </w:p>
        </w:tc>
        <w:tc>
          <w:tcPr>
            <w:tcW w:w="391" w:type="pct"/>
            <w:shd w:val="clear" w:color="auto" w:fill="FFFFFF"/>
            <w:noWrap/>
            <w:vAlign w:val="center"/>
            <w:hideMark/>
          </w:tcPr>
          <w:p w14:paraId="3A23B744" w14:textId="77777777" w:rsidR="00F37EAB" w:rsidRPr="00F37EAB" w:rsidRDefault="00F37EAB" w:rsidP="00F37EAB">
            <w:pPr>
              <w:rPr>
                <w:lang w:val="en-US" w:eastAsia="en-DE"/>
              </w:rPr>
            </w:pPr>
            <w:r w:rsidRPr="00F37EAB">
              <w:rPr>
                <w:lang w:val="en-US" w:eastAsia="en-DE"/>
              </w:rPr>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F37EAB" w:rsidRDefault="00F37EAB" w:rsidP="00F37EAB">
            <w:pPr>
              <w:rPr>
                <w:lang w:val="en-US" w:eastAsia="en-DE"/>
              </w:rPr>
            </w:pPr>
            <w:r w:rsidRPr="00F37EAB">
              <w:rPr>
                <w:lang w:val="en-US" w:eastAsia="en-DE"/>
              </w:rPr>
              <w:t>-0.72%</w:t>
            </w:r>
          </w:p>
        </w:tc>
      </w:tr>
      <w:tr w:rsidR="00F37EAB" w:rsidRPr="00F37EAB"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F37EAB" w:rsidRDefault="00F37EAB" w:rsidP="00F37EAB">
            <w:pPr>
              <w:rPr>
                <w:b/>
                <w:bCs/>
                <w:lang w:val="en-US" w:eastAsia="en-DE"/>
              </w:rPr>
            </w:pPr>
            <w:r w:rsidRPr="00F37EAB">
              <w:rPr>
                <w:b/>
                <w:bCs/>
                <w:lang w:val="en-US" w:eastAsia="en-DE"/>
              </w:rPr>
              <w:t>CE4.7-A-CE3.1</w:t>
            </w:r>
          </w:p>
        </w:tc>
        <w:tc>
          <w:tcPr>
            <w:tcW w:w="410" w:type="pct"/>
            <w:shd w:val="clear" w:color="auto" w:fill="FFFFFF"/>
            <w:noWrap/>
            <w:vAlign w:val="center"/>
            <w:hideMark/>
          </w:tcPr>
          <w:p w14:paraId="30CD52E8" w14:textId="77777777" w:rsidR="00F37EAB" w:rsidRPr="00F37EAB" w:rsidRDefault="00F37EAB" w:rsidP="00F37EAB">
            <w:pPr>
              <w:rPr>
                <w:lang w:val="en-US" w:eastAsia="en-DE"/>
              </w:rPr>
            </w:pPr>
            <w:r w:rsidRPr="00F37EAB">
              <w:rPr>
                <w:lang w:val="en-US" w:eastAsia="en-DE"/>
              </w:rPr>
              <w:t>-0.72%</w:t>
            </w:r>
          </w:p>
        </w:tc>
        <w:tc>
          <w:tcPr>
            <w:tcW w:w="410" w:type="pct"/>
            <w:shd w:val="clear" w:color="auto" w:fill="FFFFFF"/>
            <w:noWrap/>
            <w:vAlign w:val="center"/>
            <w:hideMark/>
          </w:tcPr>
          <w:p w14:paraId="4FF25A55" w14:textId="77777777" w:rsidR="00F37EAB" w:rsidRPr="00F37EAB" w:rsidRDefault="00F37EAB" w:rsidP="00F37EAB">
            <w:pPr>
              <w:rPr>
                <w:lang w:val="en-US" w:eastAsia="en-DE"/>
              </w:rPr>
            </w:pPr>
            <w:r w:rsidRPr="00F37EAB">
              <w:rPr>
                <w:lang w:val="en-US" w:eastAsia="en-DE"/>
              </w:rPr>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F37EAB" w:rsidRDefault="00F37EAB" w:rsidP="00F37EAB">
            <w:pPr>
              <w:rPr>
                <w:lang w:val="en-US" w:eastAsia="en-DE"/>
              </w:rPr>
            </w:pPr>
            <w:r w:rsidRPr="00F37EAB">
              <w:rPr>
                <w:lang w:val="en-US" w:eastAsia="en-DE"/>
              </w:rPr>
              <w:t>-0.76%</w:t>
            </w:r>
          </w:p>
        </w:tc>
        <w:tc>
          <w:tcPr>
            <w:tcW w:w="410" w:type="pct"/>
            <w:shd w:val="clear" w:color="auto" w:fill="FFFFFF"/>
            <w:noWrap/>
            <w:vAlign w:val="center"/>
            <w:hideMark/>
          </w:tcPr>
          <w:p w14:paraId="198C1456"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2DF4D6E6" w14:textId="77777777" w:rsidR="00F37EAB" w:rsidRPr="00F37EAB" w:rsidRDefault="00F37EAB" w:rsidP="00F37EAB">
            <w:pPr>
              <w:rPr>
                <w:lang w:val="en-US" w:eastAsia="en-DE"/>
              </w:rPr>
            </w:pPr>
            <w:r w:rsidRPr="00F37EAB">
              <w:rPr>
                <w:lang w:val="en-US" w:eastAsia="en-DE"/>
              </w:rPr>
              <w:t>-0.80%</w:t>
            </w:r>
          </w:p>
        </w:tc>
        <w:tc>
          <w:tcPr>
            <w:tcW w:w="410" w:type="pct"/>
            <w:shd w:val="clear" w:color="auto" w:fill="FFFFFF"/>
            <w:noWrap/>
            <w:vAlign w:val="center"/>
            <w:hideMark/>
          </w:tcPr>
          <w:p w14:paraId="24E4FD1D" w14:textId="77777777" w:rsidR="00F37EAB" w:rsidRPr="00F37EAB" w:rsidRDefault="00F37EAB" w:rsidP="00F37EAB">
            <w:pPr>
              <w:rPr>
                <w:lang w:val="en-US" w:eastAsia="en-DE"/>
              </w:rPr>
            </w:pPr>
            <w:r w:rsidRPr="00F37EAB">
              <w:rPr>
                <w:lang w:val="en-US" w:eastAsia="en-DE"/>
              </w:rPr>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F37EAB" w:rsidRDefault="00F37EAB" w:rsidP="00F37EAB">
            <w:pPr>
              <w:rPr>
                <w:lang w:val="en-US" w:eastAsia="en-DE"/>
              </w:rPr>
            </w:pPr>
            <w:r w:rsidRPr="00F37EAB">
              <w:rPr>
                <w:lang w:val="en-US" w:eastAsia="en-DE"/>
              </w:rPr>
              <w:t>-1.10%</w:t>
            </w:r>
          </w:p>
        </w:tc>
        <w:tc>
          <w:tcPr>
            <w:tcW w:w="391" w:type="pct"/>
            <w:shd w:val="clear" w:color="auto" w:fill="FFFFFF"/>
            <w:noWrap/>
            <w:vAlign w:val="center"/>
            <w:hideMark/>
          </w:tcPr>
          <w:p w14:paraId="444946DA" w14:textId="77777777" w:rsidR="00F37EAB" w:rsidRPr="00F37EAB" w:rsidRDefault="00F37EAB" w:rsidP="00F37EAB">
            <w:pPr>
              <w:rPr>
                <w:lang w:val="en-US" w:eastAsia="en-DE"/>
              </w:rPr>
            </w:pPr>
            <w:r w:rsidRPr="00F37EAB">
              <w:rPr>
                <w:lang w:val="en-US" w:eastAsia="en-DE"/>
              </w:rPr>
              <w:t>-1.19%</w:t>
            </w:r>
          </w:p>
        </w:tc>
        <w:tc>
          <w:tcPr>
            <w:tcW w:w="391" w:type="pct"/>
            <w:shd w:val="clear" w:color="auto" w:fill="FFFFFF"/>
            <w:noWrap/>
            <w:vAlign w:val="center"/>
            <w:hideMark/>
          </w:tcPr>
          <w:p w14:paraId="4A2FFF2C" w14:textId="77777777" w:rsidR="00F37EAB" w:rsidRPr="00F37EAB" w:rsidRDefault="00F37EAB" w:rsidP="00F37EAB">
            <w:pPr>
              <w:rPr>
                <w:lang w:val="en-US" w:eastAsia="en-DE"/>
              </w:rPr>
            </w:pPr>
            <w:r w:rsidRPr="00F37EAB">
              <w:rPr>
                <w:lang w:val="en-US" w:eastAsia="en-DE"/>
              </w:rPr>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F37EAB" w:rsidRDefault="00F37EAB" w:rsidP="00F37EAB">
            <w:pPr>
              <w:rPr>
                <w:lang w:val="en-US" w:eastAsia="en-DE"/>
              </w:rPr>
            </w:pPr>
            <w:r w:rsidRPr="00F37EAB">
              <w:rPr>
                <w:lang w:val="en-US" w:eastAsia="en-DE"/>
              </w:rPr>
              <w:t>-1.06%</w:t>
            </w:r>
          </w:p>
        </w:tc>
      </w:tr>
      <w:tr w:rsidR="00F37EAB" w:rsidRPr="00F37EAB"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F37EAB" w:rsidRDefault="00F37EAB" w:rsidP="00F37EAB">
            <w:pPr>
              <w:rPr>
                <w:b/>
                <w:bCs/>
                <w:lang w:val="en-US" w:eastAsia="en-DE"/>
              </w:rPr>
            </w:pPr>
            <w:r w:rsidRPr="00F37EAB">
              <w:rPr>
                <w:b/>
                <w:bCs/>
                <w:lang w:val="en-US" w:eastAsia="en-DE"/>
              </w:rPr>
              <w:t>CE4.7-A-CE3.2</w:t>
            </w:r>
          </w:p>
        </w:tc>
        <w:tc>
          <w:tcPr>
            <w:tcW w:w="410" w:type="pct"/>
            <w:shd w:val="clear" w:color="auto" w:fill="FFFFFF"/>
            <w:noWrap/>
            <w:vAlign w:val="center"/>
            <w:hideMark/>
          </w:tcPr>
          <w:p w14:paraId="0C0EE72F"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32C7AD26" w14:textId="77777777" w:rsidR="00F37EAB" w:rsidRPr="00F37EAB" w:rsidRDefault="00F37EAB" w:rsidP="00F37EAB">
            <w:pPr>
              <w:rPr>
                <w:lang w:val="en-US" w:eastAsia="en-DE"/>
              </w:rPr>
            </w:pPr>
            <w:r w:rsidRPr="00F37EAB">
              <w:rPr>
                <w:lang w:val="en-US" w:eastAsia="en-DE"/>
              </w:rPr>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F37EAB" w:rsidRDefault="00F37EAB" w:rsidP="00F37EAB">
            <w:pPr>
              <w:rPr>
                <w:lang w:val="en-US" w:eastAsia="en-DE"/>
              </w:rPr>
            </w:pPr>
            <w:r w:rsidRPr="00F37EAB">
              <w:rPr>
                <w:lang w:val="en-US" w:eastAsia="en-DE"/>
              </w:rPr>
              <w:t>-0.74%</w:t>
            </w:r>
          </w:p>
        </w:tc>
        <w:tc>
          <w:tcPr>
            <w:tcW w:w="410" w:type="pct"/>
            <w:shd w:val="clear" w:color="auto" w:fill="FFFFFF"/>
            <w:noWrap/>
            <w:vAlign w:val="center"/>
            <w:hideMark/>
          </w:tcPr>
          <w:p w14:paraId="0B2CA056" w14:textId="77777777" w:rsidR="00F37EAB" w:rsidRPr="00F37EAB" w:rsidRDefault="00F37EAB" w:rsidP="00F37EAB">
            <w:pPr>
              <w:rPr>
                <w:lang w:val="en-US" w:eastAsia="en-DE"/>
              </w:rPr>
            </w:pPr>
            <w:r w:rsidRPr="00F37EAB">
              <w:rPr>
                <w:lang w:val="en-US" w:eastAsia="en-DE"/>
              </w:rPr>
              <w:t>-0.59%</w:t>
            </w:r>
          </w:p>
        </w:tc>
        <w:tc>
          <w:tcPr>
            <w:tcW w:w="410" w:type="pct"/>
            <w:shd w:val="clear" w:color="auto" w:fill="FFFFFF"/>
            <w:noWrap/>
            <w:vAlign w:val="center"/>
            <w:hideMark/>
          </w:tcPr>
          <w:p w14:paraId="4A0FBD16" w14:textId="77777777" w:rsidR="00F37EAB" w:rsidRPr="00F37EAB" w:rsidRDefault="00F37EAB" w:rsidP="00F37EAB">
            <w:pPr>
              <w:rPr>
                <w:lang w:val="en-US" w:eastAsia="en-DE"/>
              </w:rPr>
            </w:pPr>
            <w:r w:rsidRPr="00F37EAB">
              <w:rPr>
                <w:lang w:val="en-US" w:eastAsia="en-DE"/>
              </w:rPr>
              <w:t>-0.74%</w:t>
            </w:r>
          </w:p>
        </w:tc>
        <w:tc>
          <w:tcPr>
            <w:tcW w:w="410" w:type="pct"/>
            <w:shd w:val="clear" w:color="auto" w:fill="FFFFFF"/>
            <w:noWrap/>
            <w:vAlign w:val="center"/>
            <w:hideMark/>
          </w:tcPr>
          <w:p w14:paraId="58D5D786" w14:textId="77777777" w:rsidR="00F37EAB" w:rsidRPr="00F37EAB" w:rsidRDefault="00F37EAB" w:rsidP="00F37EAB">
            <w:pPr>
              <w:rPr>
                <w:lang w:val="en-US" w:eastAsia="en-DE"/>
              </w:rPr>
            </w:pPr>
            <w:r w:rsidRPr="00F37EAB">
              <w:rPr>
                <w:lang w:val="en-US" w:eastAsia="en-DE"/>
              </w:rPr>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F37EAB" w:rsidRDefault="00F37EAB" w:rsidP="00F37EAB">
            <w:pPr>
              <w:rPr>
                <w:lang w:val="en-US" w:eastAsia="en-DE"/>
              </w:rPr>
            </w:pPr>
            <w:r w:rsidRPr="00F37EAB">
              <w:rPr>
                <w:lang w:val="en-US" w:eastAsia="en-DE"/>
              </w:rPr>
              <w:t>-1.06%</w:t>
            </w:r>
          </w:p>
        </w:tc>
        <w:tc>
          <w:tcPr>
            <w:tcW w:w="391" w:type="pct"/>
            <w:shd w:val="clear" w:color="auto" w:fill="FFFFFF"/>
            <w:noWrap/>
            <w:vAlign w:val="center"/>
            <w:hideMark/>
          </w:tcPr>
          <w:p w14:paraId="613A2E6D" w14:textId="77777777" w:rsidR="00F37EAB" w:rsidRPr="00F37EAB" w:rsidRDefault="00F37EAB" w:rsidP="00F37EAB">
            <w:pPr>
              <w:rPr>
                <w:lang w:val="en-US" w:eastAsia="en-DE"/>
              </w:rPr>
            </w:pPr>
            <w:r w:rsidRPr="00F37EAB">
              <w:rPr>
                <w:lang w:val="en-US" w:eastAsia="en-DE"/>
              </w:rPr>
              <w:t>-1.15%</w:t>
            </w:r>
          </w:p>
        </w:tc>
        <w:tc>
          <w:tcPr>
            <w:tcW w:w="391" w:type="pct"/>
            <w:shd w:val="clear" w:color="auto" w:fill="FFFFFF"/>
            <w:noWrap/>
            <w:vAlign w:val="center"/>
            <w:hideMark/>
          </w:tcPr>
          <w:p w14:paraId="10140549" w14:textId="77777777" w:rsidR="00F37EAB" w:rsidRPr="00F37EAB" w:rsidRDefault="00F37EAB" w:rsidP="00F37EAB">
            <w:pPr>
              <w:rPr>
                <w:lang w:val="en-US" w:eastAsia="en-DE"/>
              </w:rPr>
            </w:pPr>
            <w:r w:rsidRPr="00F37EAB">
              <w:rPr>
                <w:lang w:val="en-US" w:eastAsia="en-DE"/>
              </w:rPr>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F37EAB" w:rsidRDefault="00F37EAB" w:rsidP="00F37EAB">
            <w:pPr>
              <w:rPr>
                <w:lang w:val="en-US" w:eastAsia="en-DE"/>
              </w:rPr>
            </w:pPr>
            <w:r w:rsidRPr="00F37EAB">
              <w:rPr>
                <w:lang w:val="en-US" w:eastAsia="en-DE"/>
              </w:rPr>
              <w:t>-1.02%</w:t>
            </w:r>
          </w:p>
        </w:tc>
      </w:tr>
      <w:tr w:rsidR="00F37EAB" w:rsidRPr="00F37EAB"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F37EAB" w:rsidRDefault="00F37EAB" w:rsidP="00F37EAB">
            <w:pPr>
              <w:rPr>
                <w:b/>
                <w:bCs/>
                <w:lang w:val="en-US" w:eastAsia="en-DE"/>
              </w:rPr>
            </w:pPr>
            <w:r w:rsidRPr="00F37EAB">
              <w:rPr>
                <w:b/>
                <w:bCs/>
                <w:lang w:val="en-US" w:eastAsia="en-DE"/>
              </w:rPr>
              <w:t>CE4.7-B-CE3.1</w:t>
            </w:r>
          </w:p>
        </w:tc>
        <w:tc>
          <w:tcPr>
            <w:tcW w:w="410" w:type="pct"/>
            <w:shd w:val="clear" w:color="auto" w:fill="FFFFFF"/>
            <w:noWrap/>
            <w:vAlign w:val="center"/>
            <w:hideMark/>
          </w:tcPr>
          <w:p w14:paraId="4CB784B6" w14:textId="77777777" w:rsidR="00F37EAB" w:rsidRPr="00F37EAB" w:rsidRDefault="00F37EAB" w:rsidP="00F37EAB">
            <w:pPr>
              <w:rPr>
                <w:lang w:val="en-US" w:eastAsia="en-DE"/>
              </w:rPr>
            </w:pPr>
            <w:r w:rsidRPr="00F37EAB">
              <w:rPr>
                <w:lang w:val="en-US" w:eastAsia="en-DE"/>
              </w:rPr>
              <w:t>-0.72%</w:t>
            </w:r>
          </w:p>
        </w:tc>
        <w:tc>
          <w:tcPr>
            <w:tcW w:w="410" w:type="pct"/>
            <w:shd w:val="clear" w:color="auto" w:fill="FFFFFF"/>
            <w:noWrap/>
            <w:vAlign w:val="center"/>
            <w:hideMark/>
          </w:tcPr>
          <w:p w14:paraId="376B123C" w14:textId="77777777" w:rsidR="00F37EAB" w:rsidRPr="00F37EAB" w:rsidRDefault="00F37EAB" w:rsidP="00F37EAB">
            <w:pPr>
              <w:rPr>
                <w:lang w:val="en-US" w:eastAsia="en-DE"/>
              </w:rPr>
            </w:pPr>
            <w:r w:rsidRPr="00F37EAB">
              <w:rPr>
                <w:lang w:val="en-US" w:eastAsia="en-DE"/>
              </w:rPr>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F37EAB" w:rsidRDefault="00F37EAB" w:rsidP="00F37EAB">
            <w:pPr>
              <w:rPr>
                <w:lang w:val="en-US" w:eastAsia="en-DE"/>
              </w:rPr>
            </w:pPr>
            <w:r w:rsidRPr="00F37EAB">
              <w:rPr>
                <w:lang w:val="en-US" w:eastAsia="en-DE"/>
              </w:rPr>
              <w:t>-0.75%</w:t>
            </w:r>
          </w:p>
        </w:tc>
        <w:tc>
          <w:tcPr>
            <w:tcW w:w="410" w:type="pct"/>
            <w:shd w:val="clear" w:color="auto" w:fill="FFFFFF"/>
            <w:noWrap/>
            <w:vAlign w:val="center"/>
            <w:hideMark/>
          </w:tcPr>
          <w:p w14:paraId="2B1A95C1"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35EFD2B9" w14:textId="77777777" w:rsidR="00F37EAB" w:rsidRPr="00F37EAB" w:rsidRDefault="00F37EAB" w:rsidP="00F37EAB">
            <w:pPr>
              <w:rPr>
                <w:lang w:val="en-US" w:eastAsia="en-DE"/>
              </w:rPr>
            </w:pPr>
            <w:r w:rsidRPr="00F37EAB">
              <w:rPr>
                <w:lang w:val="en-US" w:eastAsia="en-DE"/>
              </w:rPr>
              <w:t>-0.78%</w:t>
            </w:r>
          </w:p>
        </w:tc>
        <w:tc>
          <w:tcPr>
            <w:tcW w:w="410" w:type="pct"/>
            <w:shd w:val="clear" w:color="auto" w:fill="FFFFFF"/>
            <w:noWrap/>
            <w:vAlign w:val="center"/>
            <w:hideMark/>
          </w:tcPr>
          <w:p w14:paraId="4C73D33B" w14:textId="77777777" w:rsidR="00F37EAB" w:rsidRPr="00F37EAB" w:rsidRDefault="00F37EAB" w:rsidP="00F37EAB">
            <w:pPr>
              <w:rPr>
                <w:lang w:val="en-US" w:eastAsia="en-DE"/>
              </w:rPr>
            </w:pPr>
            <w:r w:rsidRPr="00F37EAB">
              <w:rPr>
                <w:lang w:val="en-US" w:eastAsia="en-DE"/>
              </w:rPr>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F37EAB" w:rsidRDefault="00F37EAB" w:rsidP="00F37EAB">
            <w:pPr>
              <w:rPr>
                <w:lang w:val="en-US" w:eastAsia="en-DE"/>
              </w:rPr>
            </w:pPr>
            <w:r w:rsidRPr="00F37EAB">
              <w:rPr>
                <w:lang w:val="en-US" w:eastAsia="en-DE"/>
              </w:rPr>
              <w:t>-1.09%</w:t>
            </w:r>
          </w:p>
        </w:tc>
        <w:tc>
          <w:tcPr>
            <w:tcW w:w="391" w:type="pct"/>
            <w:shd w:val="clear" w:color="auto" w:fill="FFFFFF"/>
            <w:noWrap/>
            <w:vAlign w:val="center"/>
            <w:hideMark/>
          </w:tcPr>
          <w:p w14:paraId="20EAC79F" w14:textId="77777777" w:rsidR="00F37EAB" w:rsidRPr="00F37EAB" w:rsidRDefault="00F37EAB" w:rsidP="00F37EAB">
            <w:pPr>
              <w:rPr>
                <w:lang w:val="en-US" w:eastAsia="en-DE"/>
              </w:rPr>
            </w:pPr>
            <w:r w:rsidRPr="00F37EAB">
              <w:rPr>
                <w:lang w:val="en-US" w:eastAsia="en-DE"/>
              </w:rPr>
              <w:t>-1.18%</w:t>
            </w:r>
          </w:p>
        </w:tc>
        <w:tc>
          <w:tcPr>
            <w:tcW w:w="391" w:type="pct"/>
            <w:shd w:val="clear" w:color="auto" w:fill="FFFFFF"/>
            <w:noWrap/>
            <w:vAlign w:val="center"/>
            <w:hideMark/>
          </w:tcPr>
          <w:p w14:paraId="69F8E245" w14:textId="77777777" w:rsidR="00F37EAB" w:rsidRPr="00F37EAB" w:rsidRDefault="00F37EAB" w:rsidP="00F37EAB">
            <w:pPr>
              <w:rPr>
                <w:lang w:val="en-US" w:eastAsia="en-DE"/>
              </w:rPr>
            </w:pPr>
            <w:r w:rsidRPr="00F37EAB">
              <w:rPr>
                <w:lang w:val="en-US" w:eastAsia="en-DE"/>
              </w:rPr>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F37EAB" w:rsidRDefault="00F37EAB" w:rsidP="00F37EAB">
            <w:pPr>
              <w:rPr>
                <w:lang w:val="en-US" w:eastAsia="en-DE"/>
              </w:rPr>
            </w:pPr>
            <w:r w:rsidRPr="00F37EAB">
              <w:rPr>
                <w:lang w:val="en-US" w:eastAsia="en-DE"/>
              </w:rPr>
              <w:t>-1.05%</w:t>
            </w:r>
          </w:p>
        </w:tc>
      </w:tr>
      <w:tr w:rsidR="00F37EAB" w:rsidRPr="00F37EAB"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F37EAB" w:rsidRDefault="00F37EAB" w:rsidP="00F37EAB">
            <w:pPr>
              <w:rPr>
                <w:b/>
                <w:bCs/>
                <w:lang w:val="en-US" w:eastAsia="en-DE"/>
              </w:rPr>
            </w:pPr>
            <w:r w:rsidRPr="00F37EAB">
              <w:rPr>
                <w:b/>
                <w:bCs/>
                <w:lang w:val="en-US" w:eastAsia="en-DE"/>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F37EAB" w:rsidRDefault="00F37EAB" w:rsidP="00F37EAB">
            <w:pPr>
              <w:rPr>
                <w:lang w:val="en-US" w:eastAsia="en-DE"/>
              </w:rPr>
            </w:pPr>
            <w:r w:rsidRPr="00F37EAB">
              <w:rPr>
                <w:lang w:val="en-US" w:eastAsia="en-DE"/>
              </w:rPr>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F37EAB" w:rsidRDefault="00F37EAB" w:rsidP="00F37EAB">
            <w:pPr>
              <w:rPr>
                <w:lang w:val="en-US" w:eastAsia="en-DE"/>
              </w:rPr>
            </w:pPr>
            <w:r w:rsidRPr="00F37EAB">
              <w:rPr>
                <w:lang w:val="en-US" w:eastAsia="en-DE"/>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F37EAB" w:rsidRDefault="00F37EAB" w:rsidP="00F37EAB">
            <w:pPr>
              <w:rPr>
                <w:lang w:val="en-US" w:eastAsia="en-DE"/>
              </w:rPr>
            </w:pPr>
            <w:r w:rsidRPr="00F37EAB">
              <w:rPr>
                <w:lang w:val="en-US" w:eastAsia="en-DE"/>
              </w:rPr>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F37EAB" w:rsidRDefault="00F37EAB" w:rsidP="00F37EAB">
            <w:pPr>
              <w:rPr>
                <w:lang w:val="en-US" w:eastAsia="en-DE"/>
              </w:rPr>
            </w:pPr>
            <w:r w:rsidRPr="00F37EAB">
              <w:rPr>
                <w:lang w:val="en-US" w:eastAsia="en-DE"/>
              </w:rPr>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F37EAB" w:rsidRDefault="00F37EAB" w:rsidP="00F37EAB">
            <w:pPr>
              <w:rPr>
                <w:lang w:val="en-US" w:eastAsia="en-DE"/>
              </w:rPr>
            </w:pPr>
            <w:r w:rsidRPr="00F37EAB">
              <w:rPr>
                <w:lang w:val="en-US" w:eastAsia="en-DE"/>
              </w:rPr>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F37EAB" w:rsidRDefault="00F37EAB" w:rsidP="00F37EAB">
            <w:pPr>
              <w:rPr>
                <w:lang w:val="en-US" w:eastAsia="en-DE"/>
              </w:rPr>
            </w:pPr>
            <w:r w:rsidRPr="00F37EAB">
              <w:rPr>
                <w:lang w:val="en-US" w:eastAsia="en-DE"/>
              </w:rPr>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F37EAB" w:rsidRDefault="00F37EAB" w:rsidP="00F37EAB">
            <w:pPr>
              <w:rPr>
                <w:lang w:val="en-US" w:eastAsia="en-DE"/>
              </w:rPr>
            </w:pPr>
            <w:r w:rsidRPr="00F37EAB">
              <w:rPr>
                <w:lang w:val="en-US" w:eastAsia="en-DE"/>
              </w:rPr>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F37EAB" w:rsidRDefault="00F37EAB" w:rsidP="00F37EAB">
            <w:pPr>
              <w:rPr>
                <w:lang w:val="en-US" w:eastAsia="en-DE"/>
              </w:rPr>
            </w:pPr>
            <w:r w:rsidRPr="00F37EAB">
              <w:rPr>
                <w:lang w:val="en-US" w:eastAsia="en-DE"/>
              </w:rPr>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F37EAB" w:rsidRDefault="00F37EAB" w:rsidP="00F37EAB">
            <w:pPr>
              <w:rPr>
                <w:lang w:val="en-US" w:eastAsia="en-DE"/>
              </w:rPr>
            </w:pPr>
            <w:r w:rsidRPr="00F37EAB">
              <w:rPr>
                <w:lang w:val="en-US" w:eastAsia="en-DE"/>
              </w:rPr>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F37EAB" w:rsidRDefault="00F37EAB" w:rsidP="00F37EAB">
            <w:pPr>
              <w:rPr>
                <w:lang w:val="en-US" w:eastAsia="en-DE"/>
              </w:rPr>
            </w:pPr>
            <w:r w:rsidRPr="00F37EAB">
              <w:rPr>
                <w:lang w:val="en-US" w:eastAsia="en-DE"/>
              </w:rPr>
              <w:t>-1.02%</w:t>
            </w:r>
          </w:p>
        </w:tc>
      </w:tr>
      <w:tr w:rsidR="00F37EAB" w:rsidRPr="00F37EAB"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F37EAB" w:rsidRDefault="00F37EAB" w:rsidP="00F37EAB">
            <w:pPr>
              <w:rPr>
                <w:b/>
                <w:bCs/>
                <w:lang w:val="en-US" w:eastAsia="en-DE"/>
              </w:rPr>
            </w:pPr>
            <w:r w:rsidRPr="00F37EAB">
              <w:rPr>
                <w:b/>
                <w:bCs/>
                <w:lang w:val="en-US" w:eastAsia="en-DE"/>
              </w:rPr>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F37EAB" w:rsidRDefault="00F37EAB" w:rsidP="00F37EAB">
            <w:pPr>
              <w:rPr>
                <w:b/>
                <w:bCs/>
                <w:lang w:val="en-US" w:eastAsia="en-DE"/>
              </w:rPr>
            </w:pPr>
            <w:r w:rsidRPr="00F37EAB">
              <w:rPr>
                <w:b/>
                <w:bCs/>
                <w:lang w:val="en-US" w:eastAsia="en-DE"/>
              </w:rPr>
              <w:t>CE4.1</w:t>
            </w:r>
          </w:p>
        </w:tc>
        <w:tc>
          <w:tcPr>
            <w:tcW w:w="410" w:type="pct"/>
            <w:shd w:val="clear" w:color="auto" w:fill="FFFFFF"/>
            <w:noWrap/>
            <w:vAlign w:val="center"/>
            <w:hideMark/>
          </w:tcPr>
          <w:p w14:paraId="0563C1A4"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5F0876A2" w14:textId="77777777" w:rsidR="00F37EAB" w:rsidRPr="00F37EAB" w:rsidRDefault="00F37EAB" w:rsidP="00F37EAB">
            <w:pPr>
              <w:rPr>
                <w:lang w:val="en-US" w:eastAsia="en-DE"/>
              </w:rPr>
            </w:pPr>
            <w:r w:rsidRPr="00F37EAB">
              <w:rPr>
                <w:lang w:val="en-US" w:eastAsia="en-DE"/>
              </w:rPr>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F37EAB" w:rsidRDefault="00F37EAB" w:rsidP="00F37EAB">
            <w:pPr>
              <w:rPr>
                <w:lang w:val="en-US" w:eastAsia="en-DE"/>
              </w:rPr>
            </w:pPr>
            <w:r w:rsidRPr="00F37EAB">
              <w:rPr>
                <w:lang w:val="en-US" w:eastAsia="en-DE"/>
              </w:rPr>
              <w:t>-0.72%</w:t>
            </w:r>
          </w:p>
        </w:tc>
        <w:tc>
          <w:tcPr>
            <w:tcW w:w="410" w:type="pct"/>
            <w:shd w:val="clear" w:color="auto" w:fill="FFFFFF"/>
            <w:noWrap/>
            <w:vAlign w:val="center"/>
            <w:hideMark/>
          </w:tcPr>
          <w:p w14:paraId="65F206C0" w14:textId="77777777" w:rsidR="00F37EAB" w:rsidRPr="00F37EAB" w:rsidRDefault="00F37EAB" w:rsidP="00F37EAB">
            <w:pPr>
              <w:rPr>
                <w:lang w:val="en-US" w:eastAsia="en-DE"/>
              </w:rPr>
            </w:pPr>
            <w:r w:rsidRPr="00F37EAB">
              <w:rPr>
                <w:lang w:val="en-US" w:eastAsia="en-DE"/>
              </w:rPr>
              <w:t>-0.55%</w:t>
            </w:r>
          </w:p>
        </w:tc>
        <w:tc>
          <w:tcPr>
            <w:tcW w:w="410" w:type="pct"/>
            <w:shd w:val="clear" w:color="auto" w:fill="FFFFFF"/>
            <w:noWrap/>
            <w:vAlign w:val="center"/>
            <w:hideMark/>
          </w:tcPr>
          <w:p w14:paraId="10F9D22A" w14:textId="77777777" w:rsidR="00F37EAB" w:rsidRPr="00F37EAB" w:rsidRDefault="00F37EAB" w:rsidP="00F37EAB">
            <w:pPr>
              <w:rPr>
                <w:lang w:val="en-US" w:eastAsia="en-DE"/>
              </w:rPr>
            </w:pPr>
            <w:r w:rsidRPr="00F37EAB">
              <w:rPr>
                <w:lang w:val="en-US" w:eastAsia="en-DE"/>
              </w:rPr>
              <w:t>-0.75%</w:t>
            </w:r>
          </w:p>
        </w:tc>
        <w:tc>
          <w:tcPr>
            <w:tcW w:w="410" w:type="pct"/>
            <w:shd w:val="clear" w:color="auto" w:fill="FFFFFF"/>
            <w:noWrap/>
            <w:vAlign w:val="center"/>
            <w:hideMark/>
          </w:tcPr>
          <w:p w14:paraId="5B0043A3" w14:textId="77777777" w:rsidR="00F37EAB" w:rsidRPr="00F37EAB" w:rsidRDefault="00F37EAB" w:rsidP="00F37EAB">
            <w:pPr>
              <w:rPr>
                <w:lang w:val="en-US" w:eastAsia="en-DE"/>
              </w:rPr>
            </w:pPr>
            <w:r w:rsidRPr="00F37EAB">
              <w:rPr>
                <w:lang w:val="en-US" w:eastAsia="en-DE"/>
              </w:rPr>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F37EAB" w:rsidRDefault="00F37EAB" w:rsidP="00F37EAB">
            <w:pPr>
              <w:rPr>
                <w:lang w:val="en-US" w:eastAsia="en-DE"/>
              </w:rPr>
            </w:pPr>
            <w:r w:rsidRPr="00F37EAB">
              <w:rPr>
                <w:lang w:val="en-US" w:eastAsia="en-DE"/>
              </w:rPr>
              <w:t>-0.99%</w:t>
            </w:r>
          </w:p>
        </w:tc>
        <w:tc>
          <w:tcPr>
            <w:tcW w:w="391" w:type="pct"/>
            <w:shd w:val="clear" w:color="auto" w:fill="FFFFFF"/>
            <w:noWrap/>
            <w:vAlign w:val="center"/>
            <w:hideMark/>
          </w:tcPr>
          <w:p w14:paraId="245053EC" w14:textId="77777777" w:rsidR="00F37EAB" w:rsidRPr="00F37EAB" w:rsidRDefault="00F37EAB" w:rsidP="00F37EAB">
            <w:pPr>
              <w:rPr>
                <w:lang w:val="en-US" w:eastAsia="en-DE"/>
              </w:rPr>
            </w:pPr>
            <w:r w:rsidRPr="00F37EAB">
              <w:rPr>
                <w:lang w:val="en-US" w:eastAsia="en-DE"/>
              </w:rPr>
              <w:t>-1.05%</w:t>
            </w:r>
          </w:p>
        </w:tc>
        <w:tc>
          <w:tcPr>
            <w:tcW w:w="391" w:type="pct"/>
            <w:shd w:val="clear" w:color="auto" w:fill="FFFFFF"/>
            <w:noWrap/>
            <w:vAlign w:val="center"/>
            <w:hideMark/>
          </w:tcPr>
          <w:p w14:paraId="38B0397C" w14:textId="77777777" w:rsidR="00F37EAB" w:rsidRPr="00F37EAB" w:rsidRDefault="00F37EAB" w:rsidP="00F37EAB">
            <w:pPr>
              <w:rPr>
                <w:lang w:val="en-US" w:eastAsia="en-DE"/>
              </w:rPr>
            </w:pPr>
            <w:r w:rsidRPr="00F37EAB">
              <w:rPr>
                <w:lang w:val="en-US" w:eastAsia="en-DE"/>
              </w:rPr>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F37EAB" w:rsidRDefault="00F37EAB" w:rsidP="00F37EAB">
            <w:pPr>
              <w:rPr>
                <w:lang w:val="en-US" w:eastAsia="en-DE"/>
              </w:rPr>
            </w:pPr>
            <w:r w:rsidRPr="00F37EAB">
              <w:rPr>
                <w:lang w:val="en-US" w:eastAsia="en-DE"/>
              </w:rPr>
              <w:t>-0.96%</w:t>
            </w:r>
          </w:p>
        </w:tc>
      </w:tr>
      <w:tr w:rsidR="00F37EAB" w:rsidRPr="00F37EAB"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F37EAB" w:rsidRDefault="00F37EAB" w:rsidP="00F37EAB">
            <w:pPr>
              <w:rPr>
                <w:b/>
                <w:bCs/>
                <w:lang w:val="en-US" w:eastAsia="en-DE"/>
              </w:rPr>
            </w:pPr>
            <w:r w:rsidRPr="00F37EAB">
              <w:rPr>
                <w:b/>
                <w:bCs/>
                <w:lang w:val="en-US" w:eastAsia="en-DE"/>
              </w:rPr>
              <w:t>CE4.2</w:t>
            </w:r>
          </w:p>
        </w:tc>
        <w:tc>
          <w:tcPr>
            <w:tcW w:w="410" w:type="pct"/>
            <w:shd w:val="clear" w:color="auto" w:fill="FFFFFF"/>
            <w:noWrap/>
            <w:vAlign w:val="center"/>
            <w:hideMark/>
          </w:tcPr>
          <w:p w14:paraId="7B461867" w14:textId="77777777" w:rsidR="00F37EAB" w:rsidRPr="00F37EAB" w:rsidRDefault="00F37EAB" w:rsidP="00F37EAB">
            <w:pPr>
              <w:rPr>
                <w:lang w:val="en-US" w:eastAsia="en-DE"/>
              </w:rPr>
            </w:pPr>
            <w:r w:rsidRPr="00F37EAB">
              <w:rPr>
                <w:lang w:val="en-US" w:eastAsia="en-DE"/>
              </w:rPr>
              <w:t>-0.60%</w:t>
            </w:r>
          </w:p>
        </w:tc>
        <w:tc>
          <w:tcPr>
            <w:tcW w:w="410" w:type="pct"/>
            <w:shd w:val="clear" w:color="auto" w:fill="FFFFFF"/>
            <w:noWrap/>
            <w:vAlign w:val="center"/>
            <w:hideMark/>
          </w:tcPr>
          <w:p w14:paraId="4B232838" w14:textId="77777777" w:rsidR="00F37EAB" w:rsidRPr="00F37EAB" w:rsidRDefault="00F37EAB" w:rsidP="00F37EAB">
            <w:pPr>
              <w:rPr>
                <w:lang w:val="en-US" w:eastAsia="en-DE"/>
              </w:rPr>
            </w:pPr>
            <w:r w:rsidRPr="00F37EAB">
              <w:rPr>
                <w:lang w:val="en-US" w:eastAsia="en-DE"/>
              </w:rPr>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65863AB5" w14:textId="77777777" w:rsidR="00F37EAB" w:rsidRPr="00F37EAB" w:rsidRDefault="00F37EAB" w:rsidP="00F37EAB">
            <w:pPr>
              <w:rPr>
                <w:lang w:val="en-US" w:eastAsia="en-DE"/>
              </w:rPr>
            </w:pPr>
            <w:r w:rsidRPr="00F37EAB">
              <w:rPr>
                <w:lang w:val="en-US" w:eastAsia="en-DE"/>
              </w:rPr>
              <w:t>-0.51%</w:t>
            </w:r>
          </w:p>
        </w:tc>
        <w:tc>
          <w:tcPr>
            <w:tcW w:w="410" w:type="pct"/>
            <w:shd w:val="clear" w:color="auto" w:fill="FFFFFF"/>
            <w:noWrap/>
            <w:vAlign w:val="center"/>
            <w:hideMark/>
          </w:tcPr>
          <w:p w14:paraId="69872537" w14:textId="77777777" w:rsidR="00F37EAB" w:rsidRPr="00F37EAB" w:rsidRDefault="00F37EAB" w:rsidP="00F37EAB">
            <w:pPr>
              <w:rPr>
                <w:lang w:val="en-US" w:eastAsia="en-DE"/>
              </w:rPr>
            </w:pPr>
            <w:r w:rsidRPr="00F37EAB">
              <w:rPr>
                <w:lang w:val="en-US" w:eastAsia="en-DE"/>
              </w:rPr>
              <w:t>-0.70%</w:t>
            </w:r>
          </w:p>
        </w:tc>
        <w:tc>
          <w:tcPr>
            <w:tcW w:w="410" w:type="pct"/>
            <w:shd w:val="clear" w:color="auto" w:fill="FFFFFF"/>
            <w:noWrap/>
            <w:vAlign w:val="center"/>
            <w:hideMark/>
          </w:tcPr>
          <w:p w14:paraId="00ABABAA" w14:textId="77777777" w:rsidR="00F37EAB" w:rsidRPr="00F37EAB" w:rsidRDefault="00F37EAB" w:rsidP="00F37EAB">
            <w:pPr>
              <w:rPr>
                <w:lang w:val="en-US" w:eastAsia="en-DE"/>
              </w:rPr>
            </w:pPr>
            <w:r w:rsidRPr="00F37EAB">
              <w:rPr>
                <w:lang w:val="en-US" w:eastAsia="en-DE"/>
              </w:rPr>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F37EAB" w:rsidRDefault="00F37EAB" w:rsidP="00F37EAB">
            <w:pPr>
              <w:rPr>
                <w:lang w:val="en-US" w:eastAsia="en-DE"/>
              </w:rPr>
            </w:pPr>
            <w:r w:rsidRPr="00F37EAB">
              <w:rPr>
                <w:lang w:val="en-US" w:eastAsia="en-DE"/>
              </w:rPr>
              <w:t>-0.96%</w:t>
            </w:r>
          </w:p>
        </w:tc>
        <w:tc>
          <w:tcPr>
            <w:tcW w:w="391" w:type="pct"/>
            <w:shd w:val="clear" w:color="auto" w:fill="FFFFFF"/>
            <w:noWrap/>
            <w:vAlign w:val="center"/>
            <w:hideMark/>
          </w:tcPr>
          <w:p w14:paraId="7D1A5AEA" w14:textId="77777777" w:rsidR="00F37EAB" w:rsidRPr="00F37EAB" w:rsidRDefault="00F37EAB" w:rsidP="00F37EAB">
            <w:pPr>
              <w:rPr>
                <w:lang w:val="en-US" w:eastAsia="en-DE"/>
              </w:rPr>
            </w:pPr>
            <w:r w:rsidRPr="00F37EAB">
              <w:rPr>
                <w:lang w:val="en-US" w:eastAsia="en-DE"/>
              </w:rPr>
              <w:t>-1.02%</w:t>
            </w:r>
          </w:p>
        </w:tc>
        <w:tc>
          <w:tcPr>
            <w:tcW w:w="391" w:type="pct"/>
            <w:shd w:val="clear" w:color="auto" w:fill="FFFFFF"/>
            <w:noWrap/>
            <w:vAlign w:val="center"/>
            <w:hideMark/>
          </w:tcPr>
          <w:p w14:paraId="771EB173" w14:textId="77777777" w:rsidR="00F37EAB" w:rsidRPr="00F37EAB" w:rsidRDefault="00F37EAB" w:rsidP="00F37EAB">
            <w:pPr>
              <w:rPr>
                <w:lang w:val="en-US" w:eastAsia="en-DE"/>
              </w:rPr>
            </w:pPr>
            <w:r w:rsidRPr="00F37EAB">
              <w:rPr>
                <w:lang w:val="en-US" w:eastAsia="en-DE"/>
              </w:rPr>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F37EAB" w:rsidRDefault="00F37EAB" w:rsidP="00F37EAB">
            <w:pPr>
              <w:rPr>
                <w:lang w:val="en-US" w:eastAsia="en-DE"/>
              </w:rPr>
            </w:pPr>
            <w:r w:rsidRPr="00F37EAB">
              <w:rPr>
                <w:lang w:val="en-US" w:eastAsia="en-DE"/>
              </w:rPr>
              <w:t>-0.94%</w:t>
            </w:r>
          </w:p>
        </w:tc>
      </w:tr>
      <w:tr w:rsidR="00F37EAB" w:rsidRPr="00F37EAB"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F37EAB" w:rsidRDefault="00F37EAB" w:rsidP="00F37EAB">
            <w:pPr>
              <w:rPr>
                <w:b/>
                <w:bCs/>
                <w:lang w:val="en-US" w:eastAsia="en-DE"/>
              </w:rPr>
            </w:pPr>
            <w:r w:rsidRPr="00F37EAB">
              <w:rPr>
                <w:b/>
                <w:bCs/>
                <w:lang w:val="en-US" w:eastAsia="en-DE"/>
              </w:rPr>
              <w:t>CE4.3</w:t>
            </w:r>
          </w:p>
        </w:tc>
        <w:tc>
          <w:tcPr>
            <w:tcW w:w="410" w:type="pct"/>
            <w:shd w:val="clear" w:color="auto" w:fill="FFFFFF"/>
            <w:noWrap/>
            <w:vAlign w:val="center"/>
            <w:hideMark/>
          </w:tcPr>
          <w:p w14:paraId="190ECE28" w14:textId="77777777" w:rsidR="00F37EAB" w:rsidRPr="00F37EAB" w:rsidRDefault="00F37EAB" w:rsidP="00F37EAB">
            <w:pPr>
              <w:rPr>
                <w:lang w:val="en-US" w:eastAsia="en-DE"/>
              </w:rPr>
            </w:pPr>
            <w:r w:rsidRPr="00F37EAB">
              <w:rPr>
                <w:lang w:val="en-US" w:eastAsia="en-DE"/>
              </w:rPr>
              <w:t>-0.60%</w:t>
            </w:r>
          </w:p>
        </w:tc>
        <w:tc>
          <w:tcPr>
            <w:tcW w:w="410" w:type="pct"/>
            <w:shd w:val="clear" w:color="auto" w:fill="FFFFFF"/>
            <w:noWrap/>
            <w:vAlign w:val="center"/>
            <w:hideMark/>
          </w:tcPr>
          <w:p w14:paraId="68078109"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0711589E" w14:textId="77777777" w:rsidR="00F37EAB" w:rsidRPr="00F37EAB" w:rsidRDefault="00F37EAB" w:rsidP="00F37EAB">
            <w:pPr>
              <w:rPr>
                <w:lang w:val="en-US" w:eastAsia="en-DE"/>
              </w:rPr>
            </w:pPr>
            <w:r w:rsidRPr="00F37EAB">
              <w:rPr>
                <w:lang w:val="en-US" w:eastAsia="en-DE"/>
              </w:rPr>
              <w:t>-0.50%</w:t>
            </w:r>
          </w:p>
        </w:tc>
        <w:tc>
          <w:tcPr>
            <w:tcW w:w="410" w:type="pct"/>
            <w:shd w:val="clear" w:color="auto" w:fill="FFFFFF"/>
            <w:noWrap/>
            <w:vAlign w:val="center"/>
            <w:hideMark/>
          </w:tcPr>
          <w:p w14:paraId="3F8150C9"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5F050002" w14:textId="77777777" w:rsidR="00F37EAB" w:rsidRPr="00F37EAB" w:rsidRDefault="00F37EAB" w:rsidP="00F37EAB">
            <w:pPr>
              <w:rPr>
                <w:lang w:val="en-US" w:eastAsia="en-DE"/>
              </w:rPr>
            </w:pPr>
            <w:r w:rsidRPr="00F37EAB">
              <w:rPr>
                <w:lang w:val="en-US" w:eastAsia="en-DE"/>
              </w:rPr>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F37EAB" w:rsidRDefault="00F37EAB" w:rsidP="00F37EAB">
            <w:pPr>
              <w:rPr>
                <w:lang w:val="en-US" w:eastAsia="en-DE"/>
              </w:rPr>
            </w:pPr>
            <w:r w:rsidRPr="00F37EAB">
              <w:rPr>
                <w:lang w:val="en-US" w:eastAsia="en-DE"/>
              </w:rPr>
              <w:t>-0.95%</w:t>
            </w:r>
          </w:p>
        </w:tc>
        <w:tc>
          <w:tcPr>
            <w:tcW w:w="391" w:type="pct"/>
            <w:shd w:val="clear" w:color="auto" w:fill="FFFFFF"/>
            <w:noWrap/>
            <w:vAlign w:val="center"/>
            <w:hideMark/>
          </w:tcPr>
          <w:p w14:paraId="2E383D53" w14:textId="77777777" w:rsidR="00F37EAB" w:rsidRPr="00F37EAB" w:rsidRDefault="00F37EAB" w:rsidP="00F37EAB">
            <w:pPr>
              <w:rPr>
                <w:lang w:val="en-US" w:eastAsia="en-DE"/>
              </w:rPr>
            </w:pPr>
            <w:r w:rsidRPr="00F37EAB">
              <w:rPr>
                <w:lang w:val="en-US" w:eastAsia="en-DE"/>
              </w:rPr>
              <w:t>-1.02%</w:t>
            </w:r>
          </w:p>
        </w:tc>
        <w:tc>
          <w:tcPr>
            <w:tcW w:w="391" w:type="pct"/>
            <w:shd w:val="clear" w:color="auto" w:fill="FFFFFF"/>
            <w:noWrap/>
            <w:vAlign w:val="center"/>
            <w:hideMark/>
          </w:tcPr>
          <w:p w14:paraId="3E955E3D" w14:textId="77777777" w:rsidR="00F37EAB" w:rsidRPr="00F37EAB" w:rsidRDefault="00F37EAB" w:rsidP="00F37EAB">
            <w:pPr>
              <w:rPr>
                <w:lang w:val="en-US" w:eastAsia="en-DE"/>
              </w:rPr>
            </w:pPr>
            <w:r w:rsidRPr="00F37EAB">
              <w:rPr>
                <w:lang w:val="en-US" w:eastAsia="en-DE"/>
              </w:rPr>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F37EAB" w:rsidRDefault="00F37EAB" w:rsidP="00F37EAB">
            <w:pPr>
              <w:rPr>
                <w:lang w:val="en-US" w:eastAsia="en-DE"/>
              </w:rPr>
            </w:pPr>
            <w:r w:rsidRPr="00F37EAB">
              <w:rPr>
                <w:lang w:val="en-US" w:eastAsia="en-DE"/>
              </w:rPr>
              <w:t>-0.93%</w:t>
            </w:r>
          </w:p>
        </w:tc>
      </w:tr>
      <w:tr w:rsidR="00F37EAB" w:rsidRPr="00F37EAB"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F37EAB" w:rsidRDefault="00F37EAB" w:rsidP="00F37EAB">
            <w:pPr>
              <w:rPr>
                <w:b/>
                <w:bCs/>
                <w:lang w:val="en-US" w:eastAsia="en-DE"/>
              </w:rPr>
            </w:pPr>
            <w:r w:rsidRPr="00F37EAB">
              <w:rPr>
                <w:b/>
                <w:bCs/>
                <w:lang w:val="en-US" w:eastAsia="en-DE"/>
              </w:rPr>
              <w:t>CE4.4</w:t>
            </w:r>
          </w:p>
        </w:tc>
        <w:tc>
          <w:tcPr>
            <w:tcW w:w="410" w:type="pct"/>
            <w:shd w:val="clear" w:color="auto" w:fill="FFFFFF"/>
            <w:noWrap/>
            <w:vAlign w:val="center"/>
            <w:hideMark/>
          </w:tcPr>
          <w:p w14:paraId="619A0570" w14:textId="77777777" w:rsidR="00F37EAB" w:rsidRPr="00F37EAB" w:rsidRDefault="00F37EAB" w:rsidP="00F37EAB">
            <w:pPr>
              <w:rPr>
                <w:lang w:val="en-US" w:eastAsia="en-DE"/>
              </w:rPr>
            </w:pPr>
            <w:r w:rsidRPr="00F37EAB">
              <w:rPr>
                <w:lang w:val="en-US" w:eastAsia="en-DE"/>
              </w:rPr>
              <w:t>-0.56%</w:t>
            </w:r>
          </w:p>
        </w:tc>
        <w:tc>
          <w:tcPr>
            <w:tcW w:w="410" w:type="pct"/>
            <w:shd w:val="clear" w:color="auto" w:fill="FFFFFF"/>
            <w:noWrap/>
            <w:vAlign w:val="center"/>
            <w:hideMark/>
          </w:tcPr>
          <w:p w14:paraId="6CCF9491" w14:textId="77777777" w:rsidR="00F37EAB" w:rsidRPr="00F37EAB" w:rsidRDefault="00F37EAB" w:rsidP="00F37EAB">
            <w:pPr>
              <w:rPr>
                <w:lang w:val="en-US" w:eastAsia="en-DE"/>
              </w:rPr>
            </w:pPr>
            <w:r w:rsidRPr="00F37EAB">
              <w:rPr>
                <w:lang w:val="en-US" w:eastAsia="en-DE"/>
              </w:rPr>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F37EAB" w:rsidRDefault="00F37EAB" w:rsidP="00F37EAB">
            <w:pPr>
              <w:rPr>
                <w:lang w:val="en-US" w:eastAsia="en-DE"/>
              </w:rPr>
            </w:pPr>
            <w:r w:rsidRPr="00F37EAB">
              <w:rPr>
                <w:lang w:val="en-US" w:eastAsia="en-DE"/>
              </w:rPr>
              <w:t>-0.65%</w:t>
            </w:r>
          </w:p>
        </w:tc>
        <w:tc>
          <w:tcPr>
            <w:tcW w:w="410" w:type="pct"/>
            <w:shd w:val="clear" w:color="auto" w:fill="FFFFFF"/>
            <w:noWrap/>
            <w:vAlign w:val="center"/>
            <w:hideMark/>
          </w:tcPr>
          <w:p w14:paraId="390656BA" w14:textId="77777777" w:rsidR="00F37EAB" w:rsidRPr="00F37EAB" w:rsidRDefault="00F37EAB" w:rsidP="00F37EAB">
            <w:pPr>
              <w:rPr>
                <w:lang w:val="en-US" w:eastAsia="en-DE"/>
              </w:rPr>
            </w:pPr>
            <w:r w:rsidRPr="00F37EAB">
              <w:rPr>
                <w:lang w:val="en-US" w:eastAsia="en-DE"/>
              </w:rPr>
              <w:t>-0.45%</w:t>
            </w:r>
          </w:p>
        </w:tc>
        <w:tc>
          <w:tcPr>
            <w:tcW w:w="410" w:type="pct"/>
            <w:shd w:val="clear" w:color="auto" w:fill="FFFFFF"/>
            <w:noWrap/>
            <w:vAlign w:val="center"/>
            <w:hideMark/>
          </w:tcPr>
          <w:p w14:paraId="4339FE9A" w14:textId="77777777" w:rsidR="00F37EAB" w:rsidRPr="00F37EAB" w:rsidRDefault="00F37EAB" w:rsidP="00F37EAB">
            <w:pPr>
              <w:rPr>
                <w:lang w:val="en-US" w:eastAsia="en-DE"/>
              </w:rPr>
            </w:pPr>
            <w:r w:rsidRPr="00F37EAB">
              <w:rPr>
                <w:lang w:val="en-US" w:eastAsia="en-DE"/>
              </w:rPr>
              <w:t>-0.67%</w:t>
            </w:r>
          </w:p>
        </w:tc>
        <w:tc>
          <w:tcPr>
            <w:tcW w:w="410" w:type="pct"/>
            <w:shd w:val="clear" w:color="auto" w:fill="FFFFFF"/>
            <w:noWrap/>
            <w:vAlign w:val="center"/>
            <w:hideMark/>
          </w:tcPr>
          <w:p w14:paraId="22E93C67" w14:textId="77777777" w:rsidR="00F37EAB" w:rsidRPr="00F37EAB" w:rsidRDefault="00F37EAB" w:rsidP="00F37EAB">
            <w:pPr>
              <w:rPr>
                <w:lang w:val="en-US" w:eastAsia="en-DE"/>
              </w:rPr>
            </w:pPr>
            <w:r w:rsidRPr="00F37EAB">
              <w:rPr>
                <w:lang w:val="en-US" w:eastAsia="en-DE"/>
              </w:rPr>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F37EAB" w:rsidRDefault="00F37EAB" w:rsidP="00F37EAB">
            <w:pPr>
              <w:rPr>
                <w:lang w:val="en-US" w:eastAsia="en-DE"/>
              </w:rPr>
            </w:pPr>
            <w:r w:rsidRPr="00F37EAB">
              <w:rPr>
                <w:lang w:val="en-US" w:eastAsia="en-DE"/>
              </w:rPr>
              <w:t>-0.57%</w:t>
            </w:r>
          </w:p>
        </w:tc>
        <w:tc>
          <w:tcPr>
            <w:tcW w:w="391" w:type="pct"/>
            <w:shd w:val="clear" w:color="auto" w:fill="FFFFFF"/>
            <w:noWrap/>
            <w:vAlign w:val="center"/>
            <w:hideMark/>
          </w:tcPr>
          <w:p w14:paraId="03C22C1F" w14:textId="77777777" w:rsidR="00F37EAB" w:rsidRPr="00F37EAB" w:rsidRDefault="00F37EAB" w:rsidP="00F37EAB">
            <w:pPr>
              <w:rPr>
                <w:lang w:val="en-US" w:eastAsia="en-DE"/>
              </w:rPr>
            </w:pPr>
            <w:r w:rsidRPr="00F37EAB">
              <w:rPr>
                <w:lang w:val="en-US" w:eastAsia="en-DE"/>
              </w:rPr>
              <w:t>-0.54%</w:t>
            </w:r>
          </w:p>
        </w:tc>
        <w:tc>
          <w:tcPr>
            <w:tcW w:w="391" w:type="pct"/>
            <w:shd w:val="clear" w:color="auto" w:fill="FFFFFF"/>
            <w:noWrap/>
            <w:vAlign w:val="center"/>
            <w:hideMark/>
          </w:tcPr>
          <w:p w14:paraId="4B234DD8" w14:textId="77777777" w:rsidR="00F37EAB" w:rsidRPr="00F37EAB" w:rsidRDefault="00F37EAB" w:rsidP="00F37EAB">
            <w:pPr>
              <w:rPr>
                <w:lang w:val="en-US" w:eastAsia="en-DE"/>
              </w:rPr>
            </w:pPr>
            <w:r w:rsidRPr="00F37EAB">
              <w:rPr>
                <w:lang w:val="en-US" w:eastAsia="en-DE"/>
              </w:rPr>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F37EAB" w:rsidRDefault="00F37EAB" w:rsidP="00F37EAB">
            <w:pPr>
              <w:rPr>
                <w:lang w:val="en-US" w:eastAsia="en-DE"/>
              </w:rPr>
            </w:pPr>
            <w:r w:rsidRPr="00F37EAB">
              <w:rPr>
                <w:lang w:val="en-US" w:eastAsia="en-DE"/>
              </w:rPr>
              <w:t>-0.60%</w:t>
            </w:r>
          </w:p>
        </w:tc>
      </w:tr>
      <w:tr w:rsidR="00F37EAB" w:rsidRPr="00F37EAB"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F37EAB" w:rsidRDefault="00F37EAB" w:rsidP="00F37EAB">
            <w:pPr>
              <w:rPr>
                <w:b/>
                <w:bCs/>
                <w:lang w:val="en-US" w:eastAsia="en-DE"/>
              </w:rPr>
            </w:pPr>
            <w:r w:rsidRPr="00F37EAB">
              <w:rPr>
                <w:b/>
                <w:bCs/>
                <w:lang w:val="en-US" w:eastAsia="en-DE"/>
              </w:rPr>
              <w:t>CE4.5-CE3.1</w:t>
            </w:r>
          </w:p>
        </w:tc>
        <w:tc>
          <w:tcPr>
            <w:tcW w:w="410" w:type="pct"/>
            <w:shd w:val="clear" w:color="auto" w:fill="FFFFFF"/>
            <w:noWrap/>
            <w:vAlign w:val="center"/>
            <w:hideMark/>
          </w:tcPr>
          <w:p w14:paraId="700228A8" w14:textId="77777777" w:rsidR="00F37EAB" w:rsidRPr="00F37EAB" w:rsidRDefault="00F37EAB" w:rsidP="00F37EAB">
            <w:pPr>
              <w:rPr>
                <w:lang w:val="en-US" w:eastAsia="en-DE"/>
              </w:rPr>
            </w:pPr>
            <w:r w:rsidRPr="00F37EAB">
              <w:rPr>
                <w:lang w:val="en-US" w:eastAsia="en-DE"/>
              </w:rPr>
              <w:t>-0.61%</w:t>
            </w:r>
          </w:p>
        </w:tc>
        <w:tc>
          <w:tcPr>
            <w:tcW w:w="410" w:type="pct"/>
            <w:shd w:val="clear" w:color="auto" w:fill="FFFFFF"/>
            <w:noWrap/>
            <w:vAlign w:val="center"/>
            <w:hideMark/>
          </w:tcPr>
          <w:p w14:paraId="1DDEB071" w14:textId="77777777" w:rsidR="00F37EAB" w:rsidRPr="00F37EAB" w:rsidRDefault="00F37EAB" w:rsidP="00F37EAB">
            <w:pPr>
              <w:rPr>
                <w:lang w:val="en-US" w:eastAsia="en-DE"/>
              </w:rPr>
            </w:pPr>
            <w:r w:rsidRPr="00F37EAB">
              <w:rPr>
                <w:lang w:val="en-US" w:eastAsia="en-DE"/>
              </w:rPr>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F37EAB" w:rsidRDefault="00F37EAB" w:rsidP="00F37EAB">
            <w:pPr>
              <w:rPr>
                <w:lang w:val="en-US" w:eastAsia="en-DE"/>
              </w:rPr>
            </w:pPr>
            <w:r w:rsidRPr="00F37EAB">
              <w:rPr>
                <w:lang w:val="en-US" w:eastAsia="en-DE"/>
              </w:rPr>
              <w:t>-0.71%</w:t>
            </w:r>
          </w:p>
        </w:tc>
        <w:tc>
          <w:tcPr>
            <w:tcW w:w="410" w:type="pct"/>
            <w:shd w:val="clear" w:color="auto" w:fill="FFFFFF"/>
            <w:noWrap/>
            <w:vAlign w:val="center"/>
            <w:hideMark/>
          </w:tcPr>
          <w:p w14:paraId="07AA8BDB" w14:textId="77777777" w:rsidR="00F37EAB" w:rsidRPr="00F37EAB" w:rsidRDefault="00F37EAB" w:rsidP="00F37EAB">
            <w:pPr>
              <w:rPr>
                <w:lang w:val="en-US" w:eastAsia="en-DE"/>
              </w:rPr>
            </w:pPr>
            <w:r w:rsidRPr="00F37EAB">
              <w:rPr>
                <w:lang w:val="en-US" w:eastAsia="en-DE"/>
              </w:rPr>
              <w:t>-0.51%</w:t>
            </w:r>
          </w:p>
        </w:tc>
        <w:tc>
          <w:tcPr>
            <w:tcW w:w="410" w:type="pct"/>
            <w:shd w:val="clear" w:color="auto" w:fill="FFFFFF"/>
            <w:noWrap/>
            <w:vAlign w:val="center"/>
            <w:hideMark/>
          </w:tcPr>
          <w:p w14:paraId="34C402B0"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5EA7F843" w14:textId="77777777" w:rsidR="00F37EAB" w:rsidRPr="00F37EAB" w:rsidRDefault="00F37EAB" w:rsidP="00F37EAB">
            <w:pPr>
              <w:rPr>
                <w:lang w:val="en-US" w:eastAsia="en-DE"/>
              </w:rPr>
            </w:pPr>
            <w:r w:rsidRPr="00F37EAB">
              <w:rPr>
                <w:lang w:val="en-US" w:eastAsia="en-DE"/>
              </w:rPr>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F37EAB" w:rsidRDefault="00F37EAB" w:rsidP="00F37EAB">
            <w:pPr>
              <w:rPr>
                <w:lang w:val="en-US" w:eastAsia="en-DE"/>
              </w:rPr>
            </w:pPr>
            <w:r w:rsidRPr="00F37EAB">
              <w:rPr>
                <w:lang w:val="en-US" w:eastAsia="en-DE"/>
              </w:rPr>
              <w:t>-0.73%</w:t>
            </w:r>
          </w:p>
        </w:tc>
        <w:tc>
          <w:tcPr>
            <w:tcW w:w="391" w:type="pct"/>
            <w:shd w:val="clear" w:color="auto" w:fill="FFFFFF"/>
            <w:noWrap/>
            <w:vAlign w:val="center"/>
            <w:hideMark/>
          </w:tcPr>
          <w:p w14:paraId="35DE3F58" w14:textId="77777777" w:rsidR="00F37EAB" w:rsidRPr="00F37EAB" w:rsidRDefault="00F37EAB" w:rsidP="00F37EAB">
            <w:pPr>
              <w:rPr>
                <w:lang w:val="en-US" w:eastAsia="en-DE"/>
              </w:rPr>
            </w:pPr>
            <w:r w:rsidRPr="00F37EAB">
              <w:rPr>
                <w:lang w:val="en-US" w:eastAsia="en-DE"/>
              </w:rPr>
              <w:t>-0.71%</w:t>
            </w:r>
          </w:p>
        </w:tc>
        <w:tc>
          <w:tcPr>
            <w:tcW w:w="391" w:type="pct"/>
            <w:shd w:val="clear" w:color="auto" w:fill="FFFFFF"/>
            <w:noWrap/>
            <w:vAlign w:val="center"/>
            <w:hideMark/>
          </w:tcPr>
          <w:p w14:paraId="2A30F5CD" w14:textId="77777777" w:rsidR="00F37EAB" w:rsidRPr="00F37EAB" w:rsidRDefault="00F37EAB" w:rsidP="00F37EAB">
            <w:pPr>
              <w:rPr>
                <w:lang w:val="en-US" w:eastAsia="en-DE"/>
              </w:rPr>
            </w:pPr>
            <w:r w:rsidRPr="00F37EAB">
              <w:rPr>
                <w:lang w:val="en-US" w:eastAsia="en-DE"/>
              </w:rPr>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F37EAB" w:rsidRDefault="00F37EAB" w:rsidP="00F37EAB">
            <w:pPr>
              <w:rPr>
                <w:lang w:val="en-US" w:eastAsia="en-DE"/>
              </w:rPr>
            </w:pPr>
            <w:r w:rsidRPr="00F37EAB">
              <w:rPr>
                <w:lang w:val="en-US" w:eastAsia="en-DE"/>
              </w:rPr>
              <w:t>-0.75%</w:t>
            </w:r>
          </w:p>
        </w:tc>
      </w:tr>
      <w:tr w:rsidR="00F37EAB" w:rsidRPr="00F37EAB"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F37EAB" w:rsidRDefault="00F37EAB" w:rsidP="00F37EAB">
            <w:pPr>
              <w:rPr>
                <w:b/>
                <w:bCs/>
                <w:lang w:val="en-US" w:eastAsia="en-DE"/>
              </w:rPr>
            </w:pPr>
            <w:r w:rsidRPr="00F37EAB">
              <w:rPr>
                <w:b/>
                <w:bCs/>
                <w:lang w:val="en-US" w:eastAsia="en-DE"/>
              </w:rPr>
              <w:t>CE4.5-CE3.2</w:t>
            </w:r>
          </w:p>
        </w:tc>
        <w:tc>
          <w:tcPr>
            <w:tcW w:w="410" w:type="pct"/>
            <w:shd w:val="clear" w:color="auto" w:fill="FFFFFF"/>
            <w:noWrap/>
            <w:vAlign w:val="center"/>
            <w:hideMark/>
          </w:tcPr>
          <w:p w14:paraId="4E30916A" w14:textId="77777777" w:rsidR="00F37EAB" w:rsidRPr="00F37EAB" w:rsidRDefault="00F37EAB" w:rsidP="00F37EAB">
            <w:pPr>
              <w:rPr>
                <w:lang w:val="en-US" w:eastAsia="en-DE"/>
              </w:rPr>
            </w:pPr>
            <w:r w:rsidRPr="00F37EAB">
              <w:rPr>
                <w:lang w:val="en-US" w:eastAsia="en-DE"/>
              </w:rPr>
              <w:t>-0.58%</w:t>
            </w:r>
          </w:p>
        </w:tc>
        <w:tc>
          <w:tcPr>
            <w:tcW w:w="410" w:type="pct"/>
            <w:shd w:val="clear" w:color="auto" w:fill="FFFFFF"/>
            <w:noWrap/>
            <w:vAlign w:val="center"/>
            <w:hideMark/>
          </w:tcPr>
          <w:p w14:paraId="38476AFF" w14:textId="77777777" w:rsidR="00F37EAB" w:rsidRPr="00F37EAB" w:rsidRDefault="00F37EAB" w:rsidP="00F37EAB">
            <w:pPr>
              <w:rPr>
                <w:lang w:val="en-US" w:eastAsia="en-DE"/>
              </w:rPr>
            </w:pPr>
            <w:r w:rsidRPr="00F37EAB">
              <w:rPr>
                <w:lang w:val="en-US" w:eastAsia="en-DE"/>
              </w:rPr>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0F21125A" w14:textId="77777777" w:rsidR="00F37EAB" w:rsidRPr="00F37EAB" w:rsidRDefault="00F37EAB" w:rsidP="00F37EAB">
            <w:pPr>
              <w:rPr>
                <w:lang w:val="en-US" w:eastAsia="en-DE"/>
              </w:rPr>
            </w:pPr>
            <w:r w:rsidRPr="00F37EAB">
              <w:rPr>
                <w:lang w:val="en-US" w:eastAsia="en-DE"/>
              </w:rPr>
              <w:t>-0.48%</w:t>
            </w:r>
          </w:p>
        </w:tc>
        <w:tc>
          <w:tcPr>
            <w:tcW w:w="410" w:type="pct"/>
            <w:shd w:val="clear" w:color="auto" w:fill="FFFFFF"/>
            <w:noWrap/>
            <w:vAlign w:val="center"/>
            <w:hideMark/>
          </w:tcPr>
          <w:p w14:paraId="02C9B6CE"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0F76A17B" w14:textId="77777777" w:rsidR="00F37EAB" w:rsidRPr="00F37EAB" w:rsidRDefault="00F37EAB" w:rsidP="00F37EAB">
            <w:pPr>
              <w:rPr>
                <w:lang w:val="en-US" w:eastAsia="en-DE"/>
              </w:rPr>
            </w:pPr>
            <w:r w:rsidRPr="00F37EAB">
              <w:rPr>
                <w:lang w:val="en-US" w:eastAsia="en-DE"/>
              </w:rPr>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F37EAB" w:rsidRDefault="00F37EAB" w:rsidP="00F37EAB">
            <w:pPr>
              <w:rPr>
                <w:lang w:val="en-US" w:eastAsia="en-DE"/>
              </w:rPr>
            </w:pPr>
            <w:r w:rsidRPr="00F37EAB">
              <w:rPr>
                <w:lang w:val="en-US" w:eastAsia="en-DE"/>
              </w:rPr>
              <w:t>-0.65%</w:t>
            </w:r>
          </w:p>
        </w:tc>
        <w:tc>
          <w:tcPr>
            <w:tcW w:w="391" w:type="pct"/>
            <w:shd w:val="clear" w:color="auto" w:fill="FFFFFF"/>
            <w:noWrap/>
            <w:vAlign w:val="center"/>
            <w:hideMark/>
          </w:tcPr>
          <w:p w14:paraId="6B6A3C56" w14:textId="77777777" w:rsidR="00F37EAB" w:rsidRPr="00F37EAB" w:rsidRDefault="00F37EAB" w:rsidP="00F37EAB">
            <w:pPr>
              <w:rPr>
                <w:lang w:val="en-US" w:eastAsia="en-DE"/>
              </w:rPr>
            </w:pPr>
            <w:r w:rsidRPr="00F37EAB">
              <w:rPr>
                <w:lang w:val="en-US" w:eastAsia="en-DE"/>
              </w:rPr>
              <w:t>-0.62%</w:t>
            </w:r>
          </w:p>
        </w:tc>
        <w:tc>
          <w:tcPr>
            <w:tcW w:w="391" w:type="pct"/>
            <w:shd w:val="clear" w:color="auto" w:fill="FFFFFF"/>
            <w:noWrap/>
            <w:vAlign w:val="center"/>
            <w:hideMark/>
          </w:tcPr>
          <w:p w14:paraId="65999D4F" w14:textId="77777777" w:rsidR="00F37EAB" w:rsidRPr="00F37EAB" w:rsidRDefault="00F37EAB" w:rsidP="00F37EAB">
            <w:pPr>
              <w:rPr>
                <w:lang w:val="en-US" w:eastAsia="en-DE"/>
              </w:rPr>
            </w:pPr>
            <w:r w:rsidRPr="00F37EAB">
              <w:rPr>
                <w:lang w:val="en-US" w:eastAsia="en-DE"/>
              </w:rPr>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F37EAB" w:rsidRDefault="00F37EAB" w:rsidP="00F37EAB">
            <w:pPr>
              <w:rPr>
                <w:lang w:val="en-US" w:eastAsia="en-DE"/>
              </w:rPr>
            </w:pPr>
            <w:r w:rsidRPr="00F37EAB">
              <w:rPr>
                <w:lang w:val="en-US" w:eastAsia="en-DE"/>
              </w:rPr>
              <w:t>-0.68%</w:t>
            </w:r>
          </w:p>
        </w:tc>
      </w:tr>
      <w:tr w:rsidR="00F37EAB" w:rsidRPr="00F37EAB"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F37EAB" w:rsidRDefault="00F37EAB" w:rsidP="00F37EAB">
            <w:pPr>
              <w:rPr>
                <w:b/>
                <w:bCs/>
                <w:lang w:val="en-US" w:eastAsia="en-DE"/>
              </w:rPr>
            </w:pPr>
            <w:r w:rsidRPr="00F37EAB">
              <w:rPr>
                <w:b/>
                <w:bCs/>
                <w:lang w:val="en-US" w:eastAsia="en-DE"/>
              </w:rPr>
              <w:t>CE4.6-CE3.1</w:t>
            </w:r>
          </w:p>
        </w:tc>
        <w:tc>
          <w:tcPr>
            <w:tcW w:w="410" w:type="pct"/>
            <w:shd w:val="clear" w:color="auto" w:fill="FFFFFF"/>
            <w:noWrap/>
            <w:vAlign w:val="center"/>
            <w:hideMark/>
          </w:tcPr>
          <w:p w14:paraId="10EF916E" w14:textId="77777777" w:rsidR="00F37EAB" w:rsidRPr="00F37EAB" w:rsidRDefault="00F37EAB" w:rsidP="00F37EAB">
            <w:pPr>
              <w:rPr>
                <w:lang w:val="en-US" w:eastAsia="en-DE"/>
              </w:rPr>
            </w:pPr>
            <w:r w:rsidRPr="00F37EAB">
              <w:rPr>
                <w:lang w:val="en-US" w:eastAsia="en-DE"/>
              </w:rPr>
              <w:t>-0.60%</w:t>
            </w:r>
          </w:p>
        </w:tc>
        <w:tc>
          <w:tcPr>
            <w:tcW w:w="410" w:type="pct"/>
            <w:shd w:val="clear" w:color="auto" w:fill="FFFFFF"/>
            <w:noWrap/>
            <w:vAlign w:val="center"/>
            <w:hideMark/>
          </w:tcPr>
          <w:p w14:paraId="51AAD1F2"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72C8681E" w14:textId="77777777" w:rsidR="00F37EAB" w:rsidRPr="00F37EAB" w:rsidRDefault="00F37EAB" w:rsidP="00F37EAB">
            <w:pPr>
              <w:rPr>
                <w:lang w:val="en-US" w:eastAsia="en-DE"/>
              </w:rPr>
            </w:pPr>
            <w:r w:rsidRPr="00F37EAB">
              <w:rPr>
                <w:lang w:val="en-US" w:eastAsia="en-DE"/>
              </w:rPr>
              <w:t>-0.47%</w:t>
            </w:r>
          </w:p>
        </w:tc>
        <w:tc>
          <w:tcPr>
            <w:tcW w:w="410" w:type="pct"/>
            <w:shd w:val="clear" w:color="auto" w:fill="FFFFFF"/>
            <w:noWrap/>
            <w:vAlign w:val="center"/>
            <w:hideMark/>
          </w:tcPr>
          <w:p w14:paraId="0D4F2D67"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318D8E7A" w14:textId="77777777" w:rsidR="00F37EAB" w:rsidRPr="00F37EAB" w:rsidRDefault="00F37EAB" w:rsidP="00F37EAB">
            <w:pPr>
              <w:rPr>
                <w:lang w:val="en-US" w:eastAsia="en-DE"/>
              </w:rPr>
            </w:pPr>
            <w:r w:rsidRPr="00F37EAB">
              <w:rPr>
                <w:lang w:val="en-US" w:eastAsia="en-DE"/>
              </w:rPr>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F37EAB" w:rsidRDefault="00F37EAB" w:rsidP="00F37EAB">
            <w:pPr>
              <w:rPr>
                <w:lang w:val="en-US" w:eastAsia="en-DE"/>
              </w:rPr>
            </w:pPr>
            <w:r w:rsidRPr="00F37EAB">
              <w:rPr>
                <w:lang w:val="en-US" w:eastAsia="en-DE"/>
              </w:rPr>
              <w:t>-0.76%</w:t>
            </w:r>
          </w:p>
        </w:tc>
        <w:tc>
          <w:tcPr>
            <w:tcW w:w="391" w:type="pct"/>
            <w:shd w:val="clear" w:color="auto" w:fill="FFFFFF"/>
            <w:noWrap/>
            <w:vAlign w:val="center"/>
            <w:hideMark/>
          </w:tcPr>
          <w:p w14:paraId="6F74798E" w14:textId="77777777" w:rsidR="00F37EAB" w:rsidRPr="00F37EAB" w:rsidRDefault="00F37EAB" w:rsidP="00F37EAB">
            <w:pPr>
              <w:rPr>
                <w:lang w:val="en-US" w:eastAsia="en-DE"/>
              </w:rPr>
            </w:pPr>
            <w:r w:rsidRPr="00F37EAB">
              <w:rPr>
                <w:lang w:val="en-US" w:eastAsia="en-DE"/>
              </w:rPr>
              <w:t>-0.75%</w:t>
            </w:r>
          </w:p>
        </w:tc>
        <w:tc>
          <w:tcPr>
            <w:tcW w:w="391" w:type="pct"/>
            <w:shd w:val="clear" w:color="auto" w:fill="FFFFFF"/>
            <w:noWrap/>
            <w:vAlign w:val="center"/>
            <w:hideMark/>
          </w:tcPr>
          <w:p w14:paraId="6268415B" w14:textId="77777777" w:rsidR="00F37EAB" w:rsidRPr="00F37EAB" w:rsidRDefault="00F37EAB" w:rsidP="00F37EAB">
            <w:pPr>
              <w:rPr>
                <w:lang w:val="en-US" w:eastAsia="en-DE"/>
              </w:rPr>
            </w:pPr>
            <w:r w:rsidRPr="00F37EAB">
              <w:rPr>
                <w:lang w:val="en-US" w:eastAsia="en-DE"/>
              </w:rPr>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F37EAB" w:rsidRDefault="00F37EAB" w:rsidP="00F37EAB">
            <w:pPr>
              <w:rPr>
                <w:lang w:val="en-US" w:eastAsia="en-DE"/>
              </w:rPr>
            </w:pPr>
            <w:r w:rsidRPr="00F37EAB">
              <w:rPr>
                <w:lang w:val="en-US" w:eastAsia="en-DE"/>
              </w:rPr>
              <w:t>-0.78%</w:t>
            </w:r>
          </w:p>
        </w:tc>
      </w:tr>
      <w:tr w:rsidR="00F37EAB" w:rsidRPr="00F37EAB"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F37EAB" w:rsidRDefault="00F37EAB" w:rsidP="00F37EAB">
            <w:pPr>
              <w:rPr>
                <w:b/>
                <w:bCs/>
                <w:lang w:val="en-US" w:eastAsia="en-DE"/>
              </w:rPr>
            </w:pPr>
            <w:r w:rsidRPr="00F37EAB">
              <w:rPr>
                <w:b/>
                <w:bCs/>
                <w:lang w:val="en-US" w:eastAsia="en-DE"/>
              </w:rPr>
              <w:t>CE4.6-CE3.2</w:t>
            </w:r>
          </w:p>
        </w:tc>
        <w:tc>
          <w:tcPr>
            <w:tcW w:w="410" w:type="pct"/>
            <w:shd w:val="clear" w:color="auto" w:fill="FFFFFF"/>
            <w:noWrap/>
            <w:vAlign w:val="center"/>
            <w:hideMark/>
          </w:tcPr>
          <w:p w14:paraId="602A854E" w14:textId="77777777" w:rsidR="00F37EAB" w:rsidRPr="00F37EAB" w:rsidRDefault="00F37EAB" w:rsidP="00F37EAB">
            <w:pPr>
              <w:rPr>
                <w:lang w:val="en-US" w:eastAsia="en-DE"/>
              </w:rPr>
            </w:pPr>
            <w:r w:rsidRPr="00F37EAB">
              <w:rPr>
                <w:lang w:val="en-US" w:eastAsia="en-DE"/>
              </w:rPr>
              <w:t>-0.57%</w:t>
            </w:r>
          </w:p>
        </w:tc>
        <w:tc>
          <w:tcPr>
            <w:tcW w:w="410" w:type="pct"/>
            <w:shd w:val="clear" w:color="auto" w:fill="FFFFFF"/>
            <w:noWrap/>
            <w:vAlign w:val="center"/>
            <w:hideMark/>
          </w:tcPr>
          <w:p w14:paraId="5A48E165" w14:textId="77777777" w:rsidR="00F37EAB" w:rsidRPr="00F37EAB" w:rsidRDefault="00F37EAB" w:rsidP="00F37EAB">
            <w:pPr>
              <w:rPr>
                <w:lang w:val="en-US" w:eastAsia="en-DE"/>
              </w:rPr>
            </w:pPr>
            <w:r w:rsidRPr="00F37EAB">
              <w:rPr>
                <w:lang w:val="en-US" w:eastAsia="en-DE"/>
              </w:rPr>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F37EAB" w:rsidRDefault="00F37EAB" w:rsidP="00F37EAB">
            <w:pPr>
              <w:rPr>
                <w:lang w:val="en-US" w:eastAsia="en-DE"/>
              </w:rPr>
            </w:pPr>
            <w:r w:rsidRPr="00F37EAB">
              <w:rPr>
                <w:lang w:val="en-US" w:eastAsia="en-DE"/>
              </w:rPr>
              <w:t>-0.67%</w:t>
            </w:r>
          </w:p>
        </w:tc>
        <w:tc>
          <w:tcPr>
            <w:tcW w:w="410" w:type="pct"/>
            <w:shd w:val="clear" w:color="auto" w:fill="FFFFFF"/>
            <w:noWrap/>
            <w:vAlign w:val="center"/>
            <w:hideMark/>
          </w:tcPr>
          <w:p w14:paraId="2B403122" w14:textId="77777777" w:rsidR="00F37EAB" w:rsidRPr="00F37EAB" w:rsidRDefault="00F37EAB" w:rsidP="00F37EAB">
            <w:pPr>
              <w:rPr>
                <w:lang w:val="en-US" w:eastAsia="en-DE"/>
              </w:rPr>
            </w:pPr>
            <w:r w:rsidRPr="00F37EAB">
              <w:rPr>
                <w:lang w:val="en-US" w:eastAsia="en-DE"/>
              </w:rPr>
              <w:t>-0.44%</w:t>
            </w:r>
          </w:p>
        </w:tc>
        <w:tc>
          <w:tcPr>
            <w:tcW w:w="410" w:type="pct"/>
            <w:shd w:val="clear" w:color="auto" w:fill="FFFFFF"/>
            <w:noWrap/>
            <w:vAlign w:val="center"/>
            <w:hideMark/>
          </w:tcPr>
          <w:p w14:paraId="58A9AC4F" w14:textId="77777777" w:rsidR="00F37EAB" w:rsidRPr="00F37EAB" w:rsidRDefault="00F37EAB" w:rsidP="00F37EAB">
            <w:pPr>
              <w:rPr>
                <w:lang w:val="en-US" w:eastAsia="en-DE"/>
              </w:rPr>
            </w:pPr>
            <w:r w:rsidRPr="00F37EAB">
              <w:rPr>
                <w:lang w:val="en-US" w:eastAsia="en-DE"/>
              </w:rPr>
              <w:t>-0.64%</w:t>
            </w:r>
          </w:p>
        </w:tc>
        <w:tc>
          <w:tcPr>
            <w:tcW w:w="410" w:type="pct"/>
            <w:shd w:val="clear" w:color="auto" w:fill="FFFFFF"/>
            <w:noWrap/>
            <w:vAlign w:val="center"/>
            <w:hideMark/>
          </w:tcPr>
          <w:p w14:paraId="00442D11" w14:textId="77777777" w:rsidR="00F37EAB" w:rsidRPr="00F37EAB" w:rsidRDefault="00F37EAB" w:rsidP="00F37EAB">
            <w:pPr>
              <w:rPr>
                <w:lang w:val="en-US" w:eastAsia="en-DE"/>
              </w:rPr>
            </w:pPr>
            <w:r w:rsidRPr="00F37EAB">
              <w:rPr>
                <w:lang w:val="en-US" w:eastAsia="en-DE"/>
              </w:rPr>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F37EAB" w:rsidRDefault="00F37EAB" w:rsidP="00F37EAB">
            <w:pPr>
              <w:rPr>
                <w:lang w:val="en-US" w:eastAsia="en-DE"/>
              </w:rPr>
            </w:pPr>
            <w:r w:rsidRPr="00F37EAB">
              <w:rPr>
                <w:lang w:val="en-US" w:eastAsia="en-DE"/>
              </w:rPr>
              <w:t>-0.70%</w:t>
            </w:r>
          </w:p>
        </w:tc>
        <w:tc>
          <w:tcPr>
            <w:tcW w:w="391" w:type="pct"/>
            <w:shd w:val="clear" w:color="auto" w:fill="FFFFFF"/>
            <w:noWrap/>
            <w:vAlign w:val="center"/>
            <w:hideMark/>
          </w:tcPr>
          <w:p w14:paraId="51204C76" w14:textId="77777777" w:rsidR="00F37EAB" w:rsidRPr="00F37EAB" w:rsidRDefault="00F37EAB" w:rsidP="00F37EAB">
            <w:pPr>
              <w:rPr>
                <w:lang w:val="en-US" w:eastAsia="en-DE"/>
              </w:rPr>
            </w:pPr>
            <w:r w:rsidRPr="00F37EAB">
              <w:rPr>
                <w:lang w:val="en-US" w:eastAsia="en-DE"/>
              </w:rPr>
              <w:t>-0.69%</w:t>
            </w:r>
          </w:p>
        </w:tc>
        <w:tc>
          <w:tcPr>
            <w:tcW w:w="391" w:type="pct"/>
            <w:shd w:val="clear" w:color="auto" w:fill="FFFFFF"/>
            <w:noWrap/>
            <w:vAlign w:val="center"/>
            <w:hideMark/>
          </w:tcPr>
          <w:p w14:paraId="5F222A19" w14:textId="77777777" w:rsidR="00F37EAB" w:rsidRPr="00F37EAB" w:rsidRDefault="00F37EAB" w:rsidP="00F37EAB">
            <w:pPr>
              <w:rPr>
                <w:lang w:val="en-US" w:eastAsia="en-DE"/>
              </w:rPr>
            </w:pPr>
            <w:r w:rsidRPr="00F37EAB">
              <w:rPr>
                <w:lang w:val="en-US" w:eastAsia="en-DE"/>
              </w:rPr>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F37EAB" w:rsidRDefault="00F37EAB" w:rsidP="00F37EAB">
            <w:pPr>
              <w:rPr>
                <w:lang w:val="en-US" w:eastAsia="en-DE"/>
              </w:rPr>
            </w:pPr>
            <w:r w:rsidRPr="00F37EAB">
              <w:rPr>
                <w:lang w:val="en-US" w:eastAsia="en-DE"/>
              </w:rPr>
              <w:t>-0.72%</w:t>
            </w:r>
          </w:p>
        </w:tc>
      </w:tr>
      <w:tr w:rsidR="00F37EAB" w:rsidRPr="00F37EAB"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F37EAB" w:rsidRDefault="00F37EAB" w:rsidP="00F37EAB">
            <w:pPr>
              <w:rPr>
                <w:b/>
                <w:bCs/>
                <w:lang w:val="en-US" w:eastAsia="en-DE"/>
              </w:rPr>
            </w:pPr>
            <w:r w:rsidRPr="00F37EAB">
              <w:rPr>
                <w:b/>
                <w:bCs/>
                <w:lang w:val="en-US" w:eastAsia="en-DE"/>
              </w:rPr>
              <w:t>CE4.7-A-CE3.1</w:t>
            </w:r>
          </w:p>
        </w:tc>
        <w:tc>
          <w:tcPr>
            <w:tcW w:w="410" w:type="pct"/>
            <w:shd w:val="clear" w:color="auto" w:fill="FFFFFF"/>
            <w:noWrap/>
            <w:vAlign w:val="center"/>
            <w:hideMark/>
          </w:tcPr>
          <w:p w14:paraId="47B5ADD6" w14:textId="77777777" w:rsidR="00F37EAB" w:rsidRPr="00F37EAB" w:rsidRDefault="00F37EAB" w:rsidP="00F37EAB">
            <w:pPr>
              <w:rPr>
                <w:lang w:val="en-US" w:eastAsia="en-DE"/>
              </w:rPr>
            </w:pPr>
            <w:r w:rsidRPr="00F37EAB">
              <w:rPr>
                <w:lang w:val="en-US" w:eastAsia="en-DE"/>
              </w:rPr>
              <w:t>-0.67%</w:t>
            </w:r>
          </w:p>
        </w:tc>
        <w:tc>
          <w:tcPr>
            <w:tcW w:w="410" w:type="pct"/>
            <w:shd w:val="clear" w:color="auto" w:fill="FFFFFF"/>
            <w:noWrap/>
            <w:vAlign w:val="center"/>
            <w:hideMark/>
          </w:tcPr>
          <w:p w14:paraId="1FDAB90B" w14:textId="77777777" w:rsidR="00F37EAB" w:rsidRPr="00F37EAB" w:rsidRDefault="00F37EAB" w:rsidP="00F37EAB">
            <w:pPr>
              <w:rPr>
                <w:lang w:val="en-US" w:eastAsia="en-DE"/>
              </w:rPr>
            </w:pPr>
            <w:r w:rsidRPr="00F37EAB">
              <w:rPr>
                <w:lang w:val="en-US" w:eastAsia="en-DE"/>
              </w:rPr>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F37EAB" w:rsidRDefault="00F37EAB" w:rsidP="00F37EAB">
            <w:pPr>
              <w:rPr>
                <w:lang w:val="en-US" w:eastAsia="en-DE"/>
              </w:rPr>
            </w:pPr>
            <w:r w:rsidRPr="00F37EAB">
              <w:rPr>
                <w:lang w:val="en-US" w:eastAsia="en-DE"/>
              </w:rPr>
              <w:t>-0.77%</w:t>
            </w:r>
          </w:p>
        </w:tc>
        <w:tc>
          <w:tcPr>
            <w:tcW w:w="410" w:type="pct"/>
            <w:shd w:val="clear" w:color="auto" w:fill="FFFFFF"/>
            <w:noWrap/>
            <w:vAlign w:val="center"/>
            <w:hideMark/>
          </w:tcPr>
          <w:p w14:paraId="198A33B4" w14:textId="77777777" w:rsidR="00F37EAB" w:rsidRPr="00F37EAB" w:rsidRDefault="00F37EAB" w:rsidP="00F37EAB">
            <w:pPr>
              <w:rPr>
                <w:lang w:val="en-US" w:eastAsia="en-DE"/>
              </w:rPr>
            </w:pPr>
            <w:r w:rsidRPr="00F37EAB">
              <w:rPr>
                <w:lang w:val="en-US" w:eastAsia="en-DE"/>
              </w:rPr>
              <w:t>-0.53%</w:t>
            </w:r>
          </w:p>
        </w:tc>
        <w:tc>
          <w:tcPr>
            <w:tcW w:w="410" w:type="pct"/>
            <w:shd w:val="clear" w:color="auto" w:fill="FFFFFF"/>
            <w:noWrap/>
            <w:vAlign w:val="center"/>
            <w:hideMark/>
          </w:tcPr>
          <w:p w14:paraId="65EE3B48"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7F653083" w14:textId="77777777" w:rsidR="00F37EAB" w:rsidRPr="00F37EAB" w:rsidRDefault="00F37EAB" w:rsidP="00F37EAB">
            <w:pPr>
              <w:rPr>
                <w:lang w:val="en-US" w:eastAsia="en-DE"/>
              </w:rPr>
            </w:pPr>
            <w:r w:rsidRPr="00F37EAB">
              <w:rPr>
                <w:lang w:val="en-US" w:eastAsia="en-DE"/>
              </w:rPr>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F37EAB" w:rsidRDefault="00F37EAB" w:rsidP="00F37EAB">
            <w:pPr>
              <w:rPr>
                <w:lang w:val="en-US" w:eastAsia="en-DE"/>
              </w:rPr>
            </w:pPr>
            <w:r w:rsidRPr="00F37EAB">
              <w:rPr>
                <w:lang w:val="en-US" w:eastAsia="en-DE"/>
              </w:rPr>
              <w:t>-0.98%</w:t>
            </w:r>
          </w:p>
        </w:tc>
        <w:tc>
          <w:tcPr>
            <w:tcW w:w="391" w:type="pct"/>
            <w:shd w:val="clear" w:color="auto" w:fill="FFFFFF"/>
            <w:noWrap/>
            <w:vAlign w:val="center"/>
            <w:hideMark/>
          </w:tcPr>
          <w:p w14:paraId="5AD6B302" w14:textId="77777777" w:rsidR="00F37EAB" w:rsidRPr="00F37EAB" w:rsidRDefault="00F37EAB" w:rsidP="00F37EAB">
            <w:pPr>
              <w:rPr>
                <w:lang w:val="en-US" w:eastAsia="en-DE"/>
              </w:rPr>
            </w:pPr>
            <w:r w:rsidRPr="00F37EAB">
              <w:rPr>
                <w:lang w:val="en-US" w:eastAsia="en-DE"/>
              </w:rPr>
              <w:t>-1.01%</w:t>
            </w:r>
          </w:p>
        </w:tc>
        <w:tc>
          <w:tcPr>
            <w:tcW w:w="391" w:type="pct"/>
            <w:shd w:val="clear" w:color="auto" w:fill="FFFFFF"/>
            <w:noWrap/>
            <w:vAlign w:val="center"/>
            <w:hideMark/>
          </w:tcPr>
          <w:p w14:paraId="799E4278" w14:textId="77777777" w:rsidR="00F37EAB" w:rsidRPr="00F37EAB" w:rsidRDefault="00F37EAB" w:rsidP="00F37EAB">
            <w:pPr>
              <w:rPr>
                <w:lang w:val="en-US" w:eastAsia="en-DE"/>
              </w:rPr>
            </w:pPr>
            <w:r w:rsidRPr="00F37EAB">
              <w:rPr>
                <w:lang w:val="en-US" w:eastAsia="en-DE"/>
              </w:rPr>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F37EAB" w:rsidRDefault="00F37EAB" w:rsidP="00F37EAB">
            <w:pPr>
              <w:rPr>
                <w:lang w:val="en-US" w:eastAsia="en-DE"/>
              </w:rPr>
            </w:pPr>
            <w:r w:rsidRPr="00F37EAB">
              <w:rPr>
                <w:lang w:val="en-US" w:eastAsia="en-DE"/>
              </w:rPr>
              <w:t>-0.98%</w:t>
            </w:r>
          </w:p>
        </w:tc>
      </w:tr>
      <w:tr w:rsidR="00F37EAB" w:rsidRPr="00F37EAB"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F37EAB" w:rsidRDefault="00F37EAB" w:rsidP="00F37EAB">
            <w:pPr>
              <w:rPr>
                <w:b/>
                <w:bCs/>
                <w:lang w:val="en-US" w:eastAsia="en-DE"/>
              </w:rPr>
            </w:pPr>
            <w:r w:rsidRPr="00F37EAB">
              <w:rPr>
                <w:b/>
                <w:bCs/>
                <w:lang w:val="en-US" w:eastAsia="en-DE"/>
              </w:rPr>
              <w:t>CE4.7-A-CE3.2</w:t>
            </w:r>
          </w:p>
        </w:tc>
        <w:tc>
          <w:tcPr>
            <w:tcW w:w="410" w:type="pct"/>
            <w:shd w:val="clear" w:color="auto" w:fill="FFFFFF"/>
            <w:noWrap/>
            <w:vAlign w:val="center"/>
            <w:hideMark/>
          </w:tcPr>
          <w:p w14:paraId="528FDB58" w14:textId="77777777" w:rsidR="00F37EAB" w:rsidRPr="00F37EAB" w:rsidRDefault="00F37EAB" w:rsidP="00F37EAB">
            <w:pPr>
              <w:rPr>
                <w:lang w:val="en-US" w:eastAsia="en-DE"/>
              </w:rPr>
            </w:pPr>
            <w:r w:rsidRPr="00F37EAB">
              <w:rPr>
                <w:lang w:val="en-US" w:eastAsia="en-DE"/>
              </w:rPr>
              <w:t>-0.64%</w:t>
            </w:r>
          </w:p>
        </w:tc>
        <w:tc>
          <w:tcPr>
            <w:tcW w:w="410" w:type="pct"/>
            <w:shd w:val="clear" w:color="auto" w:fill="FFFFFF"/>
            <w:noWrap/>
            <w:vAlign w:val="center"/>
            <w:hideMark/>
          </w:tcPr>
          <w:p w14:paraId="73DE8DDE" w14:textId="77777777" w:rsidR="00F37EAB" w:rsidRPr="00F37EAB" w:rsidRDefault="00F37EAB" w:rsidP="00F37EAB">
            <w:pPr>
              <w:rPr>
                <w:lang w:val="en-US" w:eastAsia="en-DE"/>
              </w:rPr>
            </w:pPr>
            <w:r w:rsidRPr="00F37EAB">
              <w:rPr>
                <w:lang w:val="en-US" w:eastAsia="en-DE"/>
              </w:rPr>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4FB3F65D" w14:textId="77777777" w:rsidR="00F37EAB" w:rsidRPr="00F37EAB" w:rsidRDefault="00F37EAB" w:rsidP="00F37EAB">
            <w:pPr>
              <w:rPr>
                <w:lang w:val="en-US" w:eastAsia="en-DE"/>
              </w:rPr>
            </w:pPr>
            <w:r w:rsidRPr="00F37EAB">
              <w:rPr>
                <w:lang w:val="en-US" w:eastAsia="en-DE"/>
              </w:rPr>
              <w:t>-0.49%</w:t>
            </w:r>
          </w:p>
        </w:tc>
        <w:tc>
          <w:tcPr>
            <w:tcW w:w="410" w:type="pct"/>
            <w:shd w:val="clear" w:color="auto" w:fill="FFFFFF"/>
            <w:noWrap/>
            <w:vAlign w:val="center"/>
            <w:hideMark/>
          </w:tcPr>
          <w:p w14:paraId="45FF320A"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6A2F84D1" w14:textId="77777777" w:rsidR="00F37EAB" w:rsidRPr="00F37EAB" w:rsidRDefault="00F37EAB" w:rsidP="00F37EAB">
            <w:pPr>
              <w:rPr>
                <w:lang w:val="en-US" w:eastAsia="en-DE"/>
              </w:rPr>
            </w:pPr>
            <w:r w:rsidRPr="00F37EAB">
              <w:rPr>
                <w:lang w:val="en-US" w:eastAsia="en-DE"/>
              </w:rPr>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F37EAB" w:rsidRDefault="00F37EAB" w:rsidP="00F37EAB">
            <w:pPr>
              <w:rPr>
                <w:lang w:val="en-US" w:eastAsia="en-DE"/>
              </w:rPr>
            </w:pPr>
            <w:r w:rsidRPr="00F37EAB">
              <w:rPr>
                <w:lang w:val="en-US" w:eastAsia="en-DE"/>
              </w:rPr>
              <w:t>-0.95%</w:t>
            </w:r>
          </w:p>
        </w:tc>
        <w:tc>
          <w:tcPr>
            <w:tcW w:w="391" w:type="pct"/>
            <w:shd w:val="clear" w:color="auto" w:fill="FFFFFF"/>
            <w:noWrap/>
            <w:vAlign w:val="center"/>
            <w:hideMark/>
          </w:tcPr>
          <w:p w14:paraId="7E6D8DE8" w14:textId="77777777" w:rsidR="00F37EAB" w:rsidRPr="00F37EAB" w:rsidRDefault="00F37EAB" w:rsidP="00F37EAB">
            <w:pPr>
              <w:rPr>
                <w:lang w:val="en-US" w:eastAsia="en-DE"/>
              </w:rPr>
            </w:pPr>
            <w:r w:rsidRPr="00F37EAB">
              <w:rPr>
                <w:lang w:val="en-US" w:eastAsia="en-DE"/>
              </w:rPr>
              <w:t>-0.98%</w:t>
            </w:r>
          </w:p>
        </w:tc>
        <w:tc>
          <w:tcPr>
            <w:tcW w:w="391" w:type="pct"/>
            <w:shd w:val="clear" w:color="auto" w:fill="FFFFFF"/>
            <w:noWrap/>
            <w:vAlign w:val="center"/>
            <w:hideMark/>
          </w:tcPr>
          <w:p w14:paraId="4BE9F89D" w14:textId="77777777" w:rsidR="00F37EAB" w:rsidRPr="00F37EAB" w:rsidRDefault="00F37EAB" w:rsidP="00F37EAB">
            <w:pPr>
              <w:rPr>
                <w:lang w:val="en-US" w:eastAsia="en-DE"/>
              </w:rPr>
            </w:pPr>
            <w:r w:rsidRPr="00F37EAB">
              <w:rPr>
                <w:lang w:val="en-US" w:eastAsia="en-DE"/>
              </w:rPr>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F37EAB" w:rsidRDefault="00F37EAB" w:rsidP="00F37EAB">
            <w:pPr>
              <w:rPr>
                <w:lang w:val="en-US" w:eastAsia="en-DE"/>
              </w:rPr>
            </w:pPr>
            <w:r w:rsidRPr="00F37EAB">
              <w:rPr>
                <w:lang w:val="en-US" w:eastAsia="en-DE"/>
              </w:rPr>
              <w:t>-0.95%</w:t>
            </w:r>
          </w:p>
        </w:tc>
      </w:tr>
      <w:tr w:rsidR="00F37EAB" w:rsidRPr="00F37EAB"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F37EAB" w:rsidRDefault="00F37EAB" w:rsidP="00F37EAB">
            <w:pPr>
              <w:rPr>
                <w:b/>
                <w:bCs/>
                <w:lang w:val="en-US" w:eastAsia="en-DE"/>
              </w:rPr>
            </w:pPr>
            <w:r w:rsidRPr="00F37EAB">
              <w:rPr>
                <w:b/>
                <w:bCs/>
                <w:lang w:val="en-US" w:eastAsia="en-DE"/>
              </w:rPr>
              <w:t>CE4.7-B-CE3.1</w:t>
            </w:r>
          </w:p>
        </w:tc>
        <w:tc>
          <w:tcPr>
            <w:tcW w:w="410" w:type="pct"/>
            <w:shd w:val="clear" w:color="auto" w:fill="FFFFFF"/>
            <w:noWrap/>
            <w:vAlign w:val="center"/>
            <w:hideMark/>
          </w:tcPr>
          <w:p w14:paraId="6CB5629E"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05954522" w14:textId="77777777" w:rsidR="00F37EAB" w:rsidRPr="00F37EAB" w:rsidRDefault="00F37EAB" w:rsidP="00F37EAB">
            <w:pPr>
              <w:rPr>
                <w:lang w:val="en-US" w:eastAsia="en-DE"/>
              </w:rPr>
            </w:pPr>
            <w:r w:rsidRPr="00F37EAB">
              <w:rPr>
                <w:lang w:val="en-US" w:eastAsia="en-DE"/>
              </w:rPr>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F37EAB" w:rsidRDefault="00F37EAB" w:rsidP="00F37EAB">
            <w:pPr>
              <w:rPr>
                <w:lang w:val="en-US" w:eastAsia="en-DE"/>
              </w:rPr>
            </w:pPr>
            <w:r w:rsidRPr="00F37EAB">
              <w:rPr>
                <w:lang w:val="en-US" w:eastAsia="en-DE"/>
              </w:rPr>
              <w:t>-0.76%</w:t>
            </w:r>
          </w:p>
        </w:tc>
        <w:tc>
          <w:tcPr>
            <w:tcW w:w="410" w:type="pct"/>
            <w:shd w:val="clear" w:color="auto" w:fill="FFFFFF"/>
            <w:noWrap/>
            <w:vAlign w:val="center"/>
            <w:hideMark/>
          </w:tcPr>
          <w:p w14:paraId="24BE9024" w14:textId="77777777" w:rsidR="00F37EAB" w:rsidRPr="00F37EAB" w:rsidRDefault="00F37EAB" w:rsidP="00F37EAB">
            <w:pPr>
              <w:rPr>
                <w:lang w:val="en-US" w:eastAsia="en-DE"/>
              </w:rPr>
            </w:pPr>
            <w:r w:rsidRPr="00F37EAB">
              <w:rPr>
                <w:lang w:val="en-US" w:eastAsia="en-DE"/>
              </w:rPr>
              <w:t>-0.53%</w:t>
            </w:r>
          </w:p>
        </w:tc>
        <w:tc>
          <w:tcPr>
            <w:tcW w:w="410" w:type="pct"/>
            <w:shd w:val="clear" w:color="auto" w:fill="FFFFFF"/>
            <w:noWrap/>
            <w:vAlign w:val="center"/>
            <w:hideMark/>
          </w:tcPr>
          <w:p w14:paraId="3DAC6EB3"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1B1F96A8" w14:textId="77777777" w:rsidR="00F37EAB" w:rsidRPr="00F37EAB" w:rsidRDefault="00F37EAB" w:rsidP="00F37EAB">
            <w:pPr>
              <w:rPr>
                <w:lang w:val="en-US" w:eastAsia="en-DE"/>
              </w:rPr>
            </w:pPr>
            <w:r w:rsidRPr="00F37EAB">
              <w:rPr>
                <w:lang w:val="en-US" w:eastAsia="en-DE"/>
              </w:rPr>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F37EAB" w:rsidRDefault="00F37EAB" w:rsidP="00F37EAB">
            <w:pPr>
              <w:rPr>
                <w:lang w:val="en-US" w:eastAsia="en-DE"/>
              </w:rPr>
            </w:pPr>
            <w:r w:rsidRPr="00F37EAB">
              <w:rPr>
                <w:lang w:val="en-US" w:eastAsia="en-DE"/>
              </w:rPr>
              <w:t>-0.98%</w:t>
            </w:r>
          </w:p>
        </w:tc>
        <w:tc>
          <w:tcPr>
            <w:tcW w:w="391" w:type="pct"/>
            <w:shd w:val="clear" w:color="auto" w:fill="FFFFFF"/>
            <w:noWrap/>
            <w:vAlign w:val="center"/>
            <w:hideMark/>
          </w:tcPr>
          <w:p w14:paraId="1FB5E701" w14:textId="77777777" w:rsidR="00F37EAB" w:rsidRPr="00F37EAB" w:rsidRDefault="00F37EAB" w:rsidP="00F37EAB">
            <w:pPr>
              <w:rPr>
                <w:lang w:val="en-US" w:eastAsia="en-DE"/>
              </w:rPr>
            </w:pPr>
            <w:r w:rsidRPr="00F37EAB">
              <w:rPr>
                <w:lang w:val="en-US" w:eastAsia="en-DE"/>
              </w:rPr>
              <w:t>-1.01%</w:t>
            </w:r>
          </w:p>
        </w:tc>
        <w:tc>
          <w:tcPr>
            <w:tcW w:w="391" w:type="pct"/>
            <w:shd w:val="clear" w:color="auto" w:fill="FFFFFF"/>
            <w:noWrap/>
            <w:vAlign w:val="center"/>
            <w:hideMark/>
          </w:tcPr>
          <w:p w14:paraId="206BC8E3" w14:textId="77777777" w:rsidR="00F37EAB" w:rsidRPr="00F37EAB" w:rsidRDefault="00F37EAB" w:rsidP="00F37EAB">
            <w:pPr>
              <w:rPr>
                <w:lang w:val="en-US" w:eastAsia="en-DE"/>
              </w:rPr>
            </w:pPr>
            <w:r w:rsidRPr="00F37EAB">
              <w:rPr>
                <w:lang w:val="en-US" w:eastAsia="en-DE"/>
              </w:rPr>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F37EAB" w:rsidRDefault="00F37EAB" w:rsidP="00F37EAB">
            <w:pPr>
              <w:rPr>
                <w:lang w:val="en-US" w:eastAsia="en-DE"/>
              </w:rPr>
            </w:pPr>
            <w:r w:rsidRPr="00F37EAB">
              <w:rPr>
                <w:lang w:val="en-US" w:eastAsia="en-DE"/>
              </w:rPr>
              <w:t>-0.98%</w:t>
            </w:r>
          </w:p>
        </w:tc>
      </w:tr>
      <w:tr w:rsidR="00F37EAB" w:rsidRPr="00F37EAB"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F37EAB" w:rsidRDefault="00F37EAB" w:rsidP="00F37EAB">
            <w:pPr>
              <w:rPr>
                <w:b/>
                <w:bCs/>
                <w:lang w:val="en-US" w:eastAsia="en-DE"/>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F37EAB" w:rsidRDefault="00F37EAB" w:rsidP="00F37EAB">
            <w:pPr>
              <w:rPr>
                <w:b/>
                <w:bCs/>
                <w:lang w:val="en-US" w:eastAsia="en-DE"/>
              </w:rPr>
            </w:pPr>
            <w:r w:rsidRPr="00F37EAB">
              <w:rPr>
                <w:b/>
                <w:bCs/>
                <w:lang w:val="en-US" w:eastAsia="en-DE"/>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F37EAB" w:rsidRDefault="00F37EAB" w:rsidP="00F37EAB">
            <w:pPr>
              <w:rPr>
                <w:lang w:val="en-US" w:eastAsia="en-DE"/>
              </w:rPr>
            </w:pPr>
            <w:r w:rsidRPr="00F37EAB">
              <w:rPr>
                <w:lang w:val="en-US" w:eastAsia="en-DE"/>
              </w:rPr>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F37EAB" w:rsidRDefault="00F37EAB" w:rsidP="00F37EAB">
            <w:pPr>
              <w:rPr>
                <w:lang w:val="en-US" w:eastAsia="en-DE"/>
              </w:rPr>
            </w:pPr>
            <w:r w:rsidRPr="00F37EAB">
              <w:rPr>
                <w:lang w:val="en-US" w:eastAsia="en-DE"/>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F37EAB" w:rsidRDefault="00F37EAB" w:rsidP="00F37EAB">
            <w:pPr>
              <w:rPr>
                <w:lang w:val="en-US" w:eastAsia="en-DE"/>
              </w:rPr>
            </w:pPr>
            <w:r w:rsidRPr="00F37EAB">
              <w:rPr>
                <w:lang w:val="en-US" w:eastAsia="en-DE"/>
              </w:rPr>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F37EAB" w:rsidRDefault="00F37EAB" w:rsidP="00F37EAB">
            <w:pPr>
              <w:rPr>
                <w:lang w:val="en-US" w:eastAsia="en-DE"/>
              </w:rPr>
            </w:pPr>
            <w:r w:rsidRPr="00F37EAB">
              <w:rPr>
                <w:lang w:val="en-US" w:eastAsia="en-DE"/>
              </w:rPr>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F37EAB" w:rsidRDefault="00F37EAB" w:rsidP="00F37EAB">
            <w:pPr>
              <w:rPr>
                <w:lang w:val="en-US" w:eastAsia="en-DE"/>
              </w:rPr>
            </w:pPr>
            <w:r w:rsidRPr="00F37EAB">
              <w:rPr>
                <w:lang w:val="en-US" w:eastAsia="en-DE"/>
              </w:rPr>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F37EAB" w:rsidRDefault="00F37EAB" w:rsidP="00F37EAB">
            <w:pPr>
              <w:rPr>
                <w:lang w:val="en-US" w:eastAsia="en-DE"/>
              </w:rPr>
            </w:pPr>
            <w:r w:rsidRPr="00F37EAB">
              <w:rPr>
                <w:lang w:val="en-US" w:eastAsia="en-DE"/>
              </w:rPr>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F37EAB" w:rsidRDefault="00F37EAB" w:rsidP="00F37EAB">
            <w:pPr>
              <w:rPr>
                <w:lang w:val="en-US" w:eastAsia="en-DE"/>
              </w:rPr>
            </w:pPr>
            <w:r w:rsidRPr="00F37EAB">
              <w:rPr>
                <w:lang w:val="en-US" w:eastAsia="en-DE"/>
              </w:rPr>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F37EAB" w:rsidRDefault="00F37EAB" w:rsidP="00F37EAB">
            <w:pPr>
              <w:rPr>
                <w:lang w:val="en-US" w:eastAsia="en-DE"/>
              </w:rPr>
            </w:pPr>
            <w:r w:rsidRPr="00F37EAB">
              <w:rPr>
                <w:lang w:val="en-US" w:eastAsia="en-DE"/>
              </w:rPr>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F37EAB" w:rsidRDefault="00F37EAB" w:rsidP="00F37EAB">
            <w:pPr>
              <w:rPr>
                <w:lang w:val="en-US" w:eastAsia="en-DE"/>
              </w:rPr>
            </w:pPr>
            <w:r w:rsidRPr="00F37EAB">
              <w:rPr>
                <w:lang w:val="en-US" w:eastAsia="en-DE"/>
              </w:rPr>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F37EAB" w:rsidRDefault="00F37EAB" w:rsidP="00F37EAB">
            <w:pPr>
              <w:rPr>
                <w:lang w:val="en-US" w:eastAsia="en-DE"/>
              </w:rPr>
            </w:pPr>
            <w:r w:rsidRPr="00F37EAB">
              <w:rPr>
                <w:lang w:val="en-US" w:eastAsia="en-DE"/>
              </w:rPr>
              <w:t>-0.95%</w:t>
            </w:r>
          </w:p>
        </w:tc>
      </w:tr>
    </w:tbl>
    <w:p w14:paraId="54E446D4" w14:textId="77777777" w:rsidR="00F37EAB" w:rsidRPr="00F37EAB" w:rsidRDefault="00F37EAB" w:rsidP="00F37EAB">
      <w:pPr>
        <w:rPr>
          <w:lang w:val="en-US" w:eastAsia="en-DE"/>
        </w:rPr>
      </w:pPr>
      <w:r w:rsidRPr="00F37EAB">
        <w:rPr>
          <w:lang w:val="en-US" w:eastAsia="en-DE"/>
        </w:rPr>
        <w:t>Table 5.3. Simulation results for combined tests, 16 bits data, CE CTC, LowQP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F37EAB" w14:paraId="55B07382" w14:textId="77777777" w:rsidTr="00F37EAB">
        <w:trPr>
          <w:trHeight w:val="300"/>
        </w:trPr>
        <w:tc>
          <w:tcPr>
            <w:tcW w:w="960" w:type="dxa"/>
            <w:noWrap/>
            <w:vAlign w:val="bottom"/>
            <w:hideMark/>
          </w:tcPr>
          <w:p w14:paraId="547E188B" w14:textId="77777777" w:rsidR="00F37EAB" w:rsidRPr="00F37EAB" w:rsidRDefault="00F37EAB" w:rsidP="00F37EAB">
            <w:pPr>
              <w:rPr>
                <w:lang w:val="en-US" w:eastAsia="en-DE"/>
              </w:rPr>
            </w:pPr>
          </w:p>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F37EAB" w:rsidRDefault="00F37EAB" w:rsidP="00F37EAB">
            <w:pPr>
              <w:rPr>
                <w:b/>
                <w:bCs/>
                <w:lang w:val="en-US" w:eastAsia="en-DE"/>
              </w:rPr>
            </w:pPr>
            <w:r w:rsidRPr="00F37EAB">
              <w:rPr>
                <w:b/>
                <w:bCs/>
                <w:lang w:val="en-US" w:eastAsia="en-DE"/>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F37EAB" w:rsidRDefault="00F37EAB" w:rsidP="00F37EAB">
            <w:pPr>
              <w:rPr>
                <w:b/>
                <w:bCs/>
                <w:lang w:val="en-US" w:eastAsia="en-DE"/>
              </w:rPr>
            </w:pPr>
            <w:r w:rsidRPr="00F37EAB">
              <w:rPr>
                <w:b/>
                <w:bCs/>
                <w:lang w:val="en-US" w:eastAsia="en-DE"/>
              </w:rPr>
              <w:t>SVT16 RGB</w:t>
            </w:r>
          </w:p>
        </w:tc>
      </w:tr>
      <w:tr w:rsidR="00F37EAB" w:rsidRPr="00F37EAB" w14:paraId="4A213D3A" w14:textId="77777777" w:rsidTr="00F37EAB">
        <w:trPr>
          <w:trHeight w:val="315"/>
        </w:trPr>
        <w:tc>
          <w:tcPr>
            <w:tcW w:w="960" w:type="dxa"/>
            <w:noWrap/>
            <w:vAlign w:val="bottom"/>
            <w:hideMark/>
          </w:tcPr>
          <w:p w14:paraId="6D4C280D" w14:textId="77777777" w:rsidR="00F37EAB" w:rsidRPr="00F37EAB" w:rsidRDefault="00F37EAB" w:rsidP="00F37EAB">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F37EAB" w:rsidRDefault="00F37EAB" w:rsidP="00F37EAB">
            <w:pPr>
              <w:rPr>
                <w:b/>
                <w:bCs/>
                <w:lang w:val="en-US" w:eastAsia="en-DE"/>
              </w:rPr>
            </w:pPr>
          </w:p>
        </w:tc>
        <w:tc>
          <w:tcPr>
            <w:tcW w:w="1099" w:type="dxa"/>
            <w:shd w:val="clear" w:color="auto" w:fill="FFFFFF"/>
            <w:noWrap/>
            <w:vAlign w:val="center"/>
            <w:hideMark/>
          </w:tcPr>
          <w:p w14:paraId="090051E2" w14:textId="77777777" w:rsidR="00F37EAB" w:rsidRPr="00F37EAB" w:rsidRDefault="00F37EAB" w:rsidP="00F37EAB">
            <w:pPr>
              <w:rPr>
                <w:lang w:val="en-US" w:eastAsia="en-DE"/>
              </w:rPr>
            </w:pPr>
            <w:r w:rsidRPr="00F37EAB">
              <w:rPr>
                <w:lang w:val="en-US" w:eastAsia="en-DE"/>
              </w:rPr>
              <w:t>Aver.GBR</w:t>
            </w:r>
          </w:p>
        </w:tc>
        <w:tc>
          <w:tcPr>
            <w:tcW w:w="914" w:type="dxa"/>
            <w:shd w:val="clear" w:color="auto" w:fill="FFFFFF"/>
            <w:noWrap/>
            <w:vAlign w:val="center"/>
            <w:hideMark/>
          </w:tcPr>
          <w:p w14:paraId="6C51F01D" w14:textId="77777777" w:rsidR="00F37EAB" w:rsidRPr="00F37EAB" w:rsidRDefault="00F37EAB" w:rsidP="00F37EAB">
            <w:pPr>
              <w:rPr>
                <w:lang w:val="en-US" w:eastAsia="en-DE"/>
              </w:rPr>
            </w:pPr>
            <w:r w:rsidRPr="00F37EAB">
              <w:rPr>
                <w:lang w:val="en-US" w:eastAsia="en-DE"/>
              </w:rPr>
              <w:t>G</w:t>
            </w:r>
          </w:p>
        </w:tc>
        <w:tc>
          <w:tcPr>
            <w:tcW w:w="914" w:type="dxa"/>
            <w:shd w:val="clear" w:color="auto" w:fill="FFFFFF"/>
            <w:noWrap/>
            <w:vAlign w:val="center"/>
            <w:hideMark/>
          </w:tcPr>
          <w:p w14:paraId="1E757E66" w14:textId="77777777" w:rsidR="00F37EAB" w:rsidRPr="00F37EAB" w:rsidRDefault="00F37EAB" w:rsidP="00F37EAB">
            <w:pPr>
              <w:rPr>
                <w:lang w:val="en-US" w:eastAsia="en-DE"/>
              </w:rPr>
            </w:pPr>
            <w:r w:rsidRPr="00F37EAB">
              <w:rPr>
                <w:lang w:val="en-US" w:eastAsia="en-DE"/>
              </w:rPr>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F37EAB" w:rsidRDefault="00F37EAB" w:rsidP="00F37EAB">
            <w:pPr>
              <w:rPr>
                <w:lang w:val="en-US" w:eastAsia="en-DE"/>
              </w:rPr>
            </w:pPr>
            <w:r w:rsidRPr="00F37EAB">
              <w:rPr>
                <w:lang w:val="en-US" w:eastAsia="en-DE"/>
              </w:rPr>
              <w:t>R</w:t>
            </w:r>
          </w:p>
        </w:tc>
      </w:tr>
      <w:tr w:rsidR="00F37EAB" w:rsidRPr="00F37EAB"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F37EAB" w:rsidRDefault="00F37EAB" w:rsidP="00F37EAB">
            <w:pPr>
              <w:rPr>
                <w:b/>
                <w:bCs/>
                <w:lang w:val="en-US" w:eastAsia="en-DE"/>
              </w:rPr>
            </w:pPr>
            <w:r w:rsidRPr="00F37EAB">
              <w:rPr>
                <w:b/>
                <w:bCs/>
                <w:lang w:val="en-US" w:eastAsia="en-DE"/>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F37EAB" w:rsidRDefault="00F37EAB" w:rsidP="00F37EAB">
            <w:pPr>
              <w:rPr>
                <w:b/>
                <w:bCs/>
                <w:lang w:val="en-US" w:eastAsia="en-DE"/>
              </w:rPr>
            </w:pPr>
            <w:r w:rsidRPr="00F37EAB">
              <w:rPr>
                <w:b/>
                <w:bCs/>
                <w:lang w:val="en-US" w:eastAsia="en-DE"/>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F37EAB" w:rsidRDefault="00F37EAB" w:rsidP="00F37EAB">
            <w:pPr>
              <w:rPr>
                <w:lang w:val="en-US" w:eastAsia="en-DE"/>
              </w:rPr>
            </w:pPr>
            <w:r w:rsidRPr="00F37EAB">
              <w:rPr>
                <w:lang w:val="en-US" w:eastAsia="en-DE"/>
              </w:rPr>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F37EAB" w:rsidRDefault="00F37EAB" w:rsidP="00F37EAB">
            <w:pPr>
              <w:rPr>
                <w:lang w:val="en-US" w:eastAsia="en-DE"/>
              </w:rPr>
            </w:pPr>
            <w:r w:rsidRPr="00F37EAB">
              <w:rPr>
                <w:lang w:val="en-US" w:eastAsia="en-DE"/>
              </w:rPr>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F37EAB" w:rsidRDefault="00F37EAB" w:rsidP="00F37EAB">
            <w:pPr>
              <w:rPr>
                <w:lang w:val="en-US" w:eastAsia="en-DE"/>
              </w:rPr>
            </w:pPr>
            <w:r w:rsidRPr="00F37EAB">
              <w:rPr>
                <w:lang w:val="en-US" w:eastAsia="en-DE"/>
              </w:rPr>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F37EAB" w:rsidRDefault="00F37EAB" w:rsidP="00F37EAB">
            <w:pPr>
              <w:rPr>
                <w:lang w:val="en-US" w:eastAsia="en-DE"/>
              </w:rPr>
            </w:pPr>
            <w:r w:rsidRPr="00F37EAB">
              <w:rPr>
                <w:lang w:val="en-US" w:eastAsia="en-DE"/>
              </w:rPr>
              <w:t>-2.18%</w:t>
            </w:r>
          </w:p>
        </w:tc>
      </w:tr>
      <w:tr w:rsidR="00F37EAB" w:rsidRPr="00F37EAB"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F37EAB" w:rsidRDefault="00F37EAB" w:rsidP="00F37EAB">
            <w:pPr>
              <w:rPr>
                <w:b/>
                <w:bCs/>
                <w:lang w:val="en-US" w:eastAsia="en-DE"/>
              </w:rPr>
            </w:pPr>
            <w:r w:rsidRPr="00F37EAB">
              <w:rPr>
                <w:b/>
                <w:bCs/>
                <w:lang w:val="en-US" w:eastAsia="en-DE"/>
              </w:rPr>
              <w:t>CE4.2</w:t>
            </w:r>
          </w:p>
        </w:tc>
        <w:tc>
          <w:tcPr>
            <w:tcW w:w="1099" w:type="dxa"/>
            <w:shd w:val="clear" w:color="auto" w:fill="FFFFFF"/>
            <w:noWrap/>
            <w:vAlign w:val="center"/>
            <w:hideMark/>
          </w:tcPr>
          <w:p w14:paraId="5AFFEA3E" w14:textId="77777777" w:rsidR="00F37EAB" w:rsidRPr="00F37EAB" w:rsidRDefault="00F37EAB" w:rsidP="00F37EAB">
            <w:pPr>
              <w:rPr>
                <w:lang w:val="en-US" w:eastAsia="en-DE"/>
              </w:rPr>
            </w:pPr>
            <w:r w:rsidRPr="00F37EAB">
              <w:rPr>
                <w:lang w:val="en-US" w:eastAsia="en-DE"/>
              </w:rPr>
              <w:t>-2.45%</w:t>
            </w:r>
          </w:p>
        </w:tc>
        <w:tc>
          <w:tcPr>
            <w:tcW w:w="914" w:type="dxa"/>
            <w:shd w:val="clear" w:color="auto" w:fill="FFFFFF"/>
            <w:noWrap/>
            <w:vAlign w:val="center"/>
            <w:hideMark/>
          </w:tcPr>
          <w:p w14:paraId="26CA28C3" w14:textId="77777777" w:rsidR="00F37EAB" w:rsidRPr="00F37EAB" w:rsidRDefault="00F37EAB" w:rsidP="00F37EAB">
            <w:pPr>
              <w:rPr>
                <w:lang w:val="en-US" w:eastAsia="en-DE"/>
              </w:rPr>
            </w:pPr>
            <w:r w:rsidRPr="00F37EAB">
              <w:rPr>
                <w:lang w:val="en-US" w:eastAsia="en-DE"/>
              </w:rPr>
              <w:t>-2.96%</w:t>
            </w:r>
          </w:p>
        </w:tc>
        <w:tc>
          <w:tcPr>
            <w:tcW w:w="914" w:type="dxa"/>
            <w:shd w:val="clear" w:color="auto" w:fill="FFFFFF"/>
            <w:noWrap/>
            <w:vAlign w:val="center"/>
            <w:hideMark/>
          </w:tcPr>
          <w:p w14:paraId="348A8B52" w14:textId="77777777" w:rsidR="00F37EAB" w:rsidRPr="00F37EAB" w:rsidRDefault="00F37EAB" w:rsidP="00F37EAB">
            <w:pPr>
              <w:rPr>
                <w:lang w:val="en-US" w:eastAsia="en-DE"/>
              </w:rPr>
            </w:pPr>
            <w:r w:rsidRPr="00F37EAB">
              <w:rPr>
                <w:lang w:val="en-US" w:eastAsia="en-DE"/>
              </w:rPr>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F37EAB" w:rsidRDefault="00F37EAB" w:rsidP="00F37EAB">
            <w:pPr>
              <w:rPr>
                <w:lang w:val="en-US" w:eastAsia="en-DE"/>
              </w:rPr>
            </w:pPr>
            <w:r w:rsidRPr="00F37EAB">
              <w:rPr>
                <w:lang w:val="en-US" w:eastAsia="en-DE"/>
              </w:rPr>
              <w:t>-2.18%</w:t>
            </w:r>
          </w:p>
        </w:tc>
      </w:tr>
      <w:tr w:rsidR="00F37EAB" w:rsidRPr="00F37EAB"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F37EAB" w:rsidRDefault="00F37EAB" w:rsidP="00F37EAB">
            <w:pPr>
              <w:rPr>
                <w:b/>
                <w:bCs/>
                <w:lang w:val="en-US" w:eastAsia="en-DE"/>
              </w:rPr>
            </w:pPr>
            <w:r w:rsidRPr="00F37EAB">
              <w:rPr>
                <w:b/>
                <w:bCs/>
                <w:lang w:val="en-US" w:eastAsia="en-DE"/>
              </w:rPr>
              <w:t>CE4.3</w:t>
            </w:r>
          </w:p>
        </w:tc>
        <w:tc>
          <w:tcPr>
            <w:tcW w:w="1099" w:type="dxa"/>
            <w:shd w:val="clear" w:color="auto" w:fill="FFFFFF"/>
            <w:noWrap/>
            <w:vAlign w:val="center"/>
            <w:hideMark/>
          </w:tcPr>
          <w:p w14:paraId="21A55C46" w14:textId="77777777" w:rsidR="00F37EAB" w:rsidRPr="00F37EAB" w:rsidRDefault="00F37EAB" w:rsidP="00F37EAB">
            <w:pPr>
              <w:rPr>
                <w:lang w:val="en-US" w:eastAsia="en-DE"/>
              </w:rPr>
            </w:pPr>
            <w:r w:rsidRPr="00F37EAB">
              <w:rPr>
                <w:lang w:val="en-US" w:eastAsia="en-DE"/>
              </w:rPr>
              <w:t>-2.44%</w:t>
            </w:r>
          </w:p>
        </w:tc>
        <w:tc>
          <w:tcPr>
            <w:tcW w:w="914" w:type="dxa"/>
            <w:shd w:val="clear" w:color="auto" w:fill="FFFFFF"/>
            <w:noWrap/>
            <w:vAlign w:val="center"/>
            <w:hideMark/>
          </w:tcPr>
          <w:p w14:paraId="5FD1A3A6" w14:textId="77777777" w:rsidR="00F37EAB" w:rsidRPr="00F37EAB" w:rsidRDefault="00F37EAB" w:rsidP="00F37EAB">
            <w:pPr>
              <w:rPr>
                <w:lang w:val="en-US" w:eastAsia="en-DE"/>
              </w:rPr>
            </w:pPr>
            <w:r w:rsidRPr="00F37EAB">
              <w:rPr>
                <w:lang w:val="en-US" w:eastAsia="en-DE"/>
              </w:rPr>
              <w:t>-2.94%</w:t>
            </w:r>
          </w:p>
        </w:tc>
        <w:tc>
          <w:tcPr>
            <w:tcW w:w="914" w:type="dxa"/>
            <w:shd w:val="clear" w:color="auto" w:fill="FFFFFF"/>
            <w:noWrap/>
            <w:vAlign w:val="center"/>
            <w:hideMark/>
          </w:tcPr>
          <w:p w14:paraId="087FF651" w14:textId="77777777" w:rsidR="00F37EAB" w:rsidRPr="00F37EAB" w:rsidRDefault="00F37EAB" w:rsidP="00F37EAB">
            <w:pPr>
              <w:rPr>
                <w:lang w:val="en-US" w:eastAsia="en-DE"/>
              </w:rPr>
            </w:pPr>
            <w:r w:rsidRPr="00F37EAB">
              <w:rPr>
                <w:lang w:val="en-US" w:eastAsia="en-DE"/>
              </w:rPr>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F37EAB" w:rsidRDefault="00F37EAB" w:rsidP="00F37EAB">
            <w:pPr>
              <w:rPr>
                <w:lang w:val="en-US" w:eastAsia="en-DE"/>
              </w:rPr>
            </w:pPr>
            <w:r w:rsidRPr="00F37EAB">
              <w:rPr>
                <w:lang w:val="en-US" w:eastAsia="en-DE"/>
              </w:rPr>
              <w:t>-2.17%</w:t>
            </w:r>
          </w:p>
        </w:tc>
      </w:tr>
      <w:tr w:rsidR="00F37EAB" w:rsidRPr="00F37EAB"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F37EAB" w:rsidRDefault="00F37EAB" w:rsidP="00F37EAB">
            <w:pPr>
              <w:rPr>
                <w:b/>
                <w:bCs/>
                <w:lang w:val="en-US" w:eastAsia="en-DE"/>
              </w:rPr>
            </w:pPr>
            <w:r w:rsidRPr="00F37EAB">
              <w:rPr>
                <w:b/>
                <w:bCs/>
                <w:lang w:val="en-US" w:eastAsia="en-DE"/>
              </w:rPr>
              <w:t>CE4.4</w:t>
            </w:r>
          </w:p>
        </w:tc>
        <w:tc>
          <w:tcPr>
            <w:tcW w:w="1099" w:type="dxa"/>
            <w:shd w:val="clear" w:color="auto" w:fill="FFFFFF"/>
            <w:noWrap/>
            <w:vAlign w:val="center"/>
            <w:hideMark/>
          </w:tcPr>
          <w:p w14:paraId="009B68CF" w14:textId="77777777" w:rsidR="00F37EAB" w:rsidRPr="00F37EAB" w:rsidRDefault="00F37EAB" w:rsidP="00F37EAB">
            <w:pPr>
              <w:rPr>
                <w:lang w:val="en-US" w:eastAsia="en-DE"/>
              </w:rPr>
            </w:pPr>
            <w:r w:rsidRPr="00F37EAB">
              <w:rPr>
                <w:lang w:val="en-US" w:eastAsia="en-DE"/>
              </w:rPr>
              <w:t>-0.63%</w:t>
            </w:r>
          </w:p>
        </w:tc>
        <w:tc>
          <w:tcPr>
            <w:tcW w:w="914" w:type="dxa"/>
            <w:shd w:val="clear" w:color="auto" w:fill="FFFFFF"/>
            <w:noWrap/>
            <w:vAlign w:val="center"/>
            <w:hideMark/>
          </w:tcPr>
          <w:p w14:paraId="65106F84" w14:textId="77777777" w:rsidR="00F37EAB" w:rsidRPr="00F37EAB" w:rsidRDefault="00F37EAB" w:rsidP="00F37EAB">
            <w:pPr>
              <w:rPr>
                <w:lang w:val="en-US" w:eastAsia="en-DE"/>
              </w:rPr>
            </w:pPr>
            <w:r w:rsidRPr="00F37EAB">
              <w:rPr>
                <w:lang w:val="en-US" w:eastAsia="en-DE"/>
              </w:rPr>
              <w:t>-0.80%</w:t>
            </w:r>
          </w:p>
        </w:tc>
        <w:tc>
          <w:tcPr>
            <w:tcW w:w="914" w:type="dxa"/>
            <w:shd w:val="clear" w:color="auto" w:fill="FFFFFF"/>
            <w:noWrap/>
            <w:vAlign w:val="center"/>
            <w:hideMark/>
          </w:tcPr>
          <w:p w14:paraId="42931322" w14:textId="77777777" w:rsidR="00F37EAB" w:rsidRPr="00F37EAB" w:rsidRDefault="00F37EAB" w:rsidP="00F37EAB">
            <w:pPr>
              <w:rPr>
                <w:lang w:val="en-US" w:eastAsia="en-DE"/>
              </w:rPr>
            </w:pPr>
            <w:r w:rsidRPr="00F37EAB">
              <w:rPr>
                <w:lang w:val="en-US" w:eastAsia="en-DE"/>
              </w:rPr>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F37EAB" w:rsidRDefault="00F37EAB" w:rsidP="00F37EAB">
            <w:pPr>
              <w:rPr>
                <w:lang w:val="en-US" w:eastAsia="en-DE"/>
              </w:rPr>
            </w:pPr>
            <w:r w:rsidRPr="00F37EAB">
              <w:rPr>
                <w:lang w:val="en-US" w:eastAsia="en-DE"/>
              </w:rPr>
              <w:t>-0.54%</w:t>
            </w:r>
          </w:p>
        </w:tc>
      </w:tr>
      <w:tr w:rsidR="00F37EAB" w:rsidRPr="00F37EAB"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F37EAB" w:rsidRDefault="00F37EAB" w:rsidP="00F37EAB">
            <w:pPr>
              <w:rPr>
                <w:b/>
                <w:bCs/>
                <w:lang w:val="en-US" w:eastAsia="en-DE"/>
              </w:rPr>
            </w:pPr>
            <w:r w:rsidRPr="00F37EAB">
              <w:rPr>
                <w:b/>
                <w:bCs/>
                <w:lang w:val="en-US" w:eastAsia="en-DE"/>
              </w:rPr>
              <w:t>CE4.5-CE3.1</w:t>
            </w:r>
          </w:p>
        </w:tc>
        <w:tc>
          <w:tcPr>
            <w:tcW w:w="1099" w:type="dxa"/>
            <w:shd w:val="clear" w:color="auto" w:fill="FFFFFF"/>
            <w:noWrap/>
            <w:vAlign w:val="center"/>
            <w:hideMark/>
          </w:tcPr>
          <w:p w14:paraId="060A3E08" w14:textId="77777777" w:rsidR="00F37EAB" w:rsidRPr="00F37EAB" w:rsidRDefault="00F37EAB" w:rsidP="00F37EAB">
            <w:pPr>
              <w:rPr>
                <w:lang w:val="en-US" w:eastAsia="en-DE"/>
              </w:rPr>
            </w:pPr>
            <w:r w:rsidRPr="00F37EAB">
              <w:rPr>
                <w:lang w:val="en-US" w:eastAsia="en-DE"/>
              </w:rPr>
              <w:t>-1.21%</w:t>
            </w:r>
          </w:p>
        </w:tc>
        <w:tc>
          <w:tcPr>
            <w:tcW w:w="914" w:type="dxa"/>
            <w:shd w:val="clear" w:color="auto" w:fill="FFFFFF"/>
            <w:noWrap/>
            <w:vAlign w:val="center"/>
            <w:hideMark/>
          </w:tcPr>
          <w:p w14:paraId="51FA6962"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0EA9C273" w14:textId="77777777" w:rsidR="00F37EAB" w:rsidRPr="00F37EAB" w:rsidRDefault="00F37EAB" w:rsidP="00F37EAB">
            <w:pPr>
              <w:rPr>
                <w:lang w:val="en-US" w:eastAsia="en-DE"/>
              </w:rPr>
            </w:pPr>
            <w:r w:rsidRPr="00F37EAB">
              <w:rPr>
                <w:lang w:val="en-US" w:eastAsia="en-DE"/>
              </w:rPr>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F37EAB" w:rsidRDefault="00F37EAB" w:rsidP="00F37EAB">
            <w:pPr>
              <w:rPr>
                <w:lang w:val="en-US" w:eastAsia="en-DE"/>
              </w:rPr>
            </w:pPr>
            <w:r w:rsidRPr="00F37EAB">
              <w:rPr>
                <w:lang w:val="en-US" w:eastAsia="en-DE"/>
              </w:rPr>
              <w:t>-1.13%</w:t>
            </w:r>
          </w:p>
        </w:tc>
      </w:tr>
      <w:tr w:rsidR="00F37EAB" w:rsidRPr="00F37EAB"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F37EAB" w:rsidRDefault="00F37EAB" w:rsidP="00F37EAB">
            <w:pPr>
              <w:rPr>
                <w:b/>
                <w:bCs/>
                <w:lang w:val="en-US" w:eastAsia="en-DE"/>
              </w:rPr>
            </w:pPr>
            <w:r w:rsidRPr="00F37EAB">
              <w:rPr>
                <w:b/>
                <w:bCs/>
                <w:lang w:val="en-US" w:eastAsia="en-DE"/>
              </w:rPr>
              <w:t>CE4.5-CE3.2</w:t>
            </w:r>
          </w:p>
        </w:tc>
        <w:tc>
          <w:tcPr>
            <w:tcW w:w="1099" w:type="dxa"/>
            <w:shd w:val="clear" w:color="auto" w:fill="FFFFFF"/>
            <w:noWrap/>
            <w:vAlign w:val="center"/>
            <w:hideMark/>
          </w:tcPr>
          <w:p w14:paraId="51061782" w14:textId="77777777" w:rsidR="00F37EAB" w:rsidRPr="00F37EAB" w:rsidRDefault="00F37EAB" w:rsidP="00F37EAB">
            <w:pPr>
              <w:rPr>
                <w:lang w:val="en-US" w:eastAsia="en-DE"/>
              </w:rPr>
            </w:pPr>
            <w:r w:rsidRPr="00F37EAB">
              <w:rPr>
                <w:lang w:val="en-US" w:eastAsia="en-DE"/>
              </w:rPr>
              <w:t>-1.21%</w:t>
            </w:r>
          </w:p>
        </w:tc>
        <w:tc>
          <w:tcPr>
            <w:tcW w:w="914" w:type="dxa"/>
            <w:shd w:val="clear" w:color="auto" w:fill="FFFFFF"/>
            <w:noWrap/>
            <w:vAlign w:val="center"/>
            <w:hideMark/>
          </w:tcPr>
          <w:p w14:paraId="71C0B469"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08D6065A" w14:textId="77777777" w:rsidR="00F37EAB" w:rsidRPr="00F37EAB" w:rsidRDefault="00F37EAB" w:rsidP="00F37EAB">
            <w:pPr>
              <w:rPr>
                <w:lang w:val="en-US" w:eastAsia="en-DE"/>
              </w:rPr>
            </w:pPr>
            <w:r w:rsidRPr="00F37EAB">
              <w:rPr>
                <w:lang w:val="en-US" w:eastAsia="en-DE"/>
              </w:rPr>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F37EAB" w:rsidRDefault="00F37EAB" w:rsidP="00F37EAB">
            <w:pPr>
              <w:rPr>
                <w:lang w:val="en-US" w:eastAsia="en-DE"/>
              </w:rPr>
            </w:pPr>
            <w:r w:rsidRPr="00F37EAB">
              <w:rPr>
                <w:lang w:val="en-US" w:eastAsia="en-DE"/>
              </w:rPr>
              <w:t>-1.13%</w:t>
            </w:r>
          </w:p>
        </w:tc>
      </w:tr>
      <w:tr w:rsidR="00F37EAB" w:rsidRPr="00F37EAB"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F37EAB" w:rsidRDefault="00F37EAB" w:rsidP="00F37EAB">
            <w:pPr>
              <w:rPr>
                <w:b/>
                <w:bCs/>
                <w:lang w:val="en-US" w:eastAsia="en-DE"/>
              </w:rPr>
            </w:pPr>
            <w:r w:rsidRPr="00F37EAB">
              <w:rPr>
                <w:b/>
                <w:bCs/>
                <w:lang w:val="en-US" w:eastAsia="en-DE"/>
              </w:rPr>
              <w:t>CE4.6-CE3.1</w:t>
            </w:r>
          </w:p>
        </w:tc>
        <w:tc>
          <w:tcPr>
            <w:tcW w:w="1099" w:type="dxa"/>
            <w:shd w:val="clear" w:color="auto" w:fill="FFFFFF"/>
            <w:noWrap/>
            <w:vAlign w:val="center"/>
            <w:hideMark/>
          </w:tcPr>
          <w:p w14:paraId="3E3A92DD" w14:textId="77777777" w:rsidR="00F37EAB" w:rsidRPr="00F37EAB" w:rsidRDefault="00F37EAB" w:rsidP="00F37EAB">
            <w:pPr>
              <w:rPr>
                <w:lang w:val="en-US" w:eastAsia="en-DE"/>
              </w:rPr>
            </w:pPr>
            <w:r w:rsidRPr="00F37EAB">
              <w:rPr>
                <w:lang w:val="en-US" w:eastAsia="en-DE"/>
              </w:rPr>
              <w:t>-1.24%</w:t>
            </w:r>
          </w:p>
        </w:tc>
        <w:tc>
          <w:tcPr>
            <w:tcW w:w="914" w:type="dxa"/>
            <w:shd w:val="clear" w:color="auto" w:fill="FFFFFF"/>
            <w:noWrap/>
            <w:vAlign w:val="center"/>
            <w:hideMark/>
          </w:tcPr>
          <w:p w14:paraId="68210B57"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56BCE764" w14:textId="77777777" w:rsidR="00F37EAB" w:rsidRPr="00F37EAB" w:rsidRDefault="00F37EAB" w:rsidP="00F37EAB">
            <w:pPr>
              <w:rPr>
                <w:lang w:val="en-US" w:eastAsia="en-DE"/>
              </w:rPr>
            </w:pPr>
            <w:r w:rsidRPr="00F37EAB">
              <w:rPr>
                <w:lang w:val="en-US" w:eastAsia="en-DE"/>
              </w:rPr>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F37EAB" w:rsidRDefault="00F37EAB" w:rsidP="00F37EAB">
            <w:pPr>
              <w:rPr>
                <w:lang w:val="en-US" w:eastAsia="en-DE"/>
              </w:rPr>
            </w:pPr>
            <w:r w:rsidRPr="00F37EAB">
              <w:rPr>
                <w:lang w:val="en-US" w:eastAsia="en-DE"/>
              </w:rPr>
              <w:t>-1.17%</w:t>
            </w:r>
          </w:p>
        </w:tc>
      </w:tr>
      <w:tr w:rsidR="00F37EAB" w:rsidRPr="00F37EAB"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F37EAB" w:rsidRDefault="00F37EAB" w:rsidP="00F37EAB">
            <w:pPr>
              <w:rPr>
                <w:b/>
                <w:bCs/>
                <w:lang w:val="en-US" w:eastAsia="en-DE"/>
              </w:rPr>
            </w:pPr>
            <w:r w:rsidRPr="00F37EAB">
              <w:rPr>
                <w:b/>
                <w:bCs/>
                <w:lang w:val="en-US" w:eastAsia="en-DE"/>
              </w:rPr>
              <w:t>CE4.6-CE3.2</w:t>
            </w:r>
          </w:p>
        </w:tc>
        <w:tc>
          <w:tcPr>
            <w:tcW w:w="1099" w:type="dxa"/>
            <w:shd w:val="clear" w:color="auto" w:fill="FFFFFF"/>
            <w:noWrap/>
            <w:vAlign w:val="center"/>
            <w:hideMark/>
          </w:tcPr>
          <w:p w14:paraId="6664502F" w14:textId="77777777" w:rsidR="00F37EAB" w:rsidRPr="00F37EAB" w:rsidRDefault="00F37EAB" w:rsidP="00F37EAB">
            <w:pPr>
              <w:rPr>
                <w:lang w:val="en-US" w:eastAsia="en-DE"/>
              </w:rPr>
            </w:pPr>
            <w:r w:rsidRPr="00F37EAB">
              <w:rPr>
                <w:lang w:val="en-US" w:eastAsia="en-DE"/>
              </w:rPr>
              <w:t>-1.24%</w:t>
            </w:r>
          </w:p>
        </w:tc>
        <w:tc>
          <w:tcPr>
            <w:tcW w:w="914" w:type="dxa"/>
            <w:shd w:val="clear" w:color="auto" w:fill="FFFFFF"/>
            <w:noWrap/>
            <w:vAlign w:val="center"/>
            <w:hideMark/>
          </w:tcPr>
          <w:p w14:paraId="3165033A"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0B398DFB" w14:textId="77777777" w:rsidR="00F37EAB" w:rsidRPr="00F37EAB" w:rsidRDefault="00F37EAB" w:rsidP="00F37EAB">
            <w:pPr>
              <w:rPr>
                <w:lang w:val="en-US" w:eastAsia="en-DE"/>
              </w:rPr>
            </w:pPr>
            <w:r w:rsidRPr="00F37EAB">
              <w:rPr>
                <w:lang w:val="en-US" w:eastAsia="en-DE"/>
              </w:rPr>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F37EAB" w:rsidRDefault="00F37EAB" w:rsidP="00F37EAB">
            <w:pPr>
              <w:rPr>
                <w:lang w:val="en-US" w:eastAsia="en-DE"/>
              </w:rPr>
            </w:pPr>
            <w:r w:rsidRPr="00F37EAB">
              <w:rPr>
                <w:lang w:val="en-US" w:eastAsia="en-DE"/>
              </w:rPr>
              <w:t>-1.17%</w:t>
            </w:r>
          </w:p>
        </w:tc>
      </w:tr>
      <w:tr w:rsidR="00F37EAB" w:rsidRPr="00F37EAB"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F37EAB" w:rsidRDefault="00F37EAB" w:rsidP="00F37EAB">
            <w:pPr>
              <w:rPr>
                <w:b/>
                <w:bCs/>
                <w:lang w:val="en-US" w:eastAsia="en-DE"/>
              </w:rPr>
            </w:pPr>
            <w:r w:rsidRPr="00F37EAB">
              <w:rPr>
                <w:b/>
                <w:bCs/>
                <w:lang w:val="en-US" w:eastAsia="en-DE"/>
              </w:rPr>
              <w:t>CE4.7-A-CE3.1</w:t>
            </w:r>
          </w:p>
        </w:tc>
        <w:tc>
          <w:tcPr>
            <w:tcW w:w="1099" w:type="dxa"/>
            <w:shd w:val="clear" w:color="auto" w:fill="FFFFFF"/>
            <w:noWrap/>
            <w:vAlign w:val="center"/>
            <w:hideMark/>
          </w:tcPr>
          <w:p w14:paraId="0FC03058" w14:textId="77777777" w:rsidR="00F37EAB" w:rsidRPr="00F37EAB" w:rsidRDefault="00F37EAB" w:rsidP="00F37EAB">
            <w:pPr>
              <w:rPr>
                <w:lang w:val="en-US" w:eastAsia="en-DE"/>
              </w:rPr>
            </w:pPr>
            <w:r w:rsidRPr="00F37EAB">
              <w:rPr>
                <w:lang w:val="en-US" w:eastAsia="en-DE"/>
              </w:rPr>
              <w:t>-2.48%</w:t>
            </w:r>
          </w:p>
        </w:tc>
        <w:tc>
          <w:tcPr>
            <w:tcW w:w="914" w:type="dxa"/>
            <w:shd w:val="clear" w:color="auto" w:fill="FFFFFF"/>
            <w:noWrap/>
            <w:vAlign w:val="center"/>
            <w:hideMark/>
          </w:tcPr>
          <w:p w14:paraId="5B0B52B2" w14:textId="77777777" w:rsidR="00F37EAB" w:rsidRPr="00F37EAB" w:rsidRDefault="00F37EAB" w:rsidP="00F37EAB">
            <w:pPr>
              <w:rPr>
                <w:lang w:val="en-US" w:eastAsia="en-DE"/>
              </w:rPr>
            </w:pPr>
            <w:r w:rsidRPr="00F37EAB">
              <w:rPr>
                <w:lang w:val="en-US" w:eastAsia="en-DE"/>
              </w:rPr>
              <w:t>-2.90%</w:t>
            </w:r>
          </w:p>
        </w:tc>
        <w:tc>
          <w:tcPr>
            <w:tcW w:w="914" w:type="dxa"/>
            <w:shd w:val="clear" w:color="auto" w:fill="FFFFFF"/>
            <w:noWrap/>
            <w:vAlign w:val="center"/>
            <w:hideMark/>
          </w:tcPr>
          <w:p w14:paraId="5C704F61" w14:textId="77777777" w:rsidR="00F37EAB" w:rsidRPr="00F37EAB" w:rsidRDefault="00F37EAB" w:rsidP="00F37EAB">
            <w:pPr>
              <w:rPr>
                <w:lang w:val="en-US" w:eastAsia="en-DE"/>
              </w:rPr>
            </w:pPr>
            <w:r w:rsidRPr="00F37EAB">
              <w:rPr>
                <w:lang w:val="en-US" w:eastAsia="en-DE"/>
              </w:rPr>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F37EAB" w:rsidRDefault="00F37EAB" w:rsidP="00F37EAB">
            <w:pPr>
              <w:rPr>
                <w:lang w:val="en-US" w:eastAsia="en-DE"/>
              </w:rPr>
            </w:pPr>
            <w:r w:rsidRPr="00F37EAB">
              <w:rPr>
                <w:lang w:val="en-US" w:eastAsia="en-DE"/>
              </w:rPr>
              <w:t>-2.26%</w:t>
            </w:r>
          </w:p>
        </w:tc>
      </w:tr>
      <w:tr w:rsidR="00F37EAB" w:rsidRPr="00F37EAB"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F37EAB" w:rsidRDefault="00F37EAB" w:rsidP="00F37EAB">
            <w:pPr>
              <w:rPr>
                <w:b/>
                <w:bCs/>
                <w:lang w:val="en-US" w:eastAsia="en-DE"/>
              </w:rPr>
            </w:pPr>
            <w:r w:rsidRPr="00F37EAB">
              <w:rPr>
                <w:b/>
                <w:bCs/>
                <w:lang w:val="en-US" w:eastAsia="en-DE"/>
              </w:rPr>
              <w:t>CE4.7-A-CE3.2</w:t>
            </w:r>
          </w:p>
        </w:tc>
        <w:tc>
          <w:tcPr>
            <w:tcW w:w="1099" w:type="dxa"/>
            <w:shd w:val="clear" w:color="auto" w:fill="FFFFFF"/>
            <w:noWrap/>
            <w:vAlign w:val="center"/>
            <w:hideMark/>
          </w:tcPr>
          <w:p w14:paraId="27282CB5" w14:textId="77777777" w:rsidR="00F37EAB" w:rsidRPr="00F37EAB" w:rsidRDefault="00F37EAB" w:rsidP="00F37EAB">
            <w:pPr>
              <w:rPr>
                <w:lang w:val="en-US" w:eastAsia="en-DE"/>
              </w:rPr>
            </w:pPr>
            <w:r w:rsidRPr="00F37EAB">
              <w:rPr>
                <w:lang w:val="en-US" w:eastAsia="en-DE"/>
              </w:rPr>
              <w:t>-2.48%</w:t>
            </w:r>
          </w:p>
        </w:tc>
        <w:tc>
          <w:tcPr>
            <w:tcW w:w="914" w:type="dxa"/>
            <w:shd w:val="clear" w:color="auto" w:fill="FFFFFF"/>
            <w:noWrap/>
            <w:vAlign w:val="center"/>
            <w:hideMark/>
          </w:tcPr>
          <w:p w14:paraId="4B47DC6B" w14:textId="77777777" w:rsidR="00F37EAB" w:rsidRPr="00F37EAB" w:rsidRDefault="00F37EAB" w:rsidP="00F37EAB">
            <w:pPr>
              <w:rPr>
                <w:lang w:val="en-US" w:eastAsia="en-DE"/>
              </w:rPr>
            </w:pPr>
            <w:r w:rsidRPr="00F37EAB">
              <w:rPr>
                <w:lang w:val="en-US" w:eastAsia="en-DE"/>
              </w:rPr>
              <w:t>-2.90%</w:t>
            </w:r>
          </w:p>
        </w:tc>
        <w:tc>
          <w:tcPr>
            <w:tcW w:w="914" w:type="dxa"/>
            <w:shd w:val="clear" w:color="auto" w:fill="FFFFFF"/>
            <w:noWrap/>
            <w:vAlign w:val="center"/>
            <w:hideMark/>
          </w:tcPr>
          <w:p w14:paraId="1EDFC559" w14:textId="77777777" w:rsidR="00F37EAB" w:rsidRPr="00F37EAB" w:rsidRDefault="00F37EAB" w:rsidP="00F37EAB">
            <w:pPr>
              <w:rPr>
                <w:lang w:val="en-US" w:eastAsia="en-DE"/>
              </w:rPr>
            </w:pPr>
            <w:r w:rsidRPr="00F37EAB">
              <w:rPr>
                <w:lang w:val="en-US" w:eastAsia="en-DE"/>
              </w:rPr>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F37EAB" w:rsidRDefault="00F37EAB" w:rsidP="00F37EAB">
            <w:pPr>
              <w:rPr>
                <w:lang w:val="en-US" w:eastAsia="en-DE"/>
              </w:rPr>
            </w:pPr>
            <w:r w:rsidRPr="00F37EAB">
              <w:rPr>
                <w:lang w:val="en-US" w:eastAsia="en-DE"/>
              </w:rPr>
              <w:t>-2.26%</w:t>
            </w:r>
          </w:p>
        </w:tc>
      </w:tr>
      <w:tr w:rsidR="00F37EAB" w:rsidRPr="00F37EAB"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F37EAB" w:rsidRDefault="00F37EAB" w:rsidP="00F37EAB">
            <w:pPr>
              <w:rPr>
                <w:b/>
                <w:bCs/>
                <w:lang w:val="en-US" w:eastAsia="en-DE"/>
              </w:rPr>
            </w:pPr>
            <w:r w:rsidRPr="00F37EAB">
              <w:rPr>
                <w:b/>
                <w:bCs/>
                <w:lang w:val="en-US" w:eastAsia="en-DE"/>
              </w:rPr>
              <w:t>CE4.7-B-CE3.1</w:t>
            </w:r>
          </w:p>
        </w:tc>
        <w:tc>
          <w:tcPr>
            <w:tcW w:w="1099" w:type="dxa"/>
            <w:shd w:val="clear" w:color="auto" w:fill="FFFFFF"/>
            <w:noWrap/>
            <w:vAlign w:val="center"/>
            <w:hideMark/>
          </w:tcPr>
          <w:p w14:paraId="2A215032" w14:textId="77777777" w:rsidR="00F37EAB" w:rsidRPr="00F37EAB" w:rsidRDefault="00F37EAB" w:rsidP="00F37EAB">
            <w:pPr>
              <w:rPr>
                <w:lang w:val="en-US" w:eastAsia="en-DE"/>
              </w:rPr>
            </w:pPr>
            <w:r w:rsidRPr="00F37EAB">
              <w:rPr>
                <w:lang w:val="en-US" w:eastAsia="en-DE"/>
              </w:rPr>
              <w:t>-2.45%</w:t>
            </w:r>
          </w:p>
        </w:tc>
        <w:tc>
          <w:tcPr>
            <w:tcW w:w="914" w:type="dxa"/>
            <w:shd w:val="clear" w:color="auto" w:fill="FFFFFF"/>
            <w:noWrap/>
            <w:vAlign w:val="center"/>
            <w:hideMark/>
          </w:tcPr>
          <w:p w14:paraId="5B0E44B6" w14:textId="77777777" w:rsidR="00F37EAB" w:rsidRPr="00F37EAB" w:rsidRDefault="00F37EAB" w:rsidP="00F37EAB">
            <w:pPr>
              <w:rPr>
                <w:lang w:val="en-US" w:eastAsia="en-DE"/>
              </w:rPr>
            </w:pPr>
            <w:r w:rsidRPr="00F37EAB">
              <w:rPr>
                <w:lang w:val="en-US" w:eastAsia="en-DE"/>
              </w:rPr>
              <w:t>-2.88%</w:t>
            </w:r>
          </w:p>
        </w:tc>
        <w:tc>
          <w:tcPr>
            <w:tcW w:w="914" w:type="dxa"/>
            <w:shd w:val="clear" w:color="auto" w:fill="FFFFFF"/>
            <w:noWrap/>
            <w:vAlign w:val="center"/>
            <w:hideMark/>
          </w:tcPr>
          <w:p w14:paraId="4D6EDCF2" w14:textId="77777777" w:rsidR="00F37EAB" w:rsidRPr="00F37EAB" w:rsidRDefault="00F37EAB" w:rsidP="00F37EAB">
            <w:pPr>
              <w:rPr>
                <w:lang w:val="en-US" w:eastAsia="en-DE"/>
              </w:rPr>
            </w:pPr>
            <w:r w:rsidRPr="00F37EAB">
              <w:rPr>
                <w:lang w:val="en-US" w:eastAsia="en-DE"/>
              </w:rPr>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F37EAB" w:rsidRDefault="00F37EAB" w:rsidP="00F37EAB">
            <w:pPr>
              <w:rPr>
                <w:lang w:val="en-US" w:eastAsia="en-DE"/>
              </w:rPr>
            </w:pPr>
            <w:r w:rsidRPr="00F37EAB">
              <w:rPr>
                <w:lang w:val="en-US" w:eastAsia="en-DE"/>
              </w:rPr>
              <w:t>-2.22%</w:t>
            </w:r>
          </w:p>
        </w:tc>
      </w:tr>
      <w:tr w:rsidR="00F37EAB" w:rsidRPr="00F37EAB"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F37EAB" w:rsidRDefault="00F37EAB" w:rsidP="00F37EAB">
            <w:pPr>
              <w:rPr>
                <w:b/>
                <w:bCs/>
                <w:lang w:val="en-US" w:eastAsia="en-DE"/>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F37EAB" w:rsidRDefault="00F37EAB" w:rsidP="00F37EAB">
            <w:pPr>
              <w:rPr>
                <w:b/>
                <w:bCs/>
                <w:lang w:val="en-US" w:eastAsia="en-DE"/>
              </w:rPr>
            </w:pPr>
            <w:r w:rsidRPr="00F37EAB">
              <w:rPr>
                <w:b/>
                <w:bCs/>
                <w:lang w:val="en-US" w:eastAsia="en-DE"/>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F37EAB" w:rsidRDefault="00F37EAB" w:rsidP="00F37EAB">
            <w:pPr>
              <w:rPr>
                <w:lang w:val="en-US" w:eastAsia="en-DE"/>
              </w:rPr>
            </w:pPr>
            <w:r w:rsidRPr="00F37EAB">
              <w:rPr>
                <w:lang w:val="en-US" w:eastAsia="en-DE"/>
              </w:rPr>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F37EAB" w:rsidRDefault="00F37EAB" w:rsidP="00F37EAB">
            <w:pPr>
              <w:rPr>
                <w:lang w:val="en-US" w:eastAsia="en-DE"/>
              </w:rPr>
            </w:pPr>
            <w:r w:rsidRPr="00F37EAB">
              <w:rPr>
                <w:lang w:val="en-US" w:eastAsia="en-DE"/>
              </w:rPr>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F37EAB" w:rsidRDefault="00F37EAB" w:rsidP="00F37EAB">
            <w:pPr>
              <w:rPr>
                <w:lang w:val="en-US" w:eastAsia="en-DE"/>
              </w:rPr>
            </w:pPr>
            <w:r w:rsidRPr="00F37EAB">
              <w:rPr>
                <w:lang w:val="en-US" w:eastAsia="en-DE"/>
              </w:rPr>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F37EAB" w:rsidRDefault="00F37EAB" w:rsidP="00F37EAB">
            <w:pPr>
              <w:rPr>
                <w:lang w:val="en-US" w:eastAsia="en-DE"/>
              </w:rPr>
            </w:pPr>
            <w:r w:rsidRPr="00F37EAB">
              <w:rPr>
                <w:lang w:val="en-US" w:eastAsia="en-DE"/>
              </w:rPr>
              <w:t>-2.22%</w:t>
            </w:r>
          </w:p>
        </w:tc>
      </w:tr>
      <w:tr w:rsidR="00F37EAB" w:rsidRPr="00F37EAB"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F37EAB" w:rsidRDefault="00F37EAB" w:rsidP="00F37EAB">
            <w:pPr>
              <w:rPr>
                <w:b/>
                <w:bCs/>
                <w:lang w:val="en-US" w:eastAsia="en-DE"/>
              </w:rPr>
            </w:pPr>
            <w:r w:rsidRPr="00F37EAB">
              <w:rPr>
                <w:b/>
                <w:bCs/>
                <w:lang w:val="en-US" w:eastAsia="en-DE"/>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F37EAB" w:rsidRDefault="00F37EAB" w:rsidP="00F37EAB">
            <w:pPr>
              <w:rPr>
                <w:b/>
                <w:bCs/>
                <w:lang w:val="en-US" w:eastAsia="en-DE"/>
              </w:rPr>
            </w:pPr>
            <w:r w:rsidRPr="00F37EAB">
              <w:rPr>
                <w:b/>
                <w:bCs/>
                <w:lang w:val="en-US" w:eastAsia="en-DE"/>
              </w:rPr>
              <w:t>CE4.1</w:t>
            </w:r>
          </w:p>
        </w:tc>
        <w:tc>
          <w:tcPr>
            <w:tcW w:w="1099" w:type="dxa"/>
            <w:shd w:val="clear" w:color="auto" w:fill="FFFFFF"/>
            <w:noWrap/>
            <w:vAlign w:val="center"/>
            <w:hideMark/>
          </w:tcPr>
          <w:p w14:paraId="1138B96C"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482E11CA"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2A6D5D02" w14:textId="77777777" w:rsidR="00F37EAB" w:rsidRPr="00F37EAB" w:rsidRDefault="00F37EAB" w:rsidP="00F37EAB">
            <w:pPr>
              <w:rPr>
                <w:lang w:val="en-US" w:eastAsia="en-DE"/>
              </w:rPr>
            </w:pPr>
            <w:r w:rsidRPr="00F37EAB">
              <w:rPr>
                <w:lang w:val="en-US" w:eastAsia="en-DE"/>
              </w:rPr>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F37EAB" w:rsidRDefault="00F37EAB" w:rsidP="00F37EAB">
            <w:pPr>
              <w:rPr>
                <w:lang w:val="en-US" w:eastAsia="en-DE"/>
              </w:rPr>
            </w:pPr>
            <w:r w:rsidRPr="00F37EAB">
              <w:rPr>
                <w:lang w:val="en-US" w:eastAsia="en-DE"/>
              </w:rPr>
              <w:t>-1.40%</w:t>
            </w:r>
          </w:p>
        </w:tc>
      </w:tr>
      <w:tr w:rsidR="00F37EAB" w:rsidRPr="00F37EAB"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F37EAB" w:rsidRDefault="00F37EAB" w:rsidP="00F37EAB">
            <w:pPr>
              <w:rPr>
                <w:b/>
                <w:bCs/>
                <w:lang w:val="en-US" w:eastAsia="en-DE"/>
              </w:rPr>
            </w:pPr>
            <w:r w:rsidRPr="00F37EAB">
              <w:rPr>
                <w:b/>
                <w:bCs/>
                <w:lang w:val="en-US" w:eastAsia="en-DE"/>
              </w:rPr>
              <w:t>CE4.2</w:t>
            </w:r>
          </w:p>
        </w:tc>
        <w:tc>
          <w:tcPr>
            <w:tcW w:w="1099" w:type="dxa"/>
            <w:shd w:val="clear" w:color="auto" w:fill="FFFFFF"/>
            <w:noWrap/>
            <w:vAlign w:val="center"/>
            <w:hideMark/>
          </w:tcPr>
          <w:p w14:paraId="09BDECE5"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5635CC48"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68EABDBF" w14:textId="77777777" w:rsidR="00F37EAB" w:rsidRPr="00F37EAB" w:rsidRDefault="00F37EAB" w:rsidP="00F37EAB">
            <w:pPr>
              <w:rPr>
                <w:lang w:val="en-US" w:eastAsia="en-DE"/>
              </w:rPr>
            </w:pPr>
            <w:r w:rsidRPr="00F37EAB">
              <w:rPr>
                <w:lang w:val="en-US" w:eastAsia="en-DE"/>
              </w:rPr>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F37EAB" w:rsidRDefault="00F37EAB" w:rsidP="00F37EAB">
            <w:pPr>
              <w:rPr>
                <w:lang w:val="en-US" w:eastAsia="en-DE"/>
              </w:rPr>
            </w:pPr>
            <w:r w:rsidRPr="00F37EAB">
              <w:rPr>
                <w:lang w:val="en-US" w:eastAsia="en-DE"/>
              </w:rPr>
              <w:t>-1.40%</w:t>
            </w:r>
          </w:p>
        </w:tc>
      </w:tr>
      <w:tr w:rsidR="00F37EAB" w:rsidRPr="00F37EAB"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F37EAB" w:rsidRDefault="00F37EAB" w:rsidP="00F37EAB">
            <w:pPr>
              <w:rPr>
                <w:b/>
                <w:bCs/>
                <w:lang w:val="en-US" w:eastAsia="en-DE"/>
              </w:rPr>
            </w:pPr>
            <w:r w:rsidRPr="00F37EAB">
              <w:rPr>
                <w:b/>
                <w:bCs/>
                <w:lang w:val="en-US" w:eastAsia="en-DE"/>
              </w:rPr>
              <w:t>CE4.3</w:t>
            </w:r>
          </w:p>
        </w:tc>
        <w:tc>
          <w:tcPr>
            <w:tcW w:w="1099" w:type="dxa"/>
            <w:shd w:val="clear" w:color="auto" w:fill="FFFFFF"/>
            <w:noWrap/>
            <w:vAlign w:val="center"/>
            <w:hideMark/>
          </w:tcPr>
          <w:p w14:paraId="260520E3"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2DCB7384"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711B5AA1" w14:textId="77777777" w:rsidR="00F37EAB" w:rsidRPr="00F37EAB" w:rsidRDefault="00F37EAB" w:rsidP="00F37EAB">
            <w:pPr>
              <w:rPr>
                <w:lang w:val="en-US" w:eastAsia="en-DE"/>
              </w:rPr>
            </w:pPr>
            <w:r w:rsidRPr="00F37EAB">
              <w:rPr>
                <w:lang w:val="en-US" w:eastAsia="en-DE"/>
              </w:rPr>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F37EAB" w:rsidRDefault="00F37EAB" w:rsidP="00F37EAB">
            <w:pPr>
              <w:rPr>
                <w:lang w:val="en-US" w:eastAsia="en-DE"/>
              </w:rPr>
            </w:pPr>
            <w:r w:rsidRPr="00F37EAB">
              <w:rPr>
                <w:lang w:val="en-US" w:eastAsia="en-DE"/>
              </w:rPr>
              <w:t>-1.38%</w:t>
            </w:r>
          </w:p>
        </w:tc>
      </w:tr>
      <w:tr w:rsidR="00F37EAB" w:rsidRPr="00F37EAB"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F37EAB" w:rsidRDefault="00F37EAB" w:rsidP="00F37EAB">
            <w:pPr>
              <w:rPr>
                <w:b/>
                <w:bCs/>
                <w:lang w:val="en-US" w:eastAsia="en-DE"/>
              </w:rPr>
            </w:pPr>
            <w:r w:rsidRPr="00F37EAB">
              <w:rPr>
                <w:b/>
                <w:bCs/>
                <w:lang w:val="en-US" w:eastAsia="en-DE"/>
              </w:rPr>
              <w:t>CE4.4</w:t>
            </w:r>
          </w:p>
        </w:tc>
        <w:tc>
          <w:tcPr>
            <w:tcW w:w="1099" w:type="dxa"/>
            <w:shd w:val="clear" w:color="auto" w:fill="FFFFFF"/>
            <w:noWrap/>
            <w:vAlign w:val="center"/>
            <w:hideMark/>
          </w:tcPr>
          <w:p w14:paraId="0977F7D4" w14:textId="77777777" w:rsidR="00F37EAB" w:rsidRPr="00F37EAB" w:rsidRDefault="00F37EAB" w:rsidP="00F37EAB">
            <w:pPr>
              <w:rPr>
                <w:lang w:val="en-US" w:eastAsia="en-DE"/>
              </w:rPr>
            </w:pPr>
            <w:r w:rsidRPr="00F37EAB">
              <w:rPr>
                <w:lang w:val="en-US" w:eastAsia="en-DE"/>
              </w:rPr>
              <w:t>-0.27%</w:t>
            </w:r>
          </w:p>
        </w:tc>
        <w:tc>
          <w:tcPr>
            <w:tcW w:w="914" w:type="dxa"/>
            <w:shd w:val="clear" w:color="auto" w:fill="FFFFFF"/>
            <w:noWrap/>
            <w:vAlign w:val="center"/>
            <w:hideMark/>
          </w:tcPr>
          <w:p w14:paraId="5A6B2E3F" w14:textId="77777777" w:rsidR="00F37EAB" w:rsidRPr="00F37EAB" w:rsidRDefault="00F37EAB" w:rsidP="00F37EAB">
            <w:pPr>
              <w:rPr>
                <w:lang w:val="en-US" w:eastAsia="en-DE"/>
              </w:rPr>
            </w:pPr>
            <w:r w:rsidRPr="00F37EAB">
              <w:rPr>
                <w:lang w:val="en-US" w:eastAsia="en-DE"/>
              </w:rPr>
              <w:t>-0.26%</w:t>
            </w:r>
          </w:p>
        </w:tc>
        <w:tc>
          <w:tcPr>
            <w:tcW w:w="914" w:type="dxa"/>
            <w:shd w:val="clear" w:color="auto" w:fill="FFFFFF"/>
            <w:noWrap/>
            <w:vAlign w:val="center"/>
            <w:hideMark/>
          </w:tcPr>
          <w:p w14:paraId="5CDA037F" w14:textId="77777777" w:rsidR="00F37EAB" w:rsidRPr="00F37EAB" w:rsidRDefault="00F37EAB" w:rsidP="00F37EAB">
            <w:pPr>
              <w:rPr>
                <w:lang w:val="en-US" w:eastAsia="en-DE"/>
              </w:rPr>
            </w:pPr>
            <w:r w:rsidRPr="00F37EAB">
              <w:rPr>
                <w:lang w:val="en-US" w:eastAsia="en-DE"/>
              </w:rPr>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F37EAB" w:rsidRDefault="00F37EAB" w:rsidP="00F37EAB">
            <w:pPr>
              <w:rPr>
                <w:lang w:val="en-US" w:eastAsia="en-DE"/>
              </w:rPr>
            </w:pPr>
            <w:r w:rsidRPr="00F37EAB">
              <w:rPr>
                <w:lang w:val="en-US" w:eastAsia="en-DE"/>
              </w:rPr>
              <w:t>-0.27%</w:t>
            </w:r>
          </w:p>
        </w:tc>
      </w:tr>
      <w:tr w:rsidR="00F37EAB" w:rsidRPr="00F37EAB"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F37EAB" w:rsidRDefault="00F37EAB" w:rsidP="00F37EAB">
            <w:pPr>
              <w:rPr>
                <w:b/>
                <w:bCs/>
                <w:lang w:val="en-US" w:eastAsia="en-DE"/>
              </w:rPr>
            </w:pPr>
            <w:r w:rsidRPr="00F37EAB">
              <w:rPr>
                <w:b/>
                <w:bCs/>
                <w:lang w:val="en-US" w:eastAsia="en-DE"/>
              </w:rPr>
              <w:t>CE4.5-CE3.1</w:t>
            </w:r>
          </w:p>
        </w:tc>
        <w:tc>
          <w:tcPr>
            <w:tcW w:w="1099" w:type="dxa"/>
            <w:shd w:val="clear" w:color="auto" w:fill="FFFFFF"/>
            <w:noWrap/>
            <w:vAlign w:val="center"/>
            <w:hideMark/>
          </w:tcPr>
          <w:p w14:paraId="1AEAE4BE" w14:textId="77777777" w:rsidR="00F37EAB" w:rsidRPr="00F37EAB" w:rsidRDefault="00F37EAB" w:rsidP="00F37EAB">
            <w:pPr>
              <w:rPr>
                <w:lang w:val="en-US" w:eastAsia="en-DE"/>
              </w:rPr>
            </w:pPr>
            <w:r w:rsidRPr="00F37EAB">
              <w:rPr>
                <w:lang w:val="en-US" w:eastAsia="en-DE"/>
              </w:rPr>
              <w:t>-0.80%</w:t>
            </w:r>
          </w:p>
        </w:tc>
        <w:tc>
          <w:tcPr>
            <w:tcW w:w="914" w:type="dxa"/>
            <w:shd w:val="clear" w:color="auto" w:fill="FFFFFF"/>
            <w:noWrap/>
            <w:vAlign w:val="center"/>
            <w:hideMark/>
          </w:tcPr>
          <w:p w14:paraId="40560033" w14:textId="77777777" w:rsidR="00F37EAB" w:rsidRPr="00F37EAB" w:rsidRDefault="00F37EAB" w:rsidP="00F37EAB">
            <w:pPr>
              <w:rPr>
                <w:lang w:val="en-US" w:eastAsia="en-DE"/>
              </w:rPr>
            </w:pPr>
            <w:r w:rsidRPr="00F37EAB">
              <w:rPr>
                <w:lang w:val="en-US" w:eastAsia="en-DE"/>
              </w:rPr>
              <w:t>-0.78%</w:t>
            </w:r>
          </w:p>
        </w:tc>
        <w:tc>
          <w:tcPr>
            <w:tcW w:w="914" w:type="dxa"/>
            <w:shd w:val="clear" w:color="auto" w:fill="FFFFFF"/>
            <w:noWrap/>
            <w:vAlign w:val="center"/>
            <w:hideMark/>
          </w:tcPr>
          <w:p w14:paraId="3E5280B1" w14:textId="77777777" w:rsidR="00F37EAB" w:rsidRPr="00F37EAB" w:rsidRDefault="00F37EAB" w:rsidP="00F37EAB">
            <w:pPr>
              <w:rPr>
                <w:lang w:val="en-US" w:eastAsia="en-DE"/>
              </w:rPr>
            </w:pPr>
            <w:r w:rsidRPr="00F37EAB">
              <w:rPr>
                <w:lang w:val="en-US" w:eastAsia="en-DE"/>
              </w:rPr>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F37EAB" w:rsidRDefault="00F37EAB" w:rsidP="00F37EAB">
            <w:pPr>
              <w:rPr>
                <w:lang w:val="en-US" w:eastAsia="en-DE"/>
              </w:rPr>
            </w:pPr>
            <w:r w:rsidRPr="00F37EAB">
              <w:rPr>
                <w:lang w:val="en-US" w:eastAsia="en-DE"/>
              </w:rPr>
              <w:t>-0.81%</w:t>
            </w:r>
          </w:p>
        </w:tc>
      </w:tr>
      <w:tr w:rsidR="00F37EAB" w:rsidRPr="00F37EAB"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F37EAB" w:rsidRDefault="00F37EAB" w:rsidP="00F37EAB">
            <w:pPr>
              <w:rPr>
                <w:b/>
                <w:bCs/>
                <w:lang w:val="en-US" w:eastAsia="en-DE"/>
              </w:rPr>
            </w:pPr>
            <w:r w:rsidRPr="00F37EAB">
              <w:rPr>
                <w:b/>
                <w:bCs/>
                <w:lang w:val="en-US" w:eastAsia="en-DE"/>
              </w:rPr>
              <w:t>CE4.5-CE3.2</w:t>
            </w:r>
          </w:p>
        </w:tc>
        <w:tc>
          <w:tcPr>
            <w:tcW w:w="1099" w:type="dxa"/>
            <w:shd w:val="clear" w:color="auto" w:fill="FFFFFF"/>
            <w:noWrap/>
            <w:vAlign w:val="center"/>
            <w:hideMark/>
          </w:tcPr>
          <w:p w14:paraId="2ACE1447" w14:textId="77777777" w:rsidR="00F37EAB" w:rsidRPr="00F37EAB" w:rsidRDefault="00F37EAB" w:rsidP="00F37EAB">
            <w:pPr>
              <w:rPr>
                <w:lang w:val="en-US" w:eastAsia="en-DE"/>
              </w:rPr>
            </w:pPr>
            <w:r w:rsidRPr="00F37EAB">
              <w:rPr>
                <w:lang w:val="en-US" w:eastAsia="en-DE"/>
              </w:rPr>
              <w:t>-0.80%</w:t>
            </w:r>
          </w:p>
        </w:tc>
        <w:tc>
          <w:tcPr>
            <w:tcW w:w="914" w:type="dxa"/>
            <w:shd w:val="clear" w:color="auto" w:fill="FFFFFF"/>
            <w:noWrap/>
            <w:vAlign w:val="center"/>
            <w:hideMark/>
          </w:tcPr>
          <w:p w14:paraId="3EECC3F5" w14:textId="77777777" w:rsidR="00F37EAB" w:rsidRPr="00F37EAB" w:rsidRDefault="00F37EAB" w:rsidP="00F37EAB">
            <w:pPr>
              <w:rPr>
                <w:lang w:val="en-US" w:eastAsia="en-DE"/>
              </w:rPr>
            </w:pPr>
            <w:r w:rsidRPr="00F37EAB">
              <w:rPr>
                <w:lang w:val="en-US" w:eastAsia="en-DE"/>
              </w:rPr>
              <w:t>-0.78%</w:t>
            </w:r>
          </w:p>
        </w:tc>
        <w:tc>
          <w:tcPr>
            <w:tcW w:w="914" w:type="dxa"/>
            <w:shd w:val="clear" w:color="auto" w:fill="FFFFFF"/>
            <w:noWrap/>
            <w:vAlign w:val="center"/>
            <w:hideMark/>
          </w:tcPr>
          <w:p w14:paraId="1C265184" w14:textId="77777777" w:rsidR="00F37EAB" w:rsidRPr="00F37EAB" w:rsidRDefault="00F37EAB" w:rsidP="00F37EAB">
            <w:pPr>
              <w:rPr>
                <w:lang w:val="en-US" w:eastAsia="en-DE"/>
              </w:rPr>
            </w:pPr>
            <w:r w:rsidRPr="00F37EAB">
              <w:rPr>
                <w:lang w:val="en-US" w:eastAsia="en-DE"/>
              </w:rPr>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F37EAB" w:rsidRDefault="00F37EAB" w:rsidP="00F37EAB">
            <w:pPr>
              <w:rPr>
                <w:lang w:val="en-US" w:eastAsia="en-DE"/>
              </w:rPr>
            </w:pPr>
            <w:r w:rsidRPr="00F37EAB">
              <w:rPr>
                <w:lang w:val="en-US" w:eastAsia="en-DE"/>
              </w:rPr>
              <w:t>-0.81%</w:t>
            </w:r>
          </w:p>
        </w:tc>
      </w:tr>
      <w:tr w:rsidR="00F37EAB" w:rsidRPr="00F37EAB"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F37EAB" w:rsidRDefault="00F37EAB" w:rsidP="00F37EAB">
            <w:pPr>
              <w:rPr>
                <w:b/>
                <w:bCs/>
                <w:lang w:val="en-US" w:eastAsia="en-DE"/>
              </w:rPr>
            </w:pPr>
            <w:r w:rsidRPr="00F37EAB">
              <w:rPr>
                <w:b/>
                <w:bCs/>
                <w:lang w:val="en-US" w:eastAsia="en-DE"/>
              </w:rPr>
              <w:t>CE4.6-CE3.1</w:t>
            </w:r>
          </w:p>
        </w:tc>
        <w:tc>
          <w:tcPr>
            <w:tcW w:w="1099" w:type="dxa"/>
            <w:shd w:val="clear" w:color="auto" w:fill="FFFFFF"/>
            <w:noWrap/>
            <w:vAlign w:val="center"/>
            <w:hideMark/>
          </w:tcPr>
          <w:p w14:paraId="46F2D5DB" w14:textId="77777777" w:rsidR="00F37EAB" w:rsidRPr="00F37EAB" w:rsidRDefault="00F37EAB" w:rsidP="00F37EAB">
            <w:pPr>
              <w:rPr>
                <w:lang w:val="en-US" w:eastAsia="en-DE"/>
              </w:rPr>
            </w:pPr>
            <w:r w:rsidRPr="00F37EAB">
              <w:rPr>
                <w:lang w:val="en-US" w:eastAsia="en-DE"/>
              </w:rPr>
              <w:t>-0.87%</w:t>
            </w:r>
          </w:p>
        </w:tc>
        <w:tc>
          <w:tcPr>
            <w:tcW w:w="914" w:type="dxa"/>
            <w:shd w:val="clear" w:color="auto" w:fill="FFFFFF"/>
            <w:noWrap/>
            <w:vAlign w:val="center"/>
            <w:hideMark/>
          </w:tcPr>
          <w:p w14:paraId="6D02FE4F" w14:textId="77777777" w:rsidR="00F37EAB" w:rsidRPr="00F37EAB" w:rsidRDefault="00F37EAB" w:rsidP="00F37EAB">
            <w:pPr>
              <w:rPr>
                <w:lang w:val="en-US" w:eastAsia="en-DE"/>
              </w:rPr>
            </w:pPr>
            <w:r w:rsidRPr="00F37EAB">
              <w:rPr>
                <w:lang w:val="en-US" w:eastAsia="en-DE"/>
              </w:rPr>
              <w:t>-0.86%</w:t>
            </w:r>
          </w:p>
        </w:tc>
        <w:tc>
          <w:tcPr>
            <w:tcW w:w="914" w:type="dxa"/>
            <w:shd w:val="clear" w:color="auto" w:fill="FFFFFF"/>
            <w:noWrap/>
            <w:vAlign w:val="center"/>
            <w:hideMark/>
          </w:tcPr>
          <w:p w14:paraId="26E30F0B" w14:textId="77777777" w:rsidR="00F37EAB" w:rsidRPr="00F37EAB" w:rsidRDefault="00F37EAB" w:rsidP="00F37EAB">
            <w:pPr>
              <w:rPr>
                <w:lang w:val="en-US" w:eastAsia="en-DE"/>
              </w:rPr>
            </w:pPr>
            <w:r w:rsidRPr="00F37EAB">
              <w:rPr>
                <w:lang w:val="en-US" w:eastAsia="en-DE"/>
              </w:rPr>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F37EAB" w:rsidRDefault="00F37EAB" w:rsidP="00F37EAB">
            <w:pPr>
              <w:rPr>
                <w:lang w:val="en-US" w:eastAsia="en-DE"/>
              </w:rPr>
            </w:pPr>
            <w:r w:rsidRPr="00F37EAB">
              <w:rPr>
                <w:lang w:val="en-US" w:eastAsia="en-DE"/>
              </w:rPr>
              <w:t>-0.87%</w:t>
            </w:r>
          </w:p>
        </w:tc>
      </w:tr>
      <w:tr w:rsidR="00F37EAB" w:rsidRPr="00F37EAB"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F37EAB" w:rsidRDefault="00F37EAB" w:rsidP="00F37EAB">
            <w:pPr>
              <w:rPr>
                <w:b/>
                <w:bCs/>
                <w:lang w:val="en-US" w:eastAsia="en-DE"/>
              </w:rPr>
            </w:pPr>
            <w:r w:rsidRPr="00F37EAB">
              <w:rPr>
                <w:b/>
                <w:bCs/>
                <w:lang w:val="en-US" w:eastAsia="en-DE"/>
              </w:rPr>
              <w:t>CE4.6-CE3.2</w:t>
            </w:r>
          </w:p>
        </w:tc>
        <w:tc>
          <w:tcPr>
            <w:tcW w:w="1099" w:type="dxa"/>
            <w:shd w:val="clear" w:color="auto" w:fill="FFFFFF"/>
            <w:noWrap/>
            <w:vAlign w:val="center"/>
            <w:hideMark/>
          </w:tcPr>
          <w:p w14:paraId="0AC46390" w14:textId="77777777" w:rsidR="00F37EAB" w:rsidRPr="00F37EAB" w:rsidRDefault="00F37EAB" w:rsidP="00F37EAB">
            <w:pPr>
              <w:rPr>
                <w:lang w:val="en-US" w:eastAsia="en-DE"/>
              </w:rPr>
            </w:pPr>
            <w:r w:rsidRPr="00F37EAB">
              <w:rPr>
                <w:lang w:val="en-US" w:eastAsia="en-DE"/>
              </w:rPr>
              <w:t>-0.87%</w:t>
            </w:r>
          </w:p>
        </w:tc>
        <w:tc>
          <w:tcPr>
            <w:tcW w:w="914" w:type="dxa"/>
            <w:shd w:val="clear" w:color="auto" w:fill="FFFFFF"/>
            <w:noWrap/>
            <w:vAlign w:val="center"/>
            <w:hideMark/>
          </w:tcPr>
          <w:p w14:paraId="2B2C3E57" w14:textId="77777777" w:rsidR="00F37EAB" w:rsidRPr="00F37EAB" w:rsidRDefault="00F37EAB" w:rsidP="00F37EAB">
            <w:pPr>
              <w:rPr>
                <w:lang w:val="en-US" w:eastAsia="en-DE"/>
              </w:rPr>
            </w:pPr>
            <w:r w:rsidRPr="00F37EAB">
              <w:rPr>
                <w:lang w:val="en-US" w:eastAsia="en-DE"/>
              </w:rPr>
              <w:t>-0.86%</w:t>
            </w:r>
          </w:p>
        </w:tc>
        <w:tc>
          <w:tcPr>
            <w:tcW w:w="914" w:type="dxa"/>
            <w:shd w:val="clear" w:color="auto" w:fill="FFFFFF"/>
            <w:noWrap/>
            <w:vAlign w:val="center"/>
            <w:hideMark/>
          </w:tcPr>
          <w:p w14:paraId="5B605DD4" w14:textId="77777777" w:rsidR="00F37EAB" w:rsidRPr="00F37EAB" w:rsidRDefault="00F37EAB" w:rsidP="00F37EAB">
            <w:pPr>
              <w:rPr>
                <w:lang w:val="en-US" w:eastAsia="en-DE"/>
              </w:rPr>
            </w:pPr>
            <w:r w:rsidRPr="00F37EAB">
              <w:rPr>
                <w:lang w:val="en-US" w:eastAsia="en-DE"/>
              </w:rPr>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F37EAB" w:rsidRDefault="00F37EAB" w:rsidP="00F37EAB">
            <w:pPr>
              <w:rPr>
                <w:lang w:val="en-US" w:eastAsia="en-DE"/>
              </w:rPr>
            </w:pPr>
            <w:r w:rsidRPr="00F37EAB">
              <w:rPr>
                <w:lang w:val="en-US" w:eastAsia="en-DE"/>
              </w:rPr>
              <w:t>-0.87%</w:t>
            </w:r>
          </w:p>
        </w:tc>
      </w:tr>
      <w:tr w:rsidR="00F37EAB" w:rsidRPr="00F37EAB"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F37EAB" w:rsidRDefault="00F37EAB" w:rsidP="00F37EAB">
            <w:pPr>
              <w:rPr>
                <w:b/>
                <w:bCs/>
                <w:lang w:val="en-US" w:eastAsia="en-DE"/>
              </w:rPr>
            </w:pPr>
            <w:r w:rsidRPr="00F37EAB">
              <w:rPr>
                <w:b/>
                <w:bCs/>
                <w:lang w:val="en-US" w:eastAsia="en-DE"/>
              </w:rPr>
              <w:t>CE4.7-A-CE3.1</w:t>
            </w:r>
          </w:p>
        </w:tc>
        <w:tc>
          <w:tcPr>
            <w:tcW w:w="1099" w:type="dxa"/>
            <w:shd w:val="clear" w:color="auto" w:fill="FFFFFF"/>
            <w:noWrap/>
            <w:vAlign w:val="center"/>
            <w:hideMark/>
          </w:tcPr>
          <w:p w14:paraId="0A9EC90D" w14:textId="77777777" w:rsidR="00F37EAB" w:rsidRPr="00F37EAB" w:rsidRDefault="00F37EAB" w:rsidP="00F37EAB">
            <w:pPr>
              <w:rPr>
                <w:lang w:val="en-US" w:eastAsia="en-DE"/>
              </w:rPr>
            </w:pPr>
            <w:r w:rsidRPr="00F37EAB">
              <w:rPr>
                <w:lang w:val="en-US" w:eastAsia="en-DE"/>
              </w:rPr>
              <w:t>-1.62%</w:t>
            </w:r>
          </w:p>
        </w:tc>
        <w:tc>
          <w:tcPr>
            <w:tcW w:w="914" w:type="dxa"/>
            <w:shd w:val="clear" w:color="auto" w:fill="FFFFFF"/>
            <w:noWrap/>
            <w:vAlign w:val="center"/>
            <w:hideMark/>
          </w:tcPr>
          <w:p w14:paraId="08939C71" w14:textId="77777777" w:rsidR="00F37EAB" w:rsidRPr="00F37EAB" w:rsidRDefault="00F37EAB" w:rsidP="00F37EAB">
            <w:pPr>
              <w:rPr>
                <w:lang w:val="en-US" w:eastAsia="en-DE"/>
              </w:rPr>
            </w:pPr>
            <w:r w:rsidRPr="00F37EAB">
              <w:rPr>
                <w:lang w:val="en-US" w:eastAsia="en-DE"/>
              </w:rPr>
              <w:t>-1.60%</w:t>
            </w:r>
          </w:p>
        </w:tc>
        <w:tc>
          <w:tcPr>
            <w:tcW w:w="914" w:type="dxa"/>
            <w:shd w:val="clear" w:color="auto" w:fill="FFFFFF"/>
            <w:noWrap/>
            <w:vAlign w:val="center"/>
            <w:hideMark/>
          </w:tcPr>
          <w:p w14:paraId="21E54EAE" w14:textId="77777777" w:rsidR="00F37EAB" w:rsidRPr="00F37EAB" w:rsidRDefault="00F37EAB" w:rsidP="00F37EAB">
            <w:pPr>
              <w:rPr>
                <w:lang w:val="en-US" w:eastAsia="en-DE"/>
              </w:rPr>
            </w:pPr>
            <w:r w:rsidRPr="00F37EAB">
              <w:rPr>
                <w:lang w:val="en-US" w:eastAsia="en-DE"/>
              </w:rPr>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F37EAB" w:rsidRDefault="00F37EAB" w:rsidP="00F37EAB">
            <w:pPr>
              <w:rPr>
                <w:lang w:val="en-US" w:eastAsia="en-DE"/>
              </w:rPr>
            </w:pPr>
            <w:r w:rsidRPr="00F37EAB">
              <w:rPr>
                <w:lang w:val="en-US" w:eastAsia="en-DE"/>
              </w:rPr>
              <w:t>-1.63%</w:t>
            </w:r>
          </w:p>
        </w:tc>
      </w:tr>
      <w:tr w:rsidR="00F37EAB" w:rsidRPr="00F37EAB"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F37EAB" w:rsidRDefault="00F37EAB" w:rsidP="00F37EAB">
            <w:pPr>
              <w:rPr>
                <w:b/>
                <w:bCs/>
                <w:lang w:val="en-US" w:eastAsia="en-DE"/>
              </w:rPr>
            </w:pPr>
            <w:r w:rsidRPr="00F37EAB">
              <w:rPr>
                <w:b/>
                <w:bCs/>
                <w:lang w:val="en-US" w:eastAsia="en-DE"/>
              </w:rPr>
              <w:t>CE4.7-A-CE3.2</w:t>
            </w:r>
          </w:p>
        </w:tc>
        <w:tc>
          <w:tcPr>
            <w:tcW w:w="1099" w:type="dxa"/>
            <w:shd w:val="clear" w:color="auto" w:fill="FFFFFF"/>
            <w:noWrap/>
            <w:vAlign w:val="center"/>
            <w:hideMark/>
          </w:tcPr>
          <w:p w14:paraId="4A25BBB0" w14:textId="77777777" w:rsidR="00F37EAB" w:rsidRPr="00F37EAB" w:rsidRDefault="00F37EAB" w:rsidP="00F37EAB">
            <w:pPr>
              <w:rPr>
                <w:lang w:val="en-US" w:eastAsia="en-DE"/>
              </w:rPr>
            </w:pPr>
            <w:r w:rsidRPr="00F37EAB">
              <w:rPr>
                <w:lang w:val="en-US" w:eastAsia="en-DE"/>
              </w:rPr>
              <w:t>-1.62%</w:t>
            </w:r>
          </w:p>
        </w:tc>
        <w:tc>
          <w:tcPr>
            <w:tcW w:w="914" w:type="dxa"/>
            <w:shd w:val="clear" w:color="auto" w:fill="FFFFFF"/>
            <w:noWrap/>
            <w:vAlign w:val="center"/>
            <w:hideMark/>
          </w:tcPr>
          <w:p w14:paraId="249E33F1" w14:textId="77777777" w:rsidR="00F37EAB" w:rsidRPr="00F37EAB" w:rsidRDefault="00F37EAB" w:rsidP="00F37EAB">
            <w:pPr>
              <w:rPr>
                <w:lang w:val="en-US" w:eastAsia="en-DE"/>
              </w:rPr>
            </w:pPr>
            <w:r w:rsidRPr="00F37EAB">
              <w:rPr>
                <w:lang w:val="en-US" w:eastAsia="en-DE"/>
              </w:rPr>
              <w:t>-1.60%</w:t>
            </w:r>
          </w:p>
        </w:tc>
        <w:tc>
          <w:tcPr>
            <w:tcW w:w="914" w:type="dxa"/>
            <w:shd w:val="clear" w:color="auto" w:fill="FFFFFF"/>
            <w:noWrap/>
            <w:vAlign w:val="center"/>
            <w:hideMark/>
          </w:tcPr>
          <w:p w14:paraId="643B78B2" w14:textId="77777777" w:rsidR="00F37EAB" w:rsidRPr="00F37EAB" w:rsidRDefault="00F37EAB" w:rsidP="00F37EAB">
            <w:pPr>
              <w:rPr>
                <w:lang w:val="en-US" w:eastAsia="en-DE"/>
              </w:rPr>
            </w:pPr>
            <w:r w:rsidRPr="00F37EAB">
              <w:rPr>
                <w:lang w:val="en-US" w:eastAsia="en-DE"/>
              </w:rPr>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F37EAB" w:rsidRDefault="00F37EAB" w:rsidP="00F37EAB">
            <w:pPr>
              <w:rPr>
                <w:lang w:val="en-US" w:eastAsia="en-DE"/>
              </w:rPr>
            </w:pPr>
            <w:r w:rsidRPr="00F37EAB">
              <w:rPr>
                <w:lang w:val="en-US" w:eastAsia="en-DE"/>
              </w:rPr>
              <w:t>-1.63%</w:t>
            </w:r>
          </w:p>
        </w:tc>
      </w:tr>
      <w:tr w:rsidR="00F37EAB" w:rsidRPr="00F37EAB"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F37EAB" w:rsidRDefault="00F37EAB" w:rsidP="00F37EAB">
            <w:pPr>
              <w:rPr>
                <w:b/>
                <w:bCs/>
                <w:lang w:val="en-US" w:eastAsia="en-DE"/>
              </w:rPr>
            </w:pPr>
            <w:r w:rsidRPr="00F37EAB">
              <w:rPr>
                <w:b/>
                <w:bCs/>
                <w:lang w:val="en-US" w:eastAsia="en-DE"/>
              </w:rPr>
              <w:t>CE4.7-B-CE3.1</w:t>
            </w:r>
          </w:p>
        </w:tc>
        <w:tc>
          <w:tcPr>
            <w:tcW w:w="1099" w:type="dxa"/>
            <w:shd w:val="clear" w:color="auto" w:fill="FFFFFF"/>
            <w:noWrap/>
            <w:vAlign w:val="center"/>
            <w:hideMark/>
          </w:tcPr>
          <w:p w14:paraId="26DD8AB2" w14:textId="77777777" w:rsidR="00F37EAB" w:rsidRPr="00F37EAB" w:rsidRDefault="00F37EAB" w:rsidP="00F37EAB">
            <w:pPr>
              <w:rPr>
                <w:lang w:val="en-US" w:eastAsia="en-DE"/>
              </w:rPr>
            </w:pPr>
            <w:r w:rsidRPr="00F37EAB">
              <w:rPr>
                <w:lang w:val="en-US" w:eastAsia="en-DE"/>
              </w:rPr>
              <w:t>-1.60%</w:t>
            </w:r>
          </w:p>
        </w:tc>
        <w:tc>
          <w:tcPr>
            <w:tcW w:w="914" w:type="dxa"/>
            <w:shd w:val="clear" w:color="auto" w:fill="FFFFFF"/>
            <w:noWrap/>
            <w:vAlign w:val="center"/>
            <w:hideMark/>
          </w:tcPr>
          <w:p w14:paraId="1C1E9446" w14:textId="77777777" w:rsidR="00F37EAB" w:rsidRPr="00F37EAB" w:rsidRDefault="00F37EAB" w:rsidP="00F37EAB">
            <w:pPr>
              <w:rPr>
                <w:lang w:val="en-US" w:eastAsia="en-DE"/>
              </w:rPr>
            </w:pPr>
            <w:r w:rsidRPr="00F37EAB">
              <w:rPr>
                <w:lang w:val="en-US" w:eastAsia="en-DE"/>
              </w:rPr>
              <w:t>-1.57%</w:t>
            </w:r>
          </w:p>
        </w:tc>
        <w:tc>
          <w:tcPr>
            <w:tcW w:w="914" w:type="dxa"/>
            <w:shd w:val="clear" w:color="auto" w:fill="FFFFFF"/>
            <w:noWrap/>
            <w:vAlign w:val="center"/>
            <w:hideMark/>
          </w:tcPr>
          <w:p w14:paraId="5C2B1174" w14:textId="77777777" w:rsidR="00F37EAB" w:rsidRPr="00F37EAB" w:rsidRDefault="00F37EAB" w:rsidP="00F37EAB">
            <w:pPr>
              <w:rPr>
                <w:lang w:val="en-US" w:eastAsia="en-DE"/>
              </w:rPr>
            </w:pPr>
            <w:r w:rsidRPr="00F37EAB">
              <w:rPr>
                <w:lang w:val="en-US" w:eastAsia="en-DE"/>
              </w:rPr>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F37EAB" w:rsidRDefault="00F37EAB" w:rsidP="00F37EAB">
            <w:pPr>
              <w:rPr>
                <w:lang w:val="en-US" w:eastAsia="en-DE"/>
              </w:rPr>
            </w:pPr>
            <w:r w:rsidRPr="00F37EAB">
              <w:rPr>
                <w:lang w:val="en-US" w:eastAsia="en-DE"/>
              </w:rPr>
              <w:t>-1.60%</w:t>
            </w:r>
          </w:p>
        </w:tc>
      </w:tr>
      <w:tr w:rsidR="00F37EAB" w:rsidRPr="00F37EAB"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F37EAB" w:rsidRDefault="00F37EAB" w:rsidP="00F37EAB">
            <w:pPr>
              <w:rPr>
                <w:b/>
                <w:bCs/>
                <w:lang w:val="en-US" w:eastAsia="en-DE"/>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F37EAB" w:rsidRDefault="00F37EAB" w:rsidP="00F37EAB">
            <w:pPr>
              <w:rPr>
                <w:b/>
                <w:bCs/>
                <w:lang w:val="en-US" w:eastAsia="en-DE"/>
              </w:rPr>
            </w:pPr>
            <w:r w:rsidRPr="00F37EAB">
              <w:rPr>
                <w:b/>
                <w:bCs/>
                <w:lang w:val="en-US" w:eastAsia="en-DE"/>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F37EAB" w:rsidRDefault="00F37EAB" w:rsidP="00F37EAB">
            <w:pPr>
              <w:rPr>
                <w:lang w:val="en-US" w:eastAsia="en-DE"/>
              </w:rPr>
            </w:pPr>
            <w:r w:rsidRPr="00F37EAB">
              <w:rPr>
                <w:lang w:val="en-US" w:eastAsia="en-DE"/>
              </w:rPr>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F37EAB" w:rsidRDefault="00F37EAB" w:rsidP="00F37EAB">
            <w:pPr>
              <w:rPr>
                <w:lang w:val="en-US" w:eastAsia="en-DE"/>
              </w:rPr>
            </w:pPr>
            <w:r w:rsidRPr="00F37EAB">
              <w:rPr>
                <w:lang w:val="en-US" w:eastAsia="en-DE"/>
              </w:rPr>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F37EAB" w:rsidRDefault="00F37EAB" w:rsidP="00F37EAB">
            <w:pPr>
              <w:rPr>
                <w:lang w:val="en-US" w:eastAsia="en-DE"/>
              </w:rPr>
            </w:pPr>
            <w:r w:rsidRPr="00F37EAB">
              <w:rPr>
                <w:lang w:val="en-US" w:eastAsia="en-DE"/>
              </w:rPr>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F37EAB" w:rsidRDefault="00F37EAB" w:rsidP="00F37EAB">
            <w:pPr>
              <w:rPr>
                <w:lang w:val="en-US" w:eastAsia="en-DE"/>
              </w:rPr>
            </w:pPr>
            <w:r w:rsidRPr="00F37EAB">
              <w:rPr>
                <w:lang w:val="en-US" w:eastAsia="en-DE"/>
              </w:rPr>
              <w:t>-1.60%</w:t>
            </w:r>
          </w:p>
        </w:tc>
      </w:tr>
      <w:tr w:rsidR="00F37EAB" w:rsidRPr="00F37EAB"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F37EAB" w:rsidRDefault="00F37EAB" w:rsidP="00F37EAB">
            <w:pPr>
              <w:rPr>
                <w:b/>
                <w:bCs/>
                <w:lang w:val="en-US" w:eastAsia="en-DE"/>
              </w:rPr>
            </w:pPr>
            <w:r w:rsidRPr="00F37EAB">
              <w:rPr>
                <w:b/>
                <w:bCs/>
                <w:lang w:val="en-US" w:eastAsia="en-DE"/>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F37EAB" w:rsidRDefault="00F37EAB" w:rsidP="00F37EAB">
            <w:pPr>
              <w:rPr>
                <w:b/>
                <w:bCs/>
                <w:lang w:val="en-US" w:eastAsia="en-DE"/>
              </w:rPr>
            </w:pPr>
            <w:r w:rsidRPr="00F37EAB">
              <w:rPr>
                <w:b/>
                <w:bCs/>
                <w:lang w:val="en-US" w:eastAsia="en-DE"/>
              </w:rPr>
              <w:t>CE4.1</w:t>
            </w:r>
          </w:p>
        </w:tc>
        <w:tc>
          <w:tcPr>
            <w:tcW w:w="1099" w:type="dxa"/>
            <w:shd w:val="clear" w:color="auto" w:fill="FFFFFF"/>
            <w:noWrap/>
            <w:vAlign w:val="center"/>
            <w:hideMark/>
          </w:tcPr>
          <w:p w14:paraId="02194450" w14:textId="77777777" w:rsidR="00F37EAB" w:rsidRPr="00F37EAB" w:rsidRDefault="00F37EAB" w:rsidP="00F37EAB">
            <w:pPr>
              <w:rPr>
                <w:lang w:val="en-US" w:eastAsia="en-DE"/>
              </w:rPr>
            </w:pPr>
            <w:r w:rsidRPr="00F37EAB">
              <w:rPr>
                <w:lang w:val="en-US" w:eastAsia="en-DE"/>
              </w:rPr>
              <w:t>-1.31%</w:t>
            </w:r>
          </w:p>
        </w:tc>
        <w:tc>
          <w:tcPr>
            <w:tcW w:w="914" w:type="dxa"/>
            <w:shd w:val="clear" w:color="auto" w:fill="FFFFFF"/>
            <w:noWrap/>
            <w:vAlign w:val="center"/>
            <w:hideMark/>
          </w:tcPr>
          <w:p w14:paraId="1E5E703B" w14:textId="77777777" w:rsidR="00F37EAB" w:rsidRPr="00F37EAB" w:rsidRDefault="00F37EAB" w:rsidP="00F37EAB">
            <w:pPr>
              <w:rPr>
                <w:lang w:val="en-US" w:eastAsia="en-DE"/>
              </w:rPr>
            </w:pPr>
            <w:r w:rsidRPr="00F37EAB">
              <w:rPr>
                <w:lang w:val="en-US" w:eastAsia="en-DE"/>
              </w:rPr>
              <w:t>-1.22%</w:t>
            </w:r>
          </w:p>
        </w:tc>
        <w:tc>
          <w:tcPr>
            <w:tcW w:w="914" w:type="dxa"/>
            <w:shd w:val="clear" w:color="auto" w:fill="FFFFFF"/>
            <w:noWrap/>
            <w:vAlign w:val="center"/>
            <w:hideMark/>
          </w:tcPr>
          <w:p w14:paraId="28043FA2" w14:textId="77777777" w:rsidR="00F37EAB" w:rsidRPr="00F37EAB" w:rsidRDefault="00F37EAB" w:rsidP="00F37EAB">
            <w:pPr>
              <w:rPr>
                <w:lang w:val="en-US" w:eastAsia="en-DE"/>
              </w:rPr>
            </w:pPr>
            <w:r w:rsidRPr="00F37EAB">
              <w:rPr>
                <w:lang w:val="en-US" w:eastAsia="en-DE"/>
              </w:rPr>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F37EAB" w:rsidRDefault="00F37EAB" w:rsidP="00F37EAB">
            <w:pPr>
              <w:rPr>
                <w:lang w:val="en-US" w:eastAsia="en-DE"/>
              </w:rPr>
            </w:pPr>
            <w:r w:rsidRPr="00F37EAB">
              <w:rPr>
                <w:lang w:val="en-US" w:eastAsia="en-DE"/>
              </w:rPr>
              <w:t>-1.35%</w:t>
            </w:r>
          </w:p>
        </w:tc>
      </w:tr>
      <w:tr w:rsidR="00F37EAB" w:rsidRPr="00F37EAB"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F37EAB" w:rsidRDefault="00F37EAB" w:rsidP="00F37EAB">
            <w:pPr>
              <w:rPr>
                <w:b/>
                <w:bCs/>
                <w:lang w:val="en-US" w:eastAsia="en-DE"/>
              </w:rPr>
            </w:pPr>
            <w:r w:rsidRPr="00F37EAB">
              <w:rPr>
                <w:b/>
                <w:bCs/>
                <w:lang w:val="en-US" w:eastAsia="en-DE"/>
              </w:rPr>
              <w:t>CE4.2</w:t>
            </w:r>
          </w:p>
        </w:tc>
        <w:tc>
          <w:tcPr>
            <w:tcW w:w="1099" w:type="dxa"/>
            <w:shd w:val="clear" w:color="auto" w:fill="FFFFFF"/>
            <w:noWrap/>
            <w:vAlign w:val="center"/>
            <w:hideMark/>
          </w:tcPr>
          <w:p w14:paraId="7BF4582C" w14:textId="77777777" w:rsidR="00F37EAB" w:rsidRPr="00F37EAB" w:rsidRDefault="00F37EAB" w:rsidP="00F37EAB">
            <w:pPr>
              <w:rPr>
                <w:lang w:val="en-US" w:eastAsia="en-DE"/>
              </w:rPr>
            </w:pPr>
            <w:r w:rsidRPr="00F37EAB">
              <w:rPr>
                <w:lang w:val="en-US" w:eastAsia="en-DE"/>
              </w:rPr>
              <w:t>-1.31%</w:t>
            </w:r>
          </w:p>
        </w:tc>
        <w:tc>
          <w:tcPr>
            <w:tcW w:w="914" w:type="dxa"/>
            <w:shd w:val="clear" w:color="auto" w:fill="FFFFFF"/>
            <w:noWrap/>
            <w:vAlign w:val="center"/>
            <w:hideMark/>
          </w:tcPr>
          <w:p w14:paraId="67E77EE0" w14:textId="77777777" w:rsidR="00F37EAB" w:rsidRPr="00F37EAB" w:rsidRDefault="00F37EAB" w:rsidP="00F37EAB">
            <w:pPr>
              <w:rPr>
                <w:lang w:val="en-US" w:eastAsia="en-DE"/>
              </w:rPr>
            </w:pPr>
            <w:r w:rsidRPr="00F37EAB">
              <w:rPr>
                <w:lang w:val="en-US" w:eastAsia="en-DE"/>
              </w:rPr>
              <w:t>-1.22%</w:t>
            </w:r>
          </w:p>
        </w:tc>
        <w:tc>
          <w:tcPr>
            <w:tcW w:w="914" w:type="dxa"/>
            <w:shd w:val="clear" w:color="auto" w:fill="FFFFFF"/>
            <w:noWrap/>
            <w:vAlign w:val="center"/>
            <w:hideMark/>
          </w:tcPr>
          <w:p w14:paraId="36FB50FC" w14:textId="77777777" w:rsidR="00F37EAB" w:rsidRPr="00F37EAB" w:rsidRDefault="00F37EAB" w:rsidP="00F37EAB">
            <w:pPr>
              <w:rPr>
                <w:lang w:val="en-US" w:eastAsia="en-DE"/>
              </w:rPr>
            </w:pPr>
            <w:r w:rsidRPr="00F37EAB">
              <w:rPr>
                <w:lang w:val="en-US" w:eastAsia="en-DE"/>
              </w:rPr>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F37EAB" w:rsidRDefault="00F37EAB" w:rsidP="00F37EAB">
            <w:pPr>
              <w:rPr>
                <w:lang w:val="en-US" w:eastAsia="en-DE"/>
              </w:rPr>
            </w:pPr>
            <w:r w:rsidRPr="00F37EAB">
              <w:rPr>
                <w:lang w:val="en-US" w:eastAsia="en-DE"/>
              </w:rPr>
              <w:t>-1.35%</w:t>
            </w:r>
          </w:p>
        </w:tc>
      </w:tr>
      <w:tr w:rsidR="00F37EAB" w:rsidRPr="00F37EAB"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F37EAB" w:rsidRDefault="00F37EAB" w:rsidP="00F37EAB">
            <w:pPr>
              <w:rPr>
                <w:b/>
                <w:bCs/>
                <w:lang w:val="en-US" w:eastAsia="en-DE"/>
              </w:rPr>
            </w:pPr>
            <w:r w:rsidRPr="00F37EAB">
              <w:rPr>
                <w:b/>
                <w:bCs/>
                <w:lang w:val="en-US" w:eastAsia="en-DE"/>
              </w:rPr>
              <w:t>CE4.3</w:t>
            </w:r>
          </w:p>
        </w:tc>
        <w:tc>
          <w:tcPr>
            <w:tcW w:w="1099" w:type="dxa"/>
            <w:shd w:val="clear" w:color="auto" w:fill="FFFFFF"/>
            <w:noWrap/>
            <w:vAlign w:val="center"/>
            <w:hideMark/>
          </w:tcPr>
          <w:p w14:paraId="0FCDB942" w14:textId="77777777" w:rsidR="00F37EAB" w:rsidRPr="00F37EAB" w:rsidRDefault="00F37EAB" w:rsidP="00F37EAB">
            <w:pPr>
              <w:rPr>
                <w:lang w:val="en-US" w:eastAsia="en-DE"/>
              </w:rPr>
            </w:pPr>
            <w:r w:rsidRPr="00F37EAB">
              <w:rPr>
                <w:lang w:val="en-US" w:eastAsia="en-DE"/>
              </w:rPr>
              <w:t>-1.32%</w:t>
            </w:r>
          </w:p>
        </w:tc>
        <w:tc>
          <w:tcPr>
            <w:tcW w:w="914" w:type="dxa"/>
            <w:shd w:val="clear" w:color="auto" w:fill="FFFFFF"/>
            <w:noWrap/>
            <w:vAlign w:val="center"/>
            <w:hideMark/>
          </w:tcPr>
          <w:p w14:paraId="6248C841" w14:textId="77777777" w:rsidR="00F37EAB" w:rsidRPr="00F37EAB" w:rsidRDefault="00F37EAB" w:rsidP="00F37EAB">
            <w:pPr>
              <w:rPr>
                <w:lang w:val="en-US" w:eastAsia="en-DE"/>
              </w:rPr>
            </w:pPr>
            <w:r w:rsidRPr="00F37EAB">
              <w:rPr>
                <w:lang w:val="en-US" w:eastAsia="en-DE"/>
              </w:rPr>
              <w:t>-1.23%</w:t>
            </w:r>
          </w:p>
        </w:tc>
        <w:tc>
          <w:tcPr>
            <w:tcW w:w="914" w:type="dxa"/>
            <w:shd w:val="clear" w:color="auto" w:fill="FFFFFF"/>
            <w:noWrap/>
            <w:vAlign w:val="center"/>
            <w:hideMark/>
          </w:tcPr>
          <w:p w14:paraId="1D37570F" w14:textId="77777777" w:rsidR="00F37EAB" w:rsidRPr="00F37EAB" w:rsidRDefault="00F37EAB" w:rsidP="00F37EAB">
            <w:pPr>
              <w:rPr>
                <w:lang w:val="en-US" w:eastAsia="en-DE"/>
              </w:rPr>
            </w:pPr>
            <w:r w:rsidRPr="00F37EAB">
              <w:rPr>
                <w:lang w:val="en-US" w:eastAsia="en-DE"/>
              </w:rPr>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F37EAB" w:rsidRDefault="00F37EAB" w:rsidP="00F37EAB">
            <w:pPr>
              <w:rPr>
                <w:lang w:val="en-US" w:eastAsia="en-DE"/>
              </w:rPr>
            </w:pPr>
            <w:r w:rsidRPr="00F37EAB">
              <w:rPr>
                <w:lang w:val="en-US" w:eastAsia="en-DE"/>
              </w:rPr>
              <w:t>-1.38%</w:t>
            </w:r>
          </w:p>
        </w:tc>
      </w:tr>
      <w:tr w:rsidR="00F37EAB" w:rsidRPr="00F37EAB"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F37EAB" w:rsidRDefault="00F37EAB" w:rsidP="00F37EAB">
            <w:pPr>
              <w:rPr>
                <w:b/>
                <w:bCs/>
                <w:lang w:val="en-US" w:eastAsia="en-DE"/>
              </w:rPr>
            </w:pPr>
            <w:r w:rsidRPr="00F37EAB">
              <w:rPr>
                <w:b/>
                <w:bCs/>
                <w:lang w:val="en-US" w:eastAsia="en-DE"/>
              </w:rPr>
              <w:t>CE4.4</w:t>
            </w:r>
          </w:p>
        </w:tc>
        <w:tc>
          <w:tcPr>
            <w:tcW w:w="1099" w:type="dxa"/>
            <w:shd w:val="clear" w:color="auto" w:fill="FFFFFF"/>
            <w:noWrap/>
            <w:vAlign w:val="center"/>
            <w:hideMark/>
          </w:tcPr>
          <w:p w14:paraId="26C736ED" w14:textId="77777777" w:rsidR="00F37EAB" w:rsidRPr="00F37EAB" w:rsidRDefault="00F37EAB" w:rsidP="00F37EAB">
            <w:pPr>
              <w:rPr>
                <w:lang w:val="en-US" w:eastAsia="en-DE"/>
              </w:rPr>
            </w:pPr>
            <w:r w:rsidRPr="00F37EAB">
              <w:rPr>
                <w:lang w:val="en-US" w:eastAsia="en-DE"/>
              </w:rPr>
              <w:t>-0.27%</w:t>
            </w:r>
          </w:p>
        </w:tc>
        <w:tc>
          <w:tcPr>
            <w:tcW w:w="914" w:type="dxa"/>
            <w:shd w:val="clear" w:color="auto" w:fill="FFFFFF"/>
            <w:noWrap/>
            <w:vAlign w:val="center"/>
            <w:hideMark/>
          </w:tcPr>
          <w:p w14:paraId="4392EB3A" w14:textId="77777777" w:rsidR="00F37EAB" w:rsidRPr="00F37EAB" w:rsidRDefault="00F37EAB" w:rsidP="00F37EAB">
            <w:pPr>
              <w:rPr>
                <w:lang w:val="en-US" w:eastAsia="en-DE"/>
              </w:rPr>
            </w:pPr>
            <w:r w:rsidRPr="00F37EAB">
              <w:rPr>
                <w:lang w:val="en-US" w:eastAsia="en-DE"/>
              </w:rPr>
              <w:t>-0.10%</w:t>
            </w:r>
          </w:p>
        </w:tc>
        <w:tc>
          <w:tcPr>
            <w:tcW w:w="914" w:type="dxa"/>
            <w:shd w:val="clear" w:color="auto" w:fill="FFFFFF"/>
            <w:noWrap/>
            <w:vAlign w:val="center"/>
            <w:hideMark/>
          </w:tcPr>
          <w:p w14:paraId="7656F4B2" w14:textId="77777777" w:rsidR="00F37EAB" w:rsidRPr="00F37EAB" w:rsidRDefault="00F37EAB" w:rsidP="00F37EAB">
            <w:pPr>
              <w:rPr>
                <w:lang w:val="en-US" w:eastAsia="en-DE"/>
              </w:rPr>
            </w:pPr>
            <w:r w:rsidRPr="00F37EAB">
              <w:rPr>
                <w:lang w:val="en-US" w:eastAsia="en-DE"/>
              </w:rPr>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F37EAB" w:rsidRDefault="00F37EAB" w:rsidP="00F37EAB">
            <w:pPr>
              <w:rPr>
                <w:lang w:val="en-US" w:eastAsia="en-DE"/>
              </w:rPr>
            </w:pPr>
            <w:r w:rsidRPr="00F37EAB">
              <w:rPr>
                <w:lang w:val="en-US" w:eastAsia="en-DE"/>
              </w:rPr>
              <w:t>-0.35%</w:t>
            </w:r>
          </w:p>
        </w:tc>
      </w:tr>
      <w:tr w:rsidR="00F37EAB" w:rsidRPr="00F37EAB"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F37EAB" w:rsidRDefault="00F37EAB" w:rsidP="00F37EAB">
            <w:pPr>
              <w:rPr>
                <w:b/>
                <w:bCs/>
                <w:lang w:val="en-US" w:eastAsia="en-DE"/>
              </w:rPr>
            </w:pPr>
            <w:r w:rsidRPr="00F37EAB">
              <w:rPr>
                <w:b/>
                <w:bCs/>
                <w:lang w:val="en-US" w:eastAsia="en-DE"/>
              </w:rPr>
              <w:t>CE4.5-CE3.1</w:t>
            </w:r>
          </w:p>
        </w:tc>
        <w:tc>
          <w:tcPr>
            <w:tcW w:w="1099" w:type="dxa"/>
            <w:shd w:val="clear" w:color="auto" w:fill="FFFFFF"/>
            <w:noWrap/>
            <w:vAlign w:val="center"/>
            <w:hideMark/>
          </w:tcPr>
          <w:p w14:paraId="26CEEECA" w14:textId="77777777" w:rsidR="00F37EAB" w:rsidRPr="00F37EAB" w:rsidRDefault="00F37EAB" w:rsidP="00F37EAB">
            <w:pPr>
              <w:rPr>
                <w:lang w:val="en-US" w:eastAsia="en-DE"/>
              </w:rPr>
            </w:pPr>
            <w:r w:rsidRPr="00F37EAB">
              <w:rPr>
                <w:lang w:val="en-US" w:eastAsia="en-DE"/>
              </w:rPr>
              <w:t>-0.77%</w:t>
            </w:r>
          </w:p>
        </w:tc>
        <w:tc>
          <w:tcPr>
            <w:tcW w:w="914" w:type="dxa"/>
            <w:shd w:val="clear" w:color="auto" w:fill="FFFFFF"/>
            <w:noWrap/>
            <w:vAlign w:val="center"/>
            <w:hideMark/>
          </w:tcPr>
          <w:p w14:paraId="6BAB8290" w14:textId="77777777" w:rsidR="00F37EAB" w:rsidRPr="00F37EAB" w:rsidRDefault="00F37EAB" w:rsidP="00F37EAB">
            <w:pPr>
              <w:rPr>
                <w:lang w:val="en-US" w:eastAsia="en-DE"/>
              </w:rPr>
            </w:pPr>
            <w:r w:rsidRPr="00F37EAB">
              <w:rPr>
                <w:lang w:val="en-US" w:eastAsia="en-DE"/>
              </w:rPr>
              <w:t>-0.59%</w:t>
            </w:r>
          </w:p>
        </w:tc>
        <w:tc>
          <w:tcPr>
            <w:tcW w:w="914" w:type="dxa"/>
            <w:shd w:val="clear" w:color="auto" w:fill="FFFFFF"/>
            <w:noWrap/>
            <w:vAlign w:val="center"/>
            <w:hideMark/>
          </w:tcPr>
          <w:p w14:paraId="2DBCBD95" w14:textId="77777777" w:rsidR="00F37EAB" w:rsidRPr="00F37EAB" w:rsidRDefault="00F37EAB" w:rsidP="00F37EAB">
            <w:pPr>
              <w:rPr>
                <w:lang w:val="en-US" w:eastAsia="en-DE"/>
              </w:rPr>
            </w:pPr>
            <w:r w:rsidRPr="00F37EAB">
              <w:rPr>
                <w:lang w:val="en-US" w:eastAsia="en-DE"/>
              </w:rPr>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F37EAB" w:rsidRDefault="00F37EAB" w:rsidP="00F37EAB">
            <w:pPr>
              <w:rPr>
                <w:lang w:val="en-US" w:eastAsia="en-DE"/>
              </w:rPr>
            </w:pPr>
            <w:r w:rsidRPr="00F37EAB">
              <w:rPr>
                <w:lang w:val="en-US" w:eastAsia="en-DE"/>
              </w:rPr>
              <w:t>-0.85%</w:t>
            </w:r>
          </w:p>
        </w:tc>
      </w:tr>
      <w:tr w:rsidR="00F37EAB" w:rsidRPr="00F37EAB"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F37EAB" w:rsidRDefault="00F37EAB" w:rsidP="00F37EAB">
            <w:pPr>
              <w:rPr>
                <w:b/>
                <w:bCs/>
                <w:lang w:val="en-US" w:eastAsia="en-DE"/>
              </w:rPr>
            </w:pPr>
            <w:r w:rsidRPr="00F37EAB">
              <w:rPr>
                <w:b/>
                <w:bCs/>
                <w:lang w:val="en-US" w:eastAsia="en-DE"/>
              </w:rPr>
              <w:t>CE4.5-CE3.2</w:t>
            </w:r>
          </w:p>
        </w:tc>
        <w:tc>
          <w:tcPr>
            <w:tcW w:w="1099" w:type="dxa"/>
            <w:shd w:val="clear" w:color="auto" w:fill="FFFFFF"/>
            <w:noWrap/>
            <w:vAlign w:val="center"/>
            <w:hideMark/>
          </w:tcPr>
          <w:p w14:paraId="5AE4BB97" w14:textId="77777777" w:rsidR="00F37EAB" w:rsidRPr="00F37EAB" w:rsidRDefault="00F37EAB" w:rsidP="00F37EAB">
            <w:pPr>
              <w:rPr>
                <w:lang w:val="en-US" w:eastAsia="en-DE"/>
              </w:rPr>
            </w:pPr>
            <w:r w:rsidRPr="00F37EAB">
              <w:rPr>
                <w:lang w:val="en-US" w:eastAsia="en-DE"/>
              </w:rPr>
              <w:t>-0.77%</w:t>
            </w:r>
          </w:p>
        </w:tc>
        <w:tc>
          <w:tcPr>
            <w:tcW w:w="914" w:type="dxa"/>
            <w:shd w:val="clear" w:color="auto" w:fill="FFFFFF"/>
            <w:noWrap/>
            <w:vAlign w:val="center"/>
            <w:hideMark/>
          </w:tcPr>
          <w:p w14:paraId="13FD7D07" w14:textId="77777777" w:rsidR="00F37EAB" w:rsidRPr="00F37EAB" w:rsidRDefault="00F37EAB" w:rsidP="00F37EAB">
            <w:pPr>
              <w:rPr>
                <w:lang w:val="en-US" w:eastAsia="en-DE"/>
              </w:rPr>
            </w:pPr>
            <w:r w:rsidRPr="00F37EAB">
              <w:rPr>
                <w:lang w:val="en-US" w:eastAsia="en-DE"/>
              </w:rPr>
              <w:t>-0.59%</w:t>
            </w:r>
          </w:p>
        </w:tc>
        <w:tc>
          <w:tcPr>
            <w:tcW w:w="914" w:type="dxa"/>
            <w:shd w:val="clear" w:color="auto" w:fill="FFFFFF"/>
            <w:noWrap/>
            <w:vAlign w:val="center"/>
            <w:hideMark/>
          </w:tcPr>
          <w:p w14:paraId="7EB241F7" w14:textId="77777777" w:rsidR="00F37EAB" w:rsidRPr="00F37EAB" w:rsidRDefault="00F37EAB" w:rsidP="00F37EAB">
            <w:pPr>
              <w:rPr>
                <w:lang w:val="en-US" w:eastAsia="en-DE"/>
              </w:rPr>
            </w:pPr>
            <w:r w:rsidRPr="00F37EAB">
              <w:rPr>
                <w:lang w:val="en-US" w:eastAsia="en-DE"/>
              </w:rPr>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F37EAB" w:rsidRDefault="00F37EAB" w:rsidP="00F37EAB">
            <w:pPr>
              <w:rPr>
                <w:lang w:val="en-US" w:eastAsia="en-DE"/>
              </w:rPr>
            </w:pPr>
            <w:r w:rsidRPr="00F37EAB">
              <w:rPr>
                <w:lang w:val="en-US" w:eastAsia="en-DE"/>
              </w:rPr>
              <w:t>-0.85%</w:t>
            </w:r>
          </w:p>
        </w:tc>
      </w:tr>
      <w:tr w:rsidR="00F37EAB" w:rsidRPr="00F37EAB"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F37EAB" w:rsidRDefault="00F37EAB" w:rsidP="00F37EAB">
            <w:pPr>
              <w:rPr>
                <w:b/>
                <w:bCs/>
                <w:lang w:val="en-US" w:eastAsia="en-DE"/>
              </w:rPr>
            </w:pPr>
            <w:r w:rsidRPr="00F37EAB">
              <w:rPr>
                <w:b/>
                <w:bCs/>
                <w:lang w:val="en-US" w:eastAsia="en-DE"/>
              </w:rPr>
              <w:t>CE4.6-CE3.1</w:t>
            </w:r>
          </w:p>
        </w:tc>
        <w:tc>
          <w:tcPr>
            <w:tcW w:w="1099" w:type="dxa"/>
            <w:shd w:val="clear" w:color="auto" w:fill="FFFFFF"/>
            <w:noWrap/>
            <w:vAlign w:val="center"/>
            <w:hideMark/>
          </w:tcPr>
          <w:p w14:paraId="5528B26C" w14:textId="77777777" w:rsidR="00F37EAB" w:rsidRPr="00F37EAB" w:rsidRDefault="00F37EAB" w:rsidP="00F37EAB">
            <w:pPr>
              <w:rPr>
                <w:lang w:val="en-US" w:eastAsia="en-DE"/>
              </w:rPr>
            </w:pPr>
            <w:r w:rsidRPr="00F37EAB">
              <w:rPr>
                <w:lang w:val="en-US" w:eastAsia="en-DE"/>
              </w:rPr>
              <w:t>-0.85%</w:t>
            </w:r>
          </w:p>
        </w:tc>
        <w:tc>
          <w:tcPr>
            <w:tcW w:w="914" w:type="dxa"/>
            <w:shd w:val="clear" w:color="auto" w:fill="FFFFFF"/>
            <w:noWrap/>
            <w:vAlign w:val="center"/>
            <w:hideMark/>
          </w:tcPr>
          <w:p w14:paraId="1551B852" w14:textId="77777777" w:rsidR="00F37EAB" w:rsidRPr="00F37EAB" w:rsidRDefault="00F37EAB" w:rsidP="00F37EAB">
            <w:pPr>
              <w:rPr>
                <w:lang w:val="en-US" w:eastAsia="en-DE"/>
              </w:rPr>
            </w:pPr>
            <w:r w:rsidRPr="00F37EAB">
              <w:rPr>
                <w:lang w:val="en-US" w:eastAsia="en-DE"/>
              </w:rPr>
              <w:t>-0.68%</w:t>
            </w:r>
          </w:p>
        </w:tc>
        <w:tc>
          <w:tcPr>
            <w:tcW w:w="914" w:type="dxa"/>
            <w:shd w:val="clear" w:color="auto" w:fill="FFFFFF"/>
            <w:noWrap/>
            <w:vAlign w:val="center"/>
            <w:hideMark/>
          </w:tcPr>
          <w:p w14:paraId="7B18E885" w14:textId="77777777" w:rsidR="00F37EAB" w:rsidRPr="00F37EAB" w:rsidRDefault="00F37EAB" w:rsidP="00F37EAB">
            <w:pPr>
              <w:rPr>
                <w:lang w:val="en-US" w:eastAsia="en-DE"/>
              </w:rPr>
            </w:pPr>
            <w:r w:rsidRPr="00F37EAB">
              <w:rPr>
                <w:lang w:val="en-US" w:eastAsia="en-DE"/>
              </w:rPr>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F37EAB" w:rsidRDefault="00F37EAB" w:rsidP="00F37EAB">
            <w:pPr>
              <w:rPr>
                <w:lang w:val="en-US" w:eastAsia="en-DE"/>
              </w:rPr>
            </w:pPr>
            <w:r w:rsidRPr="00F37EAB">
              <w:rPr>
                <w:lang w:val="en-US" w:eastAsia="en-DE"/>
              </w:rPr>
              <w:t>-0.93%</w:t>
            </w:r>
          </w:p>
        </w:tc>
      </w:tr>
      <w:tr w:rsidR="00F37EAB" w:rsidRPr="00F37EAB"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F37EAB" w:rsidRDefault="00F37EAB" w:rsidP="00F37EAB">
            <w:pPr>
              <w:rPr>
                <w:b/>
                <w:bCs/>
                <w:lang w:val="en-US" w:eastAsia="en-DE"/>
              </w:rPr>
            </w:pPr>
            <w:r w:rsidRPr="00F37EAB">
              <w:rPr>
                <w:b/>
                <w:bCs/>
                <w:lang w:val="en-US" w:eastAsia="en-DE"/>
              </w:rPr>
              <w:t>CE4.6-CE3.2</w:t>
            </w:r>
          </w:p>
        </w:tc>
        <w:tc>
          <w:tcPr>
            <w:tcW w:w="1099" w:type="dxa"/>
            <w:shd w:val="clear" w:color="auto" w:fill="FFFFFF"/>
            <w:noWrap/>
            <w:vAlign w:val="center"/>
            <w:hideMark/>
          </w:tcPr>
          <w:p w14:paraId="7A2A8FEE" w14:textId="77777777" w:rsidR="00F37EAB" w:rsidRPr="00F37EAB" w:rsidRDefault="00F37EAB" w:rsidP="00F37EAB">
            <w:pPr>
              <w:rPr>
                <w:lang w:val="en-US" w:eastAsia="en-DE"/>
              </w:rPr>
            </w:pPr>
            <w:r w:rsidRPr="00F37EAB">
              <w:rPr>
                <w:lang w:val="en-US" w:eastAsia="en-DE"/>
              </w:rPr>
              <w:t>-0.85%</w:t>
            </w:r>
          </w:p>
        </w:tc>
        <w:tc>
          <w:tcPr>
            <w:tcW w:w="914" w:type="dxa"/>
            <w:shd w:val="clear" w:color="auto" w:fill="FFFFFF"/>
            <w:noWrap/>
            <w:vAlign w:val="center"/>
            <w:hideMark/>
          </w:tcPr>
          <w:p w14:paraId="4DE08E9A" w14:textId="77777777" w:rsidR="00F37EAB" w:rsidRPr="00F37EAB" w:rsidRDefault="00F37EAB" w:rsidP="00F37EAB">
            <w:pPr>
              <w:rPr>
                <w:lang w:val="en-US" w:eastAsia="en-DE"/>
              </w:rPr>
            </w:pPr>
            <w:r w:rsidRPr="00F37EAB">
              <w:rPr>
                <w:lang w:val="en-US" w:eastAsia="en-DE"/>
              </w:rPr>
              <w:t>-0.68%</w:t>
            </w:r>
          </w:p>
        </w:tc>
        <w:tc>
          <w:tcPr>
            <w:tcW w:w="914" w:type="dxa"/>
            <w:shd w:val="clear" w:color="auto" w:fill="FFFFFF"/>
            <w:noWrap/>
            <w:vAlign w:val="center"/>
            <w:hideMark/>
          </w:tcPr>
          <w:p w14:paraId="3ACB8E93" w14:textId="77777777" w:rsidR="00F37EAB" w:rsidRPr="00F37EAB" w:rsidRDefault="00F37EAB" w:rsidP="00F37EAB">
            <w:pPr>
              <w:rPr>
                <w:lang w:val="en-US" w:eastAsia="en-DE"/>
              </w:rPr>
            </w:pPr>
            <w:r w:rsidRPr="00F37EAB">
              <w:rPr>
                <w:lang w:val="en-US" w:eastAsia="en-DE"/>
              </w:rPr>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F37EAB" w:rsidRDefault="00F37EAB" w:rsidP="00F37EAB">
            <w:pPr>
              <w:rPr>
                <w:lang w:val="en-US" w:eastAsia="en-DE"/>
              </w:rPr>
            </w:pPr>
            <w:r w:rsidRPr="00F37EAB">
              <w:rPr>
                <w:lang w:val="en-US" w:eastAsia="en-DE"/>
              </w:rPr>
              <w:t>-0.93%</w:t>
            </w:r>
          </w:p>
        </w:tc>
      </w:tr>
      <w:tr w:rsidR="00F37EAB" w:rsidRPr="00F37EAB"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F37EAB" w:rsidRDefault="00F37EAB" w:rsidP="00F37EAB">
            <w:pPr>
              <w:rPr>
                <w:b/>
                <w:bCs/>
                <w:lang w:val="en-US" w:eastAsia="en-DE"/>
              </w:rPr>
            </w:pPr>
            <w:r w:rsidRPr="00F37EAB">
              <w:rPr>
                <w:b/>
                <w:bCs/>
                <w:lang w:val="en-US" w:eastAsia="en-DE"/>
              </w:rPr>
              <w:t>CE4.7-A-CE3.1</w:t>
            </w:r>
          </w:p>
        </w:tc>
        <w:tc>
          <w:tcPr>
            <w:tcW w:w="1099" w:type="dxa"/>
            <w:shd w:val="clear" w:color="auto" w:fill="FFFFFF"/>
            <w:noWrap/>
            <w:vAlign w:val="center"/>
            <w:hideMark/>
          </w:tcPr>
          <w:p w14:paraId="15B0349E" w14:textId="77777777" w:rsidR="00F37EAB" w:rsidRPr="00F37EAB" w:rsidRDefault="00F37EAB" w:rsidP="00F37EAB">
            <w:pPr>
              <w:rPr>
                <w:lang w:val="en-US" w:eastAsia="en-DE"/>
              </w:rPr>
            </w:pPr>
            <w:r w:rsidRPr="00F37EAB">
              <w:rPr>
                <w:lang w:val="en-US" w:eastAsia="en-DE"/>
              </w:rPr>
              <w:t>-1.52%</w:t>
            </w:r>
          </w:p>
        </w:tc>
        <w:tc>
          <w:tcPr>
            <w:tcW w:w="914" w:type="dxa"/>
            <w:shd w:val="clear" w:color="auto" w:fill="FFFFFF"/>
            <w:noWrap/>
            <w:vAlign w:val="center"/>
            <w:hideMark/>
          </w:tcPr>
          <w:p w14:paraId="23DF4D45" w14:textId="77777777" w:rsidR="00F37EAB" w:rsidRPr="00F37EAB" w:rsidRDefault="00F37EAB" w:rsidP="00F37EAB">
            <w:pPr>
              <w:rPr>
                <w:lang w:val="en-US" w:eastAsia="en-DE"/>
              </w:rPr>
            </w:pPr>
            <w:r w:rsidRPr="00F37EAB">
              <w:rPr>
                <w:lang w:val="en-US" w:eastAsia="en-DE"/>
              </w:rPr>
              <w:t>-1.41%</w:t>
            </w:r>
          </w:p>
        </w:tc>
        <w:tc>
          <w:tcPr>
            <w:tcW w:w="914" w:type="dxa"/>
            <w:shd w:val="clear" w:color="auto" w:fill="FFFFFF"/>
            <w:noWrap/>
            <w:vAlign w:val="center"/>
            <w:hideMark/>
          </w:tcPr>
          <w:p w14:paraId="48A40890" w14:textId="77777777" w:rsidR="00F37EAB" w:rsidRPr="00F37EAB" w:rsidRDefault="00F37EAB" w:rsidP="00F37EAB">
            <w:pPr>
              <w:rPr>
                <w:lang w:val="en-US" w:eastAsia="en-DE"/>
              </w:rPr>
            </w:pPr>
            <w:r w:rsidRPr="00F37EAB">
              <w:rPr>
                <w:lang w:val="en-US" w:eastAsia="en-DE"/>
              </w:rPr>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F37EAB" w:rsidRDefault="00F37EAB" w:rsidP="00F37EAB">
            <w:pPr>
              <w:rPr>
                <w:lang w:val="en-US" w:eastAsia="en-DE"/>
              </w:rPr>
            </w:pPr>
            <w:r w:rsidRPr="00F37EAB">
              <w:rPr>
                <w:lang w:val="en-US" w:eastAsia="en-DE"/>
              </w:rPr>
              <w:t>-1.57%</w:t>
            </w:r>
          </w:p>
        </w:tc>
      </w:tr>
      <w:tr w:rsidR="00F37EAB" w:rsidRPr="00F37EAB"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F37EAB" w:rsidRDefault="00F37EAB" w:rsidP="00F37EAB">
            <w:pPr>
              <w:rPr>
                <w:b/>
                <w:bCs/>
                <w:lang w:val="en-US" w:eastAsia="en-DE"/>
              </w:rPr>
            </w:pPr>
            <w:r w:rsidRPr="00F37EAB">
              <w:rPr>
                <w:b/>
                <w:bCs/>
                <w:lang w:val="en-US" w:eastAsia="en-DE"/>
              </w:rPr>
              <w:t>CE4.7-A-CE3.2</w:t>
            </w:r>
          </w:p>
        </w:tc>
        <w:tc>
          <w:tcPr>
            <w:tcW w:w="1099" w:type="dxa"/>
            <w:shd w:val="clear" w:color="auto" w:fill="FFFFFF"/>
            <w:noWrap/>
            <w:vAlign w:val="center"/>
            <w:hideMark/>
          </w:tcPr>
          <w:p w14:paraId="360AD36C" w14:textId="77777777" w:rsidR="00F37EAB" w:rsidRPr="00F37EAB" w:rsidRDefault="00F37EAB" w:rsidP="00F37EAB">
            <w:pPr>
              <w:rPr>
                <w:lang w:val="en-US" w:eastAsia="en-DE"/>
              </w:rPr>
            </w:pPr>
            <w:r w:rsidRPr="00F37EAB">
              <w:rPr>
                <w:lang w:val="en-US" w:eastAsia="en-DE"/>
              </w:rPr>
              <w:t>-1.52%</w:t>
            </w:r>
          </w:p>
        </w:tc>
        <w:tc>
          <w:tcPr>
            <w:tcW w:w="914" w:type="dxa"/>
            <w:shd w:val="clear" w:color="auto" w:fill="FFFFFF"/>
            <w:noWrap/>
            <w:vAlign w:val="center"/>
            <w:hideMark/>
          </w:tcPr>
          <w:p w14:paraId="585D9B2B" w14:textId="77777777" w:rsidR="00F37EAB" w:rsidRPr="00F37EAB" w:rsidRDefault="00F37EAB" w:rsidP="00F37EAB">
            <w:pPr>
              <w:rPr>
                <w:lang w:val="en-US" w:eastAsia="en-DE"/>
              </w:rPr>
            </w:pPr>
            <w:r w:rsidRPr="00F37EAB">
              <w:rPr>
                <w:lang w:val="en-US" w:eastAsia="en-DE"/>
              </w:rPr>
              <w:t>-1.41%</w:t>
            </w:r>
          </w:p>
        </w:tc>
        <w:tc>
          <w:tcPr>
            <w:tcW w:w="914" w:type="dxa"/>
            <w:shd w:val="clear" w:color="auto" w:fill="FFFFFF"/>
            <w:noWrap/>
            <w:vAlign w:val="center"/>
            <w:hideMark/>
          </w:tcPr>
          <w:p w14:paraId="1A169EA9" w14:textId="77777777" w:rsidR="00F37EAB" w:rsidRPr="00F37EAB" w:rsidRDefault="00F37EAB" w:rsidP="00F37EAB">
            <w:pPr>
              <w:rPr>
                <w:lang w:val="en-US" w:eastAsia="en-DE"/>
              </w:rPr>
            </w:pPr>
            <w:r w:rsidRPr="00F37EAB">
              <w:rPr>
                <w:lang w:val="en-US" w:eastAsia="en-DE"/>
              </w:rPr>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F37EAB" w:rsidRDefault="00F37EAB" w:rsidP="00F37EAB">
            <w:pPr>
              <w:rPr>
                <w:lang w:val="en-US" w:eastAsia="en-DE"/>
              </w:rPr>
            </w:pPr>
            <w:r w:rsidRPr="00F37EAB">
              <w:rPr>
                <w:lang w:val="en-US" w:eastAsia="en-DE"/>
              </w:rPr>
              <w:t>-1.57%</w:t>
            </w:r>
          </w:p>
        </w:tc>
      </w:tr>
      <w:tr w:rsidR="00F37EAB" w:rsidRPr="00F37EAB"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F37EAB" w:rsidRDefault="00F37EAB" w:rsidP="00F37EAB">
            <w:pPr>
              <w:rPr>
                <w:b/>
                <w:bCs/>
                <w:lang w:val="en-US" w:eastAsia="en-DE"/>
              </w:rPr>
            </w:pPr>
            <w:r w:rsidRPr="00F37EAB">
              <w:rPr>
                <w:b/>
                <w:bCs/>
                <w:lang w:val="en-US" w:eastAsia="en-DE"/>
              </w:rPr>
              <w:t>CE4.7-B-CE3.1</w:t>
            </w:r>
          </w:p>
        </w:tc>
        <w:tc>
          <w:tcPr>
            <w:tcW w:w="1099" w:type="dxa"/>
            <w:shd w:val="clear" w:color="auto" w:fill="FFFFFF"/>
            <w:noWrap/>
            <w:vAlign w:val="center"/>
            <w:hideMark/>
          </w:tcPr>
          <w:p w14:paraId="5490A8E6" w14:textId="77777777" w:rsidR="00F37EAB" w:rsidRPr="00F37EAB" w:rsidRDefault="00F37EAB" w:rsidP="00F37EAB">
            <w:pPr>
              <w:rPr>
                <w:lang w:val="en-US" w:eastAsia="en-DE"/>
              </w:rPr>
            </w:pPr>
            <w:r w:rsidRPr="00F37EAB">
              <w:rPr>
                <w:lang w:val="en-US" w:eastAsia="en-DE"/>
              </w:rPr>
              <w:t>-1.53%</w:t>
            </w:r>
          </w:p>
        </w:tc>
        <w:tc>
          <w:tcPr>
            <w:tcW w:w="914" w:type="dxa"/>
            <w:shd w:val="clear" w:color="auto" w:fill="FFFFFF"/>
            <w:noWrap/>
            <w:vAlign w:val="center"/>
            <w:hideMark/>
          </w:tcPr>
          <w:p w14:paraId="4CAC569F" w14:textId="77777777" w:rsidR="00F37EAB" w:rsidRPr="00F37EAB" w:rsidRDefault="00F37EAB" w:rsidP="00F37EAB">
            <w:pPr>
              <w:rPr>
                <w:lang w:val="en-US" w:eastAsia="en-DE"/>
              </w:rPr>
            </w:pPr>
            <w:r w:rsidRPr="00F37EAB">
              <w:rPr>
                <w:lang w:val="en-US" w:eastAsia="en-DE"/>
              </w:rPr>
              <w:t>-1.41%</w:t>
            </w:r>
          </w:p>
        </w:tc>
        <w:tc>
          <w:tcPr>
            <w:tcW w:w="914" w:type="dxa"/>
            <w:shd w:val="clear" w:color="auto" w:fill="FFFFFF"/>
            <w:noWrap/>
            <w:vAlign w:val="center"/>
            <w:hideMark/>
          </w:tcPr>
          <w:p w14:paraId="0A83EE27" w14:textId="77777777" w:rsidR="00F37EAB" w:rsidRPr="00F37EAB" w:rsidRDefault="00F37EAB" w:rsidP="00F37EAB">
            <w:pPr>
              <w:rPr>
                <w:lang w:val="en-US" w:eastAsia="en-DE"/>
              </w:rPr>
            </w:pPr>
            <w:r w:rsidRPr="00F37EAB">
              <w:rPr>
                <w:lang w:val="en-US" w:eastAsia="en-DE"/>
              </w:rPr>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F37EAB" w:rsidRDefault="00F37EAB" w:rsidP="00F37EAB">
            <w:pPr>
              <w:rPr>
                <w:lang w:val="en-US" w:eastAsia="en-DE"/>
              </w:rPr>
            </w:pPr>
            <w:r w:rsidRPr="00F37EAB">
              <w:rPr>
                <w:lang w:val="en-US" w:eastAsia="en-DE"/>
              </w:rPr>
              <w:t>-1.58%</w:t>
            </w:r>
          </w:p>
        </w:tc>
      </w:tr>
      <w:tr w:rsidR="00F37EAB" w:rsidRPr="00F37EAB"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F37EAB" w:rsidRDefault="00F37EAB" w:rsidP="00F37EAB">
            <w:pPr>
              <w:rPr>
                <w:b/>
                <w:bCs/>
                <w:lang w:val="en-US" w:eastAsia="en-DE"/>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F37EAB" w:rsidRDefault="00F37EAB" w:rsidP="00F37EAB">
            <w:pPr>
              <w:rPr>
                <w:b/>
                <w:bCs/>
                <w:lang w:val="en-US" w:eastAsia="en-DE"/>
              </w:rPr>
            </w:pPr>
            <w:r w:rsidRPr="00F37EAB">
              <w:rPr>
                <w:b/>
                <w:bCs/>
                <w:lang w:val="en-US" w:eastAsia="en-DE"/>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F37EAB" w:rsidRDefault="00F37EAB" w:rsidP="00F37EAB">
            <w:pPr>
              <w:rPr>
                <w:lang w:val="en-US" w:eastAsia="en-DE"/>
              </w:rPr>
            </w:pPr>
            <w:r w:rsidRPr="00F37EAB">
              <w:rPr>
                <w:lang w:val="en-US" w:eastAsia="en-DE"/>
              </w:rPr>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F37EAB" w:rsidRDefault="00F37EAB" w:rsidP="00F37EAB">
            <w:pPr>
              <w:rPr>
                <w:lang w:val="en-US" w:eastAsia="en-DE"/>
              </w:rPr>
            </w:pPr>
            <w:r w:rsidRPr="00F37EAB">
              <w:rPr>
                <w:lang w:val="en-US" w:eastAsia="en-DE"/>
              </w:rPr>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F37EAB" w:rsidRDefault="00F37EAB" w:rsidP="00F37EAB">
            <w:pPr>
              <w:rPr>
                <w:lang w:val="en-US" w:eastAsia="en-DE"/>
              </w:rPr>
            </w:pPr>
            <w:r w:rsidRPr="00F37EAB">
              <w:rPr>
                <w:lang w:val="en-US" w:eastAsia="en-DE"/>
              </w:rPr>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F37EAB" w:rsidRDefault="00F37EAB" w:rsidP="00F37EAB">
            <w:pPr>
              <w:rPr>
                <w:lang w:val="en-US" w:eastAsia="en-DE"/>
              </w:rPr>
            </w:pPr>
            <w:r w:rsidRPr="00F37EAB">
              <w:rPr>
                <w:lang w:val="en-US" w:eastAsia="en-DE"/>
              </w:rPr>
              <w:t>-1.58%</w:t>
            </w:r>
          </w:p>
        </w:tc>
      </w:tr>
    </w:tbl>
    <w:p w14:paraId="71015FB0" w14:textId="77777777" w:rsidR="00F37EAB" w:rsidRPr="00F37EAB" w:rsidRDefault="00F37EAB" w:rsidP="00F37EAB">
      <w:pPr>
        <w:rPr>
          <w:lang w:eastAsia="en-DE"/>
        </w:rPr>
      </w:pPr>
    </w:p>
    <w:p w14:paraId="61E87CEA" w14:textId="0C1C6E02" w:rsidR="00A078EE" w:rsidRDefault="00F37EAB" w:rsidP="00F01283">
      <w:pPr>
        <w:rPr>
          <w:lang w:eastAsia="en-DE"/>
        </w:rPr>
      </w:pPr>
      <w:r>
        <w:rPr>
          <w:lang w:eastAsia="en-DE"/>
        </w:rPr>
        <w:t>Difficult to draw conclusions from the combinations, as it would be necessary to compare various tables. This should be done offline by Excel.</w:t>
      </w:r>
    </w:p>
    <w:p w14:paraId="472E8C1F" w14:textId="39B504BD" w:rsidR="00A078EE" w:rsidRDefault="00A078EE" w:rsidP="00F01283">
      <w:pPr>
        <w:rPr>
          <w:lang w:eastAsia="en-DE"/>
        </w:rPr>
      </w:pPr>
    </w:p>
    <w:p w14:paraId="7083A178" w14:textId="5B573700" w:rsidR="00F37EAB" w:rsidRDefault="00F37EAB" w:rsidP="00F01283">
      <w:pPr>
        <w:rPr>
          <w:lang w:eastAsia="en-DE"/>
        </w:rPr>
      </w:pPr>
      <w:r>
        <w:rPr>
          <w:lang w:eastAsia="en-DE"/>
        </w:rPr>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F37EAB"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F37EAB" w:rsidRDefault="00F37EAB" w:rsidP="00F37EAB">
            <w:pPr>
              <w:rPr>
                <w:b/>
                <w:lang w:val="nl-NL" w:eastAsia="en-DE"/>
              </w:rPr>
            </w:pPr>
            <w:r w:rsidRPr="00F37EAB">
              <w:rPr>
                <w:b/>
                <w:lang w:val="nl-NL" w:eastAsia="en-DE"/>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F37EAB" w:rsidRDefault="00F37EAB" w:rsidP="00F37EAB">
            <w:pPr>
              <w:rPr>
                <w:b/>
                <w:lang w:val="nl-NL" w:eastAsia="en-DE"/>
              </w:rPr>
            </w:pPr>
            <w:r w:rsidRPr="00F37EAB">
              <w:rPr>
                <w:b/>
                <w:lang w:val="nl-NL" w:eastAsia="en-DE"/>
              </w:rPr>
              <w:t>Complexity increase vs. VVC,</w:t>
            </w:r>
            <w:r w:rsidRPr="00F37EAB">
              <w:rPr>
                <w:b/>
                <w:lang w:val="nl-NL" w:eastAsia="en-DE"/>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F37EAB" w:rsidRDefault="00F37EAB" w:rsidP="00F37EAB">
            <w:pPr>
              <w:rPr>
                <w:b/>
                <w:lang w:val="nl-NL" w:eastAsia="en-DE"/>
              </w:rPr>
            </w:pPr>
            <w:r w:rsidRPr="00F37EAB">
              <w:rPr>
                <w:b/>
                <w:lang w:val="nl-NL" w:eastAsia="en-DE"/>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F37EAB" w:rsidRDefault="00F37EAB" w:rsidP="00F37EAB">
            <w:pPr>
              <w:rPr>
                <w:b/>
                <w:lang w:val="nl-NL" w:eastAsia="en-DE"/>
              </w:rPr>
            </w:pPr>
            <w:r w:rsidRPr="00F37EAB">
              <w:rPr>
                <w:b/>
                <w:lang w:val="nl-NL" w:eastAsia="en-DE"/>
              </w:rPr>
              <w:t>Dependencies</w:t>
            </w:r>
          </w:p>
        </w:tc>
      </w:tr>
      <w:tr w:rsidR="00F37EAB" w:rsidRPr="00F37EAB"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F37EAB" w:rsidRDefault="00F37EAB" w:rsidP="00F37EAB">
            <w:pPr>
              <w:rPr>
                <w:lang w:val="nl-NL" w:eastAsia="en-DE"/>
              </w:rPr>
            </w:pPr>
            <w:r w:rsidRPr="00F37EAB">
              <w:rPr>
                <w:i/>
                <w:iCs/>
                <w:lang w:val="nl-NL" w:eastAsia="en-DE"/>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F37EAB" w:rsidRDefault="00F37EAB" w:rsidP="00F37EAB">
            <w:pPr>
              <w:rPr>
                <w:lang w:val="nl-NL" w:eastAsia="en-DE"/>
              </w:rPr>
            </w:pPr>
            <w:r w:rsidRPr="00F37EAB">
              <w:rPr>
                <w:lang w:val="nl-NL" w:eastAsia="en-DE"/>
              </w:rPr>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F37EAB" w:rsidRDefault="00F37EAB" w:rsidP="00F37EAB">
            <w:pPr>
              <w:rPr>
                <w:lang w:val="nl-NL" w:eastAsia="en-DE"/>
              </w:rPr>
            </w:pPr>
            <w:r w:rsidRPr="00F37EAB">
              <w:rPr>
                <w:lang w:val="nl-NL" w:eastAsia="en-DE"/>
              </w:rPr>
              <w:t>1 LUT of 4 entries</w:t>
            </w:r>
          </w:p>
          <w:p w14:paraId="08AF7BBE" w14:textId="77777777" w:rsidR="00F37EAB" w:rsidRPr="00F37EAB" w:rsidRDefault="00F37EAB" w:rsidP="00F37EAB">
            <w:pPr>
              <w:rPr>
                <w:lang w:val="nl-NL" w:eastAsia="en-DE"/>
              </w:rPr>
            </w:pPr>
            <w:r w:rsidRPr="00F37EAB">
              <w:rPr>
                <w:lang w:val="nl-NL" w:eastAsia="en-DE"/>
              </w:rPr>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F37EAB" w:rsidRDefault="00F37EAB" w:rsidP="00F37EAB">
            <w:pPr>
              <w:rPr>
                <w:lang w:val="nl-NL" w:eastAsia="en-DE"/>
              </w:rPr>
            </w:pPr>
          </w:p>
        </w:tc>
      </w:tr>
      <w:tr w:rsidR="00F37EAB" w:rsidRPr="00F37EAB"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F37EAB" w:rsidRDefault="00F37EAB" w:rsidP="00F37EAB">
            <w:pPr>
              <w:rPr>
                <w:i/>
                <w:iCs/>
                <w:lang w:val="nl-NL" w:eastAsia="en-DE"/>
              </w:rPr>
            </w:pPr>
            <w:r w:rsidRPr="00F37EAB">
              <w:rPr>
                <w:i/>
                <w:iCs/>
                <w:lang w:val="nl-NL" w:eastAsia="en-DE"/>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F37EAB" w:rsidRDefault="00F37EAB" w:rsidP="00F37EAB">
            <w:pPr>
              <w:rPr>
                <w:lang w:val="nl-NL" w:eastAsia="en-DE"/>
              </w:rPr>
            </w:pPr>
            <w:r w:rsidRPr="00F37EAB">
              <w:rPr>
                <w:lang w:val="nl-NL" w:eastAsia="en-DE"/>
              </w:rPr>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F37EAB" w:rsidRDefault="00F37EAB" w:rsidP="00F37EAB">
            <w:pPr>
              <w:rPr>
                <w:lang w:val="nl-NL" w:eastAsia="en-DE"/>
              </w:rPr>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F37EAB" w:rsidRDefault="00F37EAB" w:rsidP="00F37EAB">
            <w:pPr>
              <w:rPr>
                <w:lang w:val="nl-NL" w:eastAsia="en-DE"/>
              </w:rPr>
            </w:pPr>
          </w:p>
        </w:tc>
      </w:tr>
      <w:tr w:rsidR="00F37EAB" w:rsidRPr="00F37EAB"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F37EAB" w:rsidRDefault="00F37EAB" w:rsidP="00F37EAB">
            <w:pPr>
              <w:rPr>
                <w:i/>
                <w:iCs/>
                <w:lang w:val="nl-NL" w:eastAsia="en-DE"/>
              </w:rPr>
            </w:pPr>
            <w:r w:rsidRPr="00F37EAB">
              <w:rPr>
                <w:i/>
                <w:iCs/>
                <w:lang w:val="nl-NL" w:eastAsia="en-DE"/>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F37EAB" w:rsidRDefault="00F37EAB" w:rsidP="00F37EAB">
            <w:pPr>
              <w:rPr>
                <w:lang w:val="nl-NL" w:eastAsia="en-DE"/>
              </w:rPr>
            </w:pPr>
            <w:r w:rsidRPr="00F37EAB">
              <w:rPr>
                <w:lang w:val="nl-NL" w:eastAsia="en-DE"/>
              </w:rPr>
              <w:t>68 (Total):</w:t>
            </w:r>
          </w:p>
          <w:p w14:paraId="1516218B" w14:textId="77777777" w:rsidR="00F37EAB" w:rsidRPr="00F37EAB" w:rsidRDefault="00F37EAB" w:rsidP="00F37EAB">
            <w:pPr>
              <w:numPr>
                <w:ilvl w:val="0"/>
                <w:numId w:val="287"/>
              </w:numPr>
              <w:rPr>
                <w:lang w:val="nl-NL" w:eastAsia="en-DE"/>
              </w:rPr>
            </w:pPr>
            <w:r w:rsidRPr="00F37EAB">
              <w:rPr>
                <w:lang w:val="nl-NL" w:eastAsia="en-DE"/>
              </w:rPr>
              <w:t>48 in critical pass,</w:t>
            </w:r>
          </w:p>
          <w:p w14:paraId="0D117D7C" w14:textId="77777777" w:rsidR="00F37EAB" w:rsidRPr="00F37EAB" w:rsidRDefault="00F37EAB" w:rsidP="00F37EAB">
            <w:pPr>
              <w:numPr>
                <w:ilvl w:val="0"/>
                <w:numId w:val="287"/>
              </w:numPr>
              <w:rPr>
                <w:lang w:val="nl-NL" w:eastAsia="en-DE"/>
              </w:rPr>
            </w:pPr>
            <w:r w:rsidRPr="00F37EAB">
              <w:rPr>
                <w:lang w:val="nl-NL" w:eastAsia="en-DE"/>
              </w:rPr>
              <w:t>20 in non-critical pass.</w:t>
            </w:r>
          </w:p>
          <w:p w14:paraId="7307A30F" w14:textId="77777777" w:rsidR="00F37EAB" w:rsidRPr="00F37EAB" w:rsidRDefault="00F37EAB" w:rsidP="00F37EAB">
            <w:pPr>
              <w:rPr>
                <w:lang w:val="nl-NL" w:eastAsia="en-DE"/>
              </w:rPr>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F37EAB" w:rsidRDefault="00F37EAB" w:rsidP="00F37EAB">
            <w:pPr>
              <w:rPr>
                <w:lang w:val="nl-NL" w:eastAsia="en-DE"/>
              </w:rPr>
            </w:pPr>
            <w:r w:rsidRPr="00F37EAB">
              <w:rPr>
                <w:lang w:val="nl-NL" w:eastAsia="en-DE"/>
              </w:rPr>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F37EAB" w:rsidRDefault="00F37EAB" w:rsidP="00F37EAB">
            <w:pPr>
              <w:rPr>
                <w:lang w:val="nl-NL" w:eastAsia="en-DE"/>
              </w:rPr>
            </w:pPr>
            <w:r w:rsidRPr="00F37EAB">
              <w:rPr>
                <w:lang w:val="nl-NL" w:eastAsia="en-DE"/>
              </w:rPr>
              <w:t>Cross-TU dependency.</w:t>
            </w:r>
          </w:p>
          <w:p w14:paraId="34F0CBF5" w14:textId="77777777" w:rsidR="00F37EAB" w:rsidRPr="00F37EAB" w:rsidRDefault="00F37EAB" w:rsidP="00F37EAB">
            <w:pPr>
              <w:rPr>
                <w:lang w:val="nl-NL" w:eastAsia="en-DE"/>
              </w:rPr>
            </w:pPr>
            <w:r w:rsidRPr="00F37EAB">
              <w:rPr>
                <w:lang w:val="nl-NL" w:eastAsia="en-DE"/>
              </w:rPr>
              <w:t>CE1.4-A: No cross-CTU.</w:t>
            </w:r>
          </w:p>
          <w:p w14:paraId="14CD32C6" w14:textId="77777777" w:rsidR="00F37EAB" w:rsidRPr="00F37EAB" w:rsidRDefault="00F37EAB" w:rsidP="00F37EAB">
            <w:pPr>
              <w:rPr>
                <w:lang w:val="nl-NL" w:eastAsia="en-DE"/>
              </w:rPr>
            </w:pPr>
            <w:r w:rsidRPr="00F37EAB">
              <w:rPr>
                <w:lang w:val="nl-NL" w:eastAsia="en-DE"/>
              </w:rPr>
              <w:t>CE1.4-B: Cross-CTU.</w:t>
            </w:r>
          </w:p>
        </w:tc>
      </w:tr>
      <w:tr w:rsidR="00F37EAB" w:rsidRPr="00F37EAB"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F37EAB" w:rsidRDefault="00F37EAB" w:rsidP="00F37EAB">
            <w:pPr>
              <w:rPr>
                <w:i/>
                <w:iCs/>
                <w:lang w:val="nl-NL" w:eastAsia="en-DE"/>
              </w:rPr>
            </w:pPr>
            <w:r w:rsidRPr="00F37EAB">
              <w:rPr>
                <w:i/>
                <w:iCs/>
                <w:lang w:val="nl-NL" w:eastAsia="en-DE"/>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F37EAB" w:rsidRDefault="00F37EAB" w:rsidP="00F37EAB">
            <w:pPr>
              <w:rPr>
                <w:lang w:val="nl-NL" w:eastAsia="en-DE"/>
              </w:rPr>
            </w:pPr>
            <w:r w:rsidRPr="00F37EAB">
              <w:rPr>
                <w:lang w:val="nl-NL" w:eastAsia="en-DE"/>
              </w:rPr>
              <w:t>95 (Total)</w:t>
            </w:r>
          </w:p>
          <w:p w14:paraId="524BFADF" w14:textId="77777777" w:rsidR="00F37EAB" w:rsidRPr="00F37EAB" w:rsidRDefault="00F37EAB" w:rsidP="00F37EAB">
            <w:pPr>
              <w:numPr>
                <w:ilvl w:val="0"/>
                <w:numId w:val="287"/>
              </w:numPr>
              <w:rPr>
                <w:lang w:val="nl-NL" w:eastAsia="en-DE"/>
              </w:rPr>
            </w:pPr>
            <w:r w:rsidRPr="00F37EAB">
              <w:rPr>
                <w:lang w:val="nl-NL" w:eastAsia="en-DE"/>
              </w:rPr>
              <w:t>32 in critical pass</w:t>
            </w:r>
          </w:p>
          <w:p w14:paraId="47E41846" w14:textId="77777777" w:rsidR="00F37EAB" w:rsidRPr="00F37EAB" w:rsidRDefault="00F37EAB" w:rsidP="00F37EAB">
            <w:pPr>
              <w:numPr>
                <w:ilvl w:val="0"/>
                <w:numId w:val="287"/>
              </w:numPr>
              <w:rPr>
                <w:lang w:val="nl-NL" w:eastAsia="en-DE"/>
              </w:rPr>
            </w:pPr>
            <w:r w:rsidRPr="00F37EAB">
              <w:rPr>
                <w:lang w:val="nl-NL" w:eastAsia="en-DE"/>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F37EAB" w:rsidRDefault="00F37EAB" w:rsidP="00F37EAB">
            <w:pPr>
              <w:rPr>
                <w:lang w:val="nl-NL" w:eastAsia="en-DE"/>
              </w:rPr>
            </w:pPr>
            <w:r w:rsidRPr="00F37EAB">
              <w:rPr>
                <w:lang w:val="nl-NL" w:eastAsia="en-DE"/>
              </w:rPr>
              <w:t>8 variables (8 * 10 bits)</w:t>
            </w:r>
          </w:p>
          <w:p w14:paraId="2AA94BF6" w14:textId="77777777" w:rsidR="00F37EAB" w:rsidRPr="00F37EAB" w:rsidRDefault="00F37EAB" w:rsidP="00F37EAB">
            <w:pPr>
              <w:rPr>
                <w:lang w:val="nl-NL" w:eastAsia="en-DE"/>
              </w:rPr>
            </w:pPr>
            <w:r w:rsidRPr="00F37EAB">
              <w:rPr>
                <w:lang w:val="nl-NL" w:eastAsia="en-DE"/>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F37EAB" w:rsidRDefault="00F37EAB" w:rsidP="00F37EAB">
            <w:pPr>
              <w:rPr>
                <w:lang w:val="nl-NL" w:eastAsia="en-DE"/>
              </w:rPr>
            </w:pPr>
            <w:r w:rsidRPr="00F37EAB">
              <w:rPr>
                <w:lang w:val="nl-NL" w:eastAsia="en-DE"/>
              </w:rPr>
              <w:t xml:space="preserve">Cross-subTU </w:t>
            </w:r>
          </w:p>
          <w:p w14:paraId="4CECA8AF" w14:textId="77777777" w:rsidR="00F37EAB" w:rsidRPr="00F37EAB" w:rsidRDefault="00F37EAB" w:rsidP="00F37EAB">
            <w:pPr>
              <w:rPr>
                <w:lang w:val="nl-NL" w:eastAsia="en-DE"/>
              </w:rPr>
            </w:pPr>
            <w:r w:rsidRPr="00F37EAB">
              <w:rPr>
                <w:lang w:val="nl-NL" w:eastAsia="en-DE"/>
              </w:rPr>
              <w:t xml:space="preserve">Cross-TU </w:t>
            </w:r>
          </w:p>
          <w:p w14:paraId="2E102C0C" w14:textId="77777777" w:rsidR="00F37EAB" w:rsidRPr="00F37EAB" w:rsidRDefault="00F37EAB" w:rsidP="00F37EAB">
            <w:pPr>
              <w:rPr>
                <w:lang w:val="nl-NL" w:eastAsia="en-DE"/>
              </w:rPr>
            </w:pPr>
            <w:r w:rsidRPr="00F37EAB">
              <w:rPr>
                <w:lang w:val="nl-NL" w:eastAsia="en-DE"/>
              </w:rPr>
              <w:t>Cross-CTU</w:t>
            </w:r>
          </w:p>
        </w:tc>
      </w:tr>
      <w:tr w:rsidR="00F37EAB" w:rsidRPr="00F37EAB"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F37EAB" w:rsidRDefault="00F37EAB" w:rsidP="00F37EAB">
            <w:pPr>
              <w:rPr>
                <w:i/>
                <w:iCs/>
                <w:lang w:val="nl-NL" w:eastAsia="en-DE"/>
              </w:rPr>
            </w:pPr>
            <w:r w:rsidRPr="00F37EAB">
              <w:rPr>
                <w:i/>
                <w:iCs/>
                <w:lang w:val="nl-NL" w:eastAsia="en-DE"/>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F37EAB" w:rsidRDefault="00F37EAB" w:rsidP="00F37EAB">
            <w:pPr>
              <w:rPr>
                <w:lang w:val="nl-NL" w:eastAsia="en-DE"/>
              </w:rPr>
            </w:pPr>
            <w:r w:rsidRPr="00F37EAB">
              <w:rPr>
                <w:lang w:val="nl-NL" w:eastAsia="en-DE"/>
              </w:rPr>
              <w:t>95 (Total)</w:t>
            </w:r>
          </w:p>
          <w:p w14:paraId="083D1A28" w14:textId="77777777" w:rsidR="00F37EAB" w:rsidRPr="00F37EAB" w:rsidRDefault="00F37EAB" w:rsidP="00F37EAB">
            <w:pPr>
              <w:numPr>
                <w:ilvl w:val="0"/>
                <w:numId w:val="287"/>
              </w:numPr>
              <w:rPr>
                <w:lang w:val="nl-NL" w:eastAsia="en-DE"/>
              </w:rPr>
            </w:pPr>
            <w:r w:rsidRPr="00F37EAB">
              <w:rPr>
                <w:lang w:val="nl-NL" w:eastAsia="en-DE"/>
              </w:rPr>
              <w:t>32 in critical pass</w:t>
            </w:r>
          </w:p>
          <w:p w14:paraId="2B21335E" w14:textId="77777777" w:rsidR="00F37EAB" w:rsidRPr="00F37EAB" w:rsidRDefault="00F37EAB" w:rsidP="00F37EAB">
            <w:pPr>
              <w:numPr>
                <w:ilvl w:val="0"/>
                <w:numId w:val="287"/>
              </w:numPr>
              <w:rPr>
                <w:lang w:val="nl-NL" w:eastAsia="en-DE"/>
              </w:rPr>
            </w:pPr>
            <w:r w:rsidRPr="00F37EAB">
              <w:rPr>
                <w:lang w:val="nl-NL" w:eastAsia="en-DE"/>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F37EAB" w:rsidRDefault="00F37EAB" w:rsidP="00F37EAB">
            <w:pPr>
              <w:rPr>
                <w:lang w:val="nl-NL" w:eastAsia="en-DE"/>
              </w:rPr>
            </w:pPr>
            <w:r w:rsidRPr="00F37EAB">
              <w:rPr>
                <w:lang w:val="nl-NL" w:eastAsia="en-DE"/>
              </w:rPr>
              <w:t>8 variables (8 * 10 bits)</w:t>
            </w:r>
          </w:p>
          <w:p w14:paraId="60501807" w14:textId="77777777" w:rsidR="00F37EAB" w:rsidRPr="00F37EAB" w:rsidRDefault="00F37EAB" w:rsidP="00F37EAB">
            <w:pPr>
              <w:rPr>
                <w:lang w:val="nl-NL" w:eastAsia="en-DE"/>
              </w:rPr>
            </w:pPr>
            <w:r w:rsidRPr="00F37EAB">
              <w:rPr>
                <w:lang w:val="nl-NL" w:eastAsia="en-DE"/>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F37EAB" w:rsidRDefault="00F37EAB" w:rsidP="00F37EAB">
            <w:pPr>
              <w:rPr>
                <w:lang w:val="nl-NL" w:eastAsia="en-DE"/>
              </w:rPr>
            </w:pPr>
            <w:r w:rsidRPr="00F37EAB">
              <w:rPr>
                <w:lang w:val="nl-NL" w:eastAsia="en-DE"/>
              </w:rPr>
              <w:t>Cross-TU</w:t>
            </w:r>
          </w:p>
          <w:p w14:paraId="2BEBF8FA" w14:textId="77777777" w:rsidR="00F37EAB" w:rsidRPr="00F37EAB" w:rsidRDefault="00F37EAB" w:rsidP="00F37EAB">
            <w:pPr>
              <w:rPr>
                <w:lang w:val="nl-NL" w:eastAsia="en-DE"/>
              </w:rPr>
            </w:pPr>
            <w:r w:rsidRPr="00F37EAB">
              <w:rPr>
                <w:lang w:val="nl-NL" w:eastAsia="en-DE"/>
              </w:rPr>
              <w:t>Cross-CTU</w:t>
            </w:r>
          </w:p>
        </w:tc>
      </w:tr>
      <w:tr w:rsidR="00F37EAB" w:rsidRPr="00F37EAB"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F37EAB" w:rsidRDefault="00F37EAB" w:rsidP="00F37EAB">
            <w:pPr>
              <w:rPr>
                <w:i/>
                <w:iCs/>
                <w:lang w:val="nl-NL" w:eastAsia="en-DE"/>
              </w:rPr>
            </w:pPr>
            <w:r w:rsidRPr="00F37EAB">
              <w:rPr>
                <w:i/>
                <w:iCs/>
                <w:lang w:val="nl-NL" w:eastAsia="en-DE"/>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F37EAB" w:rsidRDefault="00F37EAB" w:rsidP="00F37EAB">
            <w:pPr>
              <w:rPr>
                <w:lang w:val="nl-NL" w:eastAsia="en-DE"/>
              </w:rPr>
            </w:pPr>
            <w:r w:rsidRPr="00F37EAB">
              <w:rPr>
                <w:lang w:val="nl-NL" w:eastAsia="en-DE"/>
              </w:rPr>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F37EAB" w:rsidRDefault="00F37EAB" w:rsidP="00F37EAB">
            <w:pPr>
              <w:rPr>
                <w:lang w:val="nl-NL" w:eastAsia="en-DE"/>
              </w:rPr>
            </w:pPr>
            <w:r w:rsidRPr="00F37EAB">
              <w:rPr>
                <w:lang w:val="nl-NL" w:eastAsia="en-DE"/>
              </w:rPr>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F37EAB" w:rsidRDefault="00F37EAB" w:rsidP="00F37EAB">
            <w:pPr>
              <w:rPr>
                <w:lang w:val="nl-NL" w:eastAsia="en-DE"/>
              </w:rPr>
            </w:pPr>
            <w:r w:rsidRPr="00F37EAB">
              <w:rPr>
                <w:lang w:val="nl-NL" w:eastAsia="en-DE"/>
              </w:rPr>
              <w:t>No</w:t>
            </w:r>
          </w:p>
        </w:tc>
      </w:tr>
    </w:tbl>
    <w:p w14:paraId="3BE5E8D8" w14:textId="7CCC9843" w:rsidR="00F37EAB" w:rsidRDefault="00F37EAB" w:rsidP="00F01283">
      <w:pPr>
        <w:rPr>
          <w:lang w:eastAsia="en-DE"/>
        </w:rPr>
      </w:pPr>
    </w:p>
    <w:p w14:paraId="4FFA2F96" w14:textId="6E30F28C" w:rsidR="00A80671" w:rsidRDefault="00A80671" w:rsidP="00F01283">
      <w:pPr>
        <w:rPr>
          <w:lang w:eastAsia="en-DE"/>
        </w:rPr>
      </w:pPr>
      <w:r>
        <w:rPr>
          <w:lang w:eastAsia="en-DE"/>
        </w:rPr>
        <w:t xml:space="preserve">The numbers above are just counting operations, but not documenting what types of operations. More details can be found in </w:t>
      </w:r>
      <w:r w:rsidR="00914BA3">
        <w:rPr>
          <w:lang w:eastAsia="en-DE"/>
        </w:rPr>
        <w:t xml:space="preserve">the last meeting’s BoG report and in </w:t>
      </w:r>
      <w:r>
        <w:rPr>
          <w:lang w:eastAsia="en-DE"/>
        </w:rPr>
        <w:t xml:space="preserve">the </w:t>
      </w:r>
      <w:r w:rsidR="00914BA3">
        <w:rPr>
          <w:lang w:eastAsia="en-DE"/>
        </w:rPr>
        <w:t xml:space="preserve">detailed CE </w:t>
      </w:r>
      <w:r>
        <w:rPr>
          <w:lang w:eastAsia="en-DE"/>
        </w:rPr>
        <w:t>co</w:t>
      </w:r>
      <w:r w:rsidR="00914BA3">
        <w:rPr>
          <w:lang w:eastAsia="en-DE"/>
        </w:rPr>
        <w:t>n</w:t>
      </w:r>
      <w:r>
        <w:rPr>
          <w:lang w:eastAsia="en-DE"/>
        </w:rPr>
        <w:t>tribution</w:t>
      </w:r>
      <w:r w:rsidR="00914BA3">
        <w:rPr>
          <w:lang w:eastAsia="en-DE"/>
        </w:rPr>
        <w:t>s</w:t>
      </w:r>
      <w:r>
        <w:rPr>
          <w:lang w:eastAsia="en-DE"/>
        </w:rPr>
        <w:t>.</w:t>
      </w:r>
      <w:r w:rsidR="00914BA3">
        <w:rPr>
          <w:lang w:eastAsia="en-DE"/>
        </w:rPr>
        <w:t xml:space="preserve"> </w:t>
      </w:r>
    </w:p>
    <w:p w14:paraId="474C70C2" w14:textId="77777777" w:rsidR="00A80671" w:rsidRDefault="00A80671" w:rsidP="00F01283">
      <w:pPr>
        <w:rPr>
          <w:lang w:eastAsia="en-DE"/>
        </w:rPr>
      </w:pPr>
    </w:p>
    <w:p w14:paraId="2AF7E888" w14:textId="094B09D7" w:rsidR="00F37EAB" w:rsidRDefault="00F37EAB" w:rsidP="00F01283">
      <w:pPr>
        <w:rPr>
          <w:lang w:eastAsia="en-DE"/>
        </w:rPr>
      </w:pPr>
      <w:r>
        <w:rPr>
          <w:lang w:eastAsia="en-DE"/>
        </w:rPr>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F37EAB"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F37EAB" w:rsidRDefault="00F37EAB" w:rsidP="00F37EAB">
            <w:pPr>
              <w:rPr>
                <w:b/>
                <w:lang w:val="nl-NL" w:eastAsia="en-DE"/>
              </w:rPr>
            </w:pPr>
            <w:r w:rsidRPr="00F37EAB">
              <w:rPr>
                <w:b/>
                <w:lang w:val="nl-NL" w:eastAsia="en-DE"/>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F37EAB" w:rsidRDefault="00F37EAB" w:rsidP="00F37EAB">
            <w:pPr>
              <w:rPr>
                <w:b/>
                <w:lang w:val="nl-NL" w:eastAsia="en-DE"/>
              </w:rPr>
            </w:pPr>
            <w:r w:rsidRPr="00F37EAB">
              <w:rPr>
                <w:b/>
                <w:lang w:val="nl-NL" w:eastAsia="en-DE"/>
              </w:rPr>
              <w:t>Complexity increase vs. VVC,</w:t>
            </w:r>
            <w:r w:rsidRPr="00F37EAB">
              <w:rPr>
                <w:b/>
                <w:lang w:val="nl-NL" w:eastAsia="en-DE"/>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F37EAB" w:rsidRDefault="00F37EAB" w:rsidP="00F37EAB">
            <w:pPr>
              <w:rPr>
                <w:b/>
                <w:lang w:val="nl-NL" w:eastAsia="en-DE"/>
              </w:rPr>
            </w:pPr>
            <w:r w:rsidRPr="00F37EAB">
              <w:rPr>
                <w:b/>
                <w:lang w:val="nl-NL" w:eastAsia="en-DE"/>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F37EAB" w:rsidRDefault="00F37EAB" w:rsidP="00F37EAB">
            <w:pPr>
              <w:rPr>
                <w:b/>
                <w:lang w:val="nl-NL" w:eastAsia="en-DE"/>
              </w:rPr>
            </w:pPr>
            <w:r w:rsidRPr="00F37EAB">
              <w:rPr>
                <w:b/>
                <w:lang w:val="nl-NL" w:eastAsia="en-DE"/>
              </w:rPr>
              <w:t>Dependencies</w:t>
            </w:r>
          </w:p>
        </w:tc>
      </w:tr>
      <w:tr w:rsidR="00F37EAB" w:rsidRPr="00F37EAB"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F37EAB" w:rsidRDefault="00F37EAB" w:rsidP="00F37EAB">
            <w:pPr>
              <w:rPr>
                <w:i/>
                <w:lang w:val="nl-NL" w:eastAsia="en-DE"/>
              </w:rPr>
            </w:pPr>
            <w:r w:rsidRPr="00F37EAB">
              <w:rPr>
                <w:i/>
                <w:lang w:val="nl-NL" w:eastAsia="en-DE"/>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F37EAB" w:rsidRDefault="00F37EAB" w:rsidP="00F37EAB">
            <w:pPr>
              <w:rPr>
                <w:lang w:val="nl-NL" w:eastAsia="en-DE"/>
              </w:rPr>
            </w:pPr>
            <w:r w:rsidRPr="00F37EAB">
              <w:rPr>
                <w:lang w:val="nl-NL" w:eastAsia="en-DE"/>
              </w:rPr>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F37EAB" w:rsidRDefault="00F37EAB" w:rsidP="00F37EAB">
            <w:pPr>
              <w:rPr>
                <w:lang w:val="nl-NL" w:eastAsia="en-DE"/>
              </w:rPr>
            </w:pPr>
            <w:r w:rsidRPr="00F37EAB">
              <w:rPr>
                <w:lang w:val="nl-NL" w:eastAsia="en-DE"/>
              </w:rPr>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F37EAB" w:rsidRDefault="00F37EAB" w:rsidP="00F37EAB">
            <w:pPr>
              <w:rPr>
                <w:lang w:val="nl-NL" w:eastAsia="en-DE"/>
              </w:rPr>
            </w:pPr>
            <w:r w:rsidRPr="00F37EAB">
              <w:rPr>
                <w:lang w:val="nl-NL" w:eastAsia="en-DE"/>
              </w:rPr>
              <w:t>No Dependency</w:t>
            </w:r>
          </w:p>
        </w:tc>
      </w:tr>
      <w:tr w:rsidR="00F37EAB" w:rsidRPr="00F37EAB"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F37EAB" w:rsidRDefault="00F37EAB" w:rsidP="00F37EAB">
            <w:pPr>
              <w:rPr>
                <w:i/>
                <w:lang w:val="nl-NL" w:eastAsia="en-DE"/>
              </w:rPr>
            </w:pPr>
            <w:r w:rsidRPr="00F37EAB">
              <w:rPr>
                <w:i/>
                <w:lang w:val="nl-NL" w:eastAsia="en-DE"/>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F37EAB" w:rsidRDefault="00F37EAB" w:rsidP="00F37EAB">
            <w:pPr>
              <w:rPr>
                <w:lang w:val="nl-NL" w:eastAsia="en-DE"/>
              </w:rPr>
            </w:pPr>
            <w:r w:rsidRPr="00F37EAB">
              <w:rPr>
                <w:lang w:val="nl-NL" w:eastAsia="en-DE"/>
              </w:rPr>
              <w:t>61 (Total)</w:t>
            </w:r>
          </w:p>
          <w:p w14:paraId="133E0626" w14:textId="77777777" w:rsidR="00F37EAB" w:rsidRPr="00F37EAB" w:rsidRDefault="00F37EAB" w:rsidP="00F37EAB">
            <w:pPr>
              <w:numPr>
                <w:ilvl w:val="0"/>
                <w:numId w:val="287"/>
              </w:numPr>
              <w:rPr>
                <w:lang w:val="nl-NL" w:eastAsia="en-DE"/>
              </w:rPr>
            </w:pPr>
            <w:r w:rsidRPr="00F37EAB">
              <w:rPr>
                <w:lang w:val="nl-NL" w:eastAsia="en-DE"/>
              </w:rPr>
              <w:t>16 in critical pass</w:t>
            </w:r>
          </w:p>
          <w:p w14:paraId="4D7EACFB" w14:textId="77777777" w:rsidR="00F37EAB" w:rsidRPr="00F37EAB" w:rsidRDefault="00F37EAB" w:rsidP="00F37EAB">
            <w:pPr>
              <w:numPr>
                <w:ilvl w:val="0"/>
                <w:numId w:val="287"/>
              </w:numPr>
              <w:rPr>
                <w:lang w:val="nl-NL" w:eastAsia="en-DE"/>
              </w:rPr>
            </w:pPr>
            <w:r w:rsidRPr="00F37EAB">
              <w:rPr>
                <w:lang w:val="nl-NL" w:eastAsia="en-DE"/>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F37EAB" w:rsidRDefault="00F37EAB" w:rsidP="00F37EAB">
            <w:pPr>
              <w:rPr>
                <w:lang w:val="nl-NL" w:eastAsia="en-DE"/>
              </w:rPr>
            </w:pPr>
            <w:r w:rsidRPr="00F37EAB">
              <w:rPr>
                <w:lang w:val="nl-NL" w:eastAsia="en-DE"/>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F37EAB" w:rsidRDefault="00F37EAB" w:rsidP="00F37EAB">
            <w:pPr>
              <w:rPr>
                <w:lang w:val="nl-NL" w:eastAsia="en-DE"/>
              </w:rPr>
            </w:pPr>
            <w:r w:rsidRPr="00F37EAB">
              <w:rPr>
                <w:lang w:val="nl-NL" w:eastAsia="en-DE"/>
              </w:rPr>
              <w:t>Cross-subTU</w:t>
            </w:r>
          </w:p>
          <w:p w14:paraId="6C4DD18E" w14:textId="77777777" w:rsidR="00F37EAB" w:rsidRPr="00F37EAB" w:rsidRDefault="00F37EAB" w:rsidP="00F37EAB">
            <w:pPr>
              <w:rPr>
                <w:lang w:val="nl-NL" w:eastAsia="en-DE"/>
              </w:rPr>
            </w:pPr>
            <w:r w:rsidRPr="00F37EAB">
              <w:rPr>
                <w:lang w:val="nl-NL" w:eastAsia="en-DE"/>
              </w:rPr>
              <w:t>Cross-TU</w:t>
            </w:r>
          </w:p>
          <w:p w14:paraId="006D140C" w14:textId="77777777" w:rsidR="00F37EAB" w:rsidRPr="00F37EAB" w:rsidRDefault="00F37EAB" w:rsidP="00F37EAB">
            <w:pPr>
              <w:rPr>
                <w:lang w:val="nl-NL" w:eastAsia="en-DE"/>
              </w:rPr>
            </w:pPr>
            <w:r w:rsidRPr="00F37EAB">
              <w:rPr>
                <w:lang w:val="nl-NL" w:eastAsia="en-DE"/>
              </w:rPr>
              <w:t>Cross-CTU</w:t>
            </w:r>
          </w:p>
        </w:tc>
      </w:tr>
      <w:tr w:rsidR="00F37EAB" w:rsidRPr="00F37EAB"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F37EAB" w:rsidRDefault="00F37EAB" w:rsidP="00F37EAB">
            <w:pPr>
              <w:rPr>
                <w:i/>
                <w:lang w:val="nl-NL" w:eastAsia="en-DE"/>
              </w:rPr>
            </w:pPr>
            <w:r w:rsidRPr="00F37EAB">
              <w:rPr>
                <w:i/>
                <w:lang w:val="nl-NL" w:eastAsia="en-DE"/>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F37EAB" w:rsidRDefault="00F37EAB" w:rsidP="00F37EAB">
            <w:pPr>
              <w:rPr>
                <w:lang w:val="nl-NL" w:eastAsia="en-DE"/>
              </w:rPr>
            </w:pPr>
            <w:r w:rsidRPr="00F37EAB">
              <w:rPr>
                <w:lang w:val="nl-NL" w:eastAsia="en-DE"/>
              </w:rPr>
              <w:t>61 (Total)</w:t>
            </w:r>
          </w:p>
          <w:p w14:paraId="0FBD55DA" w14:textId="77777777" w:rsidR="00F37EAB" w:rsidRPr="00F37EAB" w:rsidRDefault="00F37EAB" w:rsidP="00F37EAB">
            <w:pPr>
              <w:numPr>
                <w:ilvl w:val="0"/>
                <w:numId w:val="287"/>
              </w:numPr>
              <w:rPr>
                <w:lang w:val="nl-NL" w:eastAsia="en-DE"/>
              </w:rPr>
            </w:pPr>
            <w:r w:rsidRPr="00F37EAB">
              <w:rPr>
                <w:lang w:val="nl-NL" w:eastAsia="en-DE"/>
              </w:rPr>
              <w:t>16 in critical pass</w:t>
            </w:r>
          </w:p>
          <w:p w14:paraId="6D9357CC" w14:textId="77777777" w:rsidR="00F37EAB" w:rsidRPr="00F37EAB" w:rsidRDefault="00F37EAB" w:rsidP="00F37EAB">
            <w:pPr>
              <w:numPr>
                <w:ilvl w:val="0"/>
                <w:numId w:val="287"/>
              </w:numPr>
              <w:rPr>
                <w:lang w:val="nl-NL" w:eastAsia="en-DE"/>
              </w:rPr>
            </w:pPr>
            <w:r w:rsidRPr="00F37EAB">
              <w:rPr>
                <w:lang w:val="nl-NL" w:eastAsia="en-DE"/>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F37EAB" w:rsidRDefault="00F37EAB" w:rsidP="00F37EAB">
            <w:pPr>
              <w:rPr>
                <w:lang w:val="nl-NL" w:eastAsia="en-DE"/>
              </w:rPr>
            </w:pPr>
            <w:r w:rsidRPr="00F37EAB">
              <w:rPr>
                <w:lang w:val="nl-NL" w:eastAsia="en-DE"/>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F37EAB" w:rsidRDefault="00F37EAB" w:rsidP="00F37EAB">
            <w:pPr>
              <w:rPr>
                <w:lang w:val="nl-NL" w:eastAsia="en-DE"/>
              </w:rPr>
            </w:pPr>
            <w:r w:rsidRPr="00F37EAB">
              <w:rPr>
                <w:lang w:val="nl-NL" w:eastAsia="en-DE"/>
              </w:rPr>
              <w:t>Cross-TU</w:t>
            </w:r>
          </w:p>
          <w:p w14:paraId="348CBB40" w14:textId="77777777" w:rsidR="00F37EAB" w:rsidRPr="00F37EAB" w:rsidRDefault="00F37EAB" w:rsidP="00F37EAB">
            <w:pPr>
              <w:rPr>
                <w:lang w:val="nl-NL" w:eastAsia="en-DE"/>
              </w:rPr>
            </w:pPr>
            <w:r w:rsidRPr="00F37EAB">
              <w:rPr>
                <w:lang w:val="nl-NL" w:eastAsia="en-DE"/>
              </w:rPr>
              <w:t>Cross-CTU</w:t>
            </w:r>
          </w:p>
        </w:tc>
      </w:tr>
    </w:tbl>
    <w:p w14:paraId="1EC5256B" w14:textId="3E011CEC" w:rsidR="00F37EAB" w:rsidRDefault="00F37EAB" w:rsidP="00F01283">
      <w:pPr>
        <w:rPr>
          <w:lang w:eastAsia="en-DE"/>
        </w:rPr>
      </w:pPr>
    </w:p>
    <w:p w14:paraId="4BBF54AA" w14:textId="7982D473" w:rsidR="00F37EAB" w:rsidRDefault="001644A8" w:rsidP="00F01283">
      <w:pPr>
        <w:rPr>
          <w:lang w:eastAsia="en-DE"/>
        </w:rPr>
      </w:pPr>
      <w:r>
        <w:rPr>
          <w:lang w:eastAsia="en-DE"/>
        </w:rPr>
        <w:t>Complexity analysis for CE3.x/CE4.x still to be done.</w:t>
      </w:r>
    </w:p>
    <w:p w14:paraId="2B1D3EC8" w14:textId="77D6B2B6" w:rsidR="001644A8" w:rsidRDefault="001644A8" w:rsidP="00F01283">
      <w:pPr>
        <w:rPr>
          <w:lang w:eastAsia="en-DE"/>
        </w:rPr>
      </w:pPr>
      <w:r>
        <w:rPr>
          <w:lang w:eastAsia="en-DE"/>
        </w:rPr>
        <w:t>Further analysis should be provided in comparison to HEVC low QP range 12 bit:</w:t>
      </w:r>
    </w:p>
    <w:p w14:paraId="68587068" w14:textId="3B55C875" w:rsidR="001644A8" w:rsidRDefault="001644A8" w:rsidP="001644A8">
      <w:pPr>
        <w:numPr>
          <w:ilvl w:val="0"/>
          <w:numId w:val="287"/>
        </w:numPr>
        <w:rPr>
          <w:lang w:eastAsia="en-DE"/>
        </w:rPr>
      </w:pPr>
      <w:r>
        <w:rPr>
          <w:lang w:eastAsia="en-DE"/>
        </w:rPr>
        <w:t>Comparing CE anchor (available)</w:t>
      </w:r>
    </w:p>
    <w:p w14:paraId="5B6BE682" w14:textId="7832A9B0" w:rsidR="001644A8" w:rsidRDefault="001644A8" w:rsidP="001644A8">
      <w:pPr>
        <w:numPr>
          <w:ilvl w:val="0"/>
          <w:numId w:val="287"/>
        </w:numPr>
        <w:rPr>
          <w:lang w:eastAsia="en-DE"/>
        </w:rPr>
      </w:pPr>
      <w:r>
        <w:rPr>
          <w:lang w:eastAsia="en-DE"/>
        </w:rPr>
        <w:t>Comparing anchor plus extended precision flag</w:t>
      </w:r>
    </w:p>
    <w:p w14:paraId="4AA4AD89" w14:textId="7DE2BA9E" w:rsidR="001644A8" w:rsidRDefault="001644A8" w:rsidP="001644A8">
      <w:pPr>
        <w:numPr>
          <w:ilvl w:val="0"/>
          <w:numId w:val="287"/>
        </w:numPr>
        <w:rPr>
          <w:lang w:eastAsia="en-DE"/>
        </w:rPr>
      </w:pPr>
      <w:r>
        <w:rPr>
          <w:lang w:eastAsia="en-DE"/>
        </w:rPr>
        <w:t xml:space="preserve">Comparing </w:t>
      </w:r>
      <w:r w:rsidR="00804C1B">
        <w:rPr>
          <w:lang w:eastAsia="en-DE"/>
        </w:rPr>
        <w:t>CE1.4 as a representative of better compression in entropy coding plus extended precision flag</w:t>
      </w:r>
    </w:p>
    <w:p w14:paraId="7E1E4CB6" w14:textId="08D94BF1" w:rsidR="00804C1B" w:rsidRDefault="00804C1B" w:rsidP="00804C1B">
      <w:pPr>
        <w:ind w:left="105"/>
        <w:rPr>
          <w:lang w:eastAsia="en-DE"/>
        </w:rPr>
      </w:pPr>
      <w:r>
        <w:rPr>
          <w:lang w:eastAsia="en-DE"/>
        </w:rPr>
        <w:t xml:space="preserve">Based on that, a reasonable compression vs. complexity tradeoff for a </w:t>
      </w:r>
      <w:proofErr w:type="gramStart"/>
      <w:r>
        <w:rPr>
          <w:lang w:eastAsia="en-DE"/>
        </w:rPr>
        <w:t>12 bit</w:t>
      </w:r>
      <w:proofErr w:type="gramEnd"/>
      <w:r>
        <w:rPr>
          <w:lang w:eastAsia="en-DE"/>
        </w:rPr>
        <w:t xml:space="preserve"> profile could be discussed.</w:t>
      </w:r>
    </w:p>
    <w:p w14:paraId="1BD488A6" w14:textId="438B0CB7" w:rsidR="00804C1B" w:rsidRDefault="00804C1B" w:rsidP="00804C1B">
      <w:pPr>
        <w:ind w:left="105"/>
        <w:rPr>
          <w:lang w:eastAsia="en-DE"/>
        </w:rPr>
      </w:pPr>
    </w:p>
    <w:p w14:paraId="48739C1A" w14:textId="607B03FD" w:rsidR="00804C1B" w:rsidRDefault="00804C1B" w:rsidP="00804C1B">
      <w:pPr>
        <w:ind w:left="105"/>
        <w:rPr>
          <w:lang w:eastAsia="en-DE"/>
        </w:rPr>
      </w:pPr>
      <w:r>
        <w:rPr>
          <w:lang w:eastAsia="en-DE"/>
        </w:rPr>
        <w:t xml:space="preserve">Similar analysis for </w:t>
      </w:r>
      <w:proofErr w:type="gramStart"/>
      <w:r>
        <w:rPr>
          <w:lang w:eastAsia="en-DE"/>
        </w:rPr>
        <w:t>16 bit</w:t>
      </w:r>
      <w:proofErr w:type="gramEnd"/>
      <w:r>
        <w:rPr>
          <w:lang w:eastAsia="en-DE"/>
        </w:rPr>
        <w:t xml:space="preserve"> case, but invoking the 20-bit clipping from 3.1 additionally, to see how much gain is possible compared to HEVC.</w:t>
      </w:r>
    </w:p>
    <w:p w14:paraId="6A54E157" w14:textId="0CB961AE" w:rsidR="00DB10D7" w:rsidRDefault="00DB10D7" w:rsidP="00804C1B">
      <w:pPr>
        <w:ind w:left="105"/>
        <w:rPr>
          <w:lang w:eastAsia="en-DE"/>
        </w:rPr>
      </w:pPr>
      <w:r w:rsidRPr="00F11648">
        <w:rPr>
          <w:highlight w:val="yellow"/>
          <w:lang w:eastAsia="en-DE"/>
        </w:rPr>
        <w:t>Revisit</w:t>
      </w:r>
      <w:r>
        <w:rPr>
          <w:lang w:eastAsia="en-DE"/>
        </w:rPr>
        <w:t xml:space="preserve"> after offline analysis</w:t>
      </w:r>
    </w:p>
    <w:p w14:paraId="18D5C123" w14:textId="5B5F20DF" w:rsidR="00804C1B" w:rsidRDefault="00804C1B" w:rsidP="00804C1B">
      <w:pPr>
        <w:ind w:left="105"/>
        <w:rPr>
          <w:lang w:eastAsia="en-DE"/>
        </w:rPr>
      </w:pPr>
    </w:p>
    <w:p w14:paraId="6B7CFDF3" w14:textId="797D8C44" w:rsidR="00804C1B" w:rsidRDefault="00804C1B" w:rsidP="00F11648">
      <w:pPr>
        <w:ind w:left="105"/>
        <w:rPr>
          <w:lang w:eastAsia="en-DE"/>
        </w:rPr>
      </w:pPr>
      <w:r>
        <w:rPr>
          <w:lang w:eastAsia="en-DE"/>
        </w:rPr>
        <w:t>The additional methods from CE2.x show relatively low gain (1% for RA in TGM</w:t>
      </w:r>
      <w:r w:rsidR="00DB10D7">
        <w:rPr>
          <w:lang w:eastAsia="en-DE"/>
        </w:rPr>
        <w:t xml:space="preserve"> compared to anchor</w:t>
      </w:r>
      <w:r>
        <w:rPr>
          <w:lang w:eastAsia="en-DE"/>
        </w:rPr>
        <w:t>), while they introduce</w:t>
      </w:r>
      <w:r w:rsidR="00DB10D7">
        <w:rPr>
          <w:lang w:eastAsia="en-DE"/>
        </w:rPr>
        <w:t xml:space="preserve"> quite some complexity. The TSRC modification from the anchor already provides most of the gain that is possible by resolving the Rice parameter problem.</w:t>
      </w:r>
    </w:p>
    <w:p w14:paraId="06E95992" w14:textId="77777777" w:rsidR="001644A8" w:rsidRDefault="001644A8" w:rsidP="00F01283">
      <w:pPr>
        <w:rPr>
          <w:lang w:eastAsia="en-DE"/>
        </w:rPr>
      </w:pPr>
    </w:p>
    <w:p w14:paraId="0C8DF20E" w14:textId="77777777" w:rsidR="00F37EAB" w:rsidRPr="00A85CFD" w:rsidRDefault="00F37EAB" w:rsidP="00F01283">
      <w:pPr>
        <w:rPr>
          <w:lang w:eastAsia="en-DE"/>
        </w:rPr>
      </w:pPr>
    </w:p>
    <w:p w14:paraId="78A81E09" w14:textId="42BB56B2" w:rsidR="001A46E6" w:rsidRPr="00A85CFD" w:rsidRDefault="00F11648" w:rsidP="00517AEB">
      <w:pPr>
        <w:pStyle w:val="berschrift9"/>
        <w:rPr>
          <w:rFonts w:eastAsia="Times New Roman"/>
          <w:szCs w:val="24"/>
          <w:lang w:val="en-CA" w:eastAsia="en-DE"/>
        </w:rPr>
      </w:pPr>
      <w:hyperlink r:id="rId208" w:history="1">
        <w:r w:rsidR="001A46E6" w:rsidRPr="00A85CFD">
          <w:rPr>
            <w:rFonts w:eastAsia="Times New Roman"/>
            <w:color w:val="0000FF"/>
            <w:szCs w:val="24"/>
            <w:u w:val="single"/>
            <w:lang w:val="en-CA" w:eastAsia="en-DE"/>
          </w:rPr>
          <w:t>JVET-V0046</w:t>
        </w:r>
      </w:hyperlink>
      <w:r w:rsidR="001A46E6" w:rsidRPr="00A85CFD">
        <w:rPr>
          <w:rFonts w:eastAsia="Times New Roman"/>
          <w:szCs w:val="24"/>
          <w:lang w:val="en-CA" w:eastAsia="en-DE"/>
        </w:rPr>
        <w:t xml:space="preserve"> CE-1.7: Rice parameter derivation for high bit-depth coding [T. Hashimoto, T. Ikai (Sharp)]</w:t>
      </w:r>
    </w:p>
    <w:p w14:paraId="27F9B79E" w14:textId="77777777" w:rsidR="00517AEB" w:rsidRPr="00A85CFD" w:rsidRDefault="00517AEB" w:rsidP="00517AEB">
      <w:pPr>
        <w:rPr>
          <w:lang w:eastAsia="en-DE"/>
        </w:rPr>
      </w:pPr>
    </w:p>
    <w:p w14:paraId="649534E8" w14:textId="29137C7C" w:rsidR="001A46E6" w:rsidRPr="00A85CFD" w:rsidRDefault="00F11648" w:rsidP="00517AEB">
      <w:pPr>
        <w:pStyle w:val="berschrift9"/>
        <w:rPr>
          <w:rFonts w:eastAsia="Times New Roman"/>
          <w:szCs w:val="24"/>
          <w:lang w:val="en-CA" w:eastAsia="en-DE"/>
        </w:rPr>
      </w:pPr>
      <w:hyperlink r:id="rId209" w:history="1">
        <w:r w:rsidR="001A46E6" w:rsidRPr="00A85CFD">
          <w:rPr>
            <w:rFonts w:eastAsia="Times New Roman"/>
            <w:color w:val="0000FF"/>
            <w:szCs w:val="24"/>
            <w:u w:val="single"/>
            <w:lang w:val="en-CA" w:eastAsia="en-DE"/>
          </w:rPr>
          <w:t>JVET-V0047</w:t>
        </w:r>
      </w:hyperlink>
      <w:r w:rsidR="001A46E6" w:rsidRPr="00A85CFD">
        <w:rPr>
          <w:rFonts w:eastAsia="Times New Roman"/>
          <w:szCs w:val="24"/>
          <w:lang w:val="en-CA" w:eastAsia="en-DE"/>
        </w:rPr>
        <w:t xml:space="preserve"> CE-3.1 and CE-3.2: Transform coefficients range extension for high bit-depth coding [T. Zhou, T. Chujoh, T. Ikai (Sharp)]</w:t>
      </w:r>
    </w:p>
    <w:p w14:paraId="6B9B5FE9" w14:textId="77777777" w:rsidR="00517AEB" w:rsidRPr="00A85CFD" w:rsidRDefault="00517AEB" w:rsidP="00517AEB">
      <w:pPr>
        <w:rPr>
          <w:lang w:eastAsia="en-DE"/>
        </w:rPr>
      </w:pPr>
    </w:p>
    <w:p w14:paraId="4B1B8903" w14:textId="575F3B97" w:rsidR="001A46E6" w:rsidRPr="00A85CFD" w:rsidRDefault="00F11648" w:rsidP="00517AEB">
      <w:pPr>
        <w:pStyle w:val="berschrift9"/>
        <w:rPr>
          <w:rFonts w:eastAsia="Times New Roman"/>
          <w:szCs w:val="24"/>
          <w:lang w:val="en-CA" w:eastAsia="en-DE"/>
        </w:rPr>
      </w:pPr>
      <w:hyperlink r:id="rId210" w:history="1">
        <w:r w:rsidR="001A46E6" w:rsidRPr="00A85CFD">
          <w:rPr>
            <w:rFonts w:eastAsia="Times New Roman"/>
            <w:color w:val="0000FF"/>
            <w:szCs w:val="24"/>
            <w:u w:val="single"/>
            <w:lang w:val="en-CA" w:eastAsia="en-DE"/>
          </w:rPr>
          <w:t>JVET-V0048</w:t>
        </w:r>
      </w:hyperlink>
      <w:r w:rsidR="001A46E6" w:rsidRPr="00A85CFD">
        <w:rPr>
          <w:rFonts w:eastAsia="Times New Roman"/>
          <w:szCs w:val="24"/>
          <w:lang w:val="en-CA" w:eastAsia="en-DE"/>
        </w:rPr>
        <w:t xml:space="preserve"> CE-4.1: Combination of CE-3.1, CE-1.5 and CE-2.1 [T. Zhou, T. Chujoh, T. Ikai (Sharp)]</w:t>
      </w:r>
    </w:p>
    <w:p w14:paraId="7B7DEDAA" w14:textId="77777777" w:rsidR="00517AEB" w:rsidRPr="00A85CFD" w:rsidRDefault="00517AEB" w:rsidP="00517AEB">
      <w:pPr>
        <w:rPr>
          <w:lang w:eastAsia="en-DE"/>
        </w:rPr>
      </w:pPr>
    </w:p>
    <w:p w14:paraId="7A642508" w14:textId="6416388F" w:rsidR="001A46E6" w:rsidRPr="00A85CFD" w:rsidRDefault="00F11648" w:rsidP="00517AEB">
      <w:pPr>
        <w:pStyle w:val="berschrift9"/>
        <w:rPr>
          <w:rFonts w:eastAsia="Times New Roman"/>
          <w:szCs w:val="24"/>
          <w:lang w:val="en-CA" w:eastAsia="en-DE"/>
        </w:rPr>
      </w:pPr>
      <w:hyperlink r:id="rId211" w:history="1">
        <w:r w:rsidR="001A46E6" w:rsidRPr="00A85CFD">
          <w:rPr>
            <w:rFonts w:eastAsia="Times New Roman"/>
            <w:color w:val="0000FF"/>
            <w:szCs w:val="24"/>
            <w:u w:val="single"/>
            <w:lang w:val="en-CA" w:eastAsia="en-DE"/>
          </w:rPr>
          <w:t>JVET-V0049</w:t>
        </w:r>
      </w:hyperlink>
      <w:r w:rsidR="001A46E6" w:rsidRPr="00A85CFD">
        <w:rPr>
          <w:rFonts w:eastAsia="Times New Roman"/>
          <w:szCs w:val="24"/>
          <w:lang w:val="en-CA" w:eastAsia="en-DE"/>
        </w:rPr>
        <w:t xml:space="preserve"> CE-4.2: Combination of CE-3.2, CE-1.5 and CE-2.1 [T. Zhou, T. Chujoh, T. Ikai (Sharp)]</w:t>
      </w:r>
    </w:p>
    <w:p w14:paraId="4384C3FB" w14:textId="77777777" w:rsidR="00517AEB" w:rsidRPr="00A85CFD" w:rsidRDefault="00517AEB" w:rsidP="00517AEB">
      <w:pPr>
        <w:rPr>
          <w:lang w:eastAsia="en-DE"/>
        </w:rPr>
      </w:pPr>
    </w:p>
    <w:p w14:paraId="6EEDA827" w14:textId="08300663" w:rsidR="001A46E6" w:rsidRPr="00A85CFD" w:rsidRDefault="00F11648" w:rsidP="00517AEB">
      <w:pPr>
        <w:pStyle w:val="berschrift9"/>
        <w:rPr>
          <w:rFonts w:eastAsia="Times New Roman"/>
          <w:szCs w:val="24"/>
          <w:lang w:val="en-CA" w:eastAsia="en-DE"/>
        </w:rPr>
      </w:pPr>
      <w:hyperlink r:id="rId212" w:history="1">
        <w:r w:rsidR="001A46E6" w:rsidRPr="00A85CFD">
          <w:rPr>
            <w:rFonts w:eastAsia="Times New Roman"/>
            <w:color w:val="0000FF"/>
            <w:szCs w:val="24"/>
            <w:u w:val="single"/>
            <w:lang w:val="en-CA" w:eastAsia="en-DE"/>
          </w:rPr>
          <w:t>JVET-V0050</w:t>
        </w:r>
      </w:hyperlink>
      <w:r w:rsidR="001A46E6" w:rsidRPr="00A85CFD">
        <w:rPr>
          <w:rFonts w:eastAsia="Times New Roman"/>
          <w:szCs w:val="24"/>
          <w:lang w:val="en-CA" w:eastAsia="en-DE"/>
        </w:rPr>
        <w:t xml:space="preserve"> CE-1.5, CE-1.6, CE-2.2 and CE-2.3: Rice parameter selection for high bit depths [A. Browne, S. Keating, K. Sharman (Sony)]</w:t>
      </w:r>
    </w:p>
    <w:p w14:paraId="3571A6BC" w14:textId="77777777" w:rsidR="00517AEB" w:rsidRPr="00A85CFD" w:rsidRDefault="00517AEB" w:rsidP="00517AEB">
      <w:pPr>
        <w:rPr>
          <w:lang w:eastAsia="en-DE"/>
        </w:rPr>
      </w:pPr>
    </w:p>
    <w:p w14:paraId="2E58D0F0" w14:textId="0C02B30B" w:rsidR="001A46E6" w:rsidRPr="00A85CFD" w:rsidRDefault="00F11648" w:rsidP="00517AEB">
      <w:pPr>
        <w:pStyle w:val="berschrift9"/>
        <w:rPr>
          <w:rFonts w:eastAsia="Times New Roman"/>
          <w:szCs w:val="24"/>
          <w:lang w:val="en-CA" w:eastAsia="en-DE"/>
        </w:rPr>
      </w:pPr>
      <w:hyperlink r:id="rId213" w:history="1">
        <w:r w:rsidR="001A46E6" w:rsidRPr="00A85CFD">
          <w:rPr>
            <w:rFonts w:eastAsia="Times New Roman"/>
            <w:color w:val="0000FF"/>
            <w:szCs w:val="24"/>
            <w:u w:val="single"/>
            <w:lang w:val="en-CA" w:eastAsia="en-DE"/>
          </w:rPr>
          <w:t>JVET-V0051</w:t>
        </w:r>
      </w:hyperlink>
      <w:r w:rsidR="001A46E6" w:rsidRPr="00A85CFD">
        <w:rPr>
          <w:rFonts w:eastAsia="Times New Roman"/>
          <w:szCs w:val="24"/>
          <w:lang w:val="en-CA" w:eastAsia="en-DE"/>
        </w:rPr>
        <w:t xml:space="preserve"> CE-4.3 and CE-4.4: Combinations of CE-1.6 and CE-2.3 with CE-3.2 [A. Browne, S. Keating, K. Sharman (Sony)]</w:t>
      </w:r>
    </w:p>
    <w:p w14:paraId="5E9B559B" w14:textId="77777777" w:rsidR="00517AEB" w:rsidRPr="00A85CFD" w:rsidRDefault="00517AEB" w:rsidP="00517AEB">
      <w:pPr>
        <w:rPr>
          <w:lang w:eastAsia="en-DE"/>
        </w:rPr>
      </w:pPr>
    </w:p>
    <w:p w14:paraId="205448E7" w14:textId="7DFC5788" w:rsidR="001A46E6" w:rsidRPr="00A85CFD" w:rsidRDefault="00F11648" w:rsidP="00517AEB">
      <w:pPr>
        <w:pStyle w:val="berschrift9"/>
        <w:rPr>
          <w:rFonts w:eastAsia="Times New Roman"/>
          <w:szCs w:val="24"/>
          <w:lang w:val="en-CA" w:eastAsia="en-DE"/>
        </w:rPr>
      </w:pPr>
      <w:hyperlink r:id="rId214" w:history="1">
        <w:r w:rsidR="001A46E6" w:rsidRPr="00A85CFD">
          <w:rPr>
            <w:rFonts w:eastAsia="Times New Roman"/>
            <w:color w:val="0000FF"/>
            <w:szCs w:val="24"/>
            <w:u w:val="single"/>
            <w:lang w:val="en-CA" w:eastAsia="en-DE"/>
          </w:rPr>
          <w:t>JVET-V0052</w:t>
        </w:r>
      </w:hyperlink>
      <w:r w:rsidR="001A46E6" w:rsidRPr="00A85CFD">
        <w:rPr>
          <w:rFonts w:eastAsia="Times New Roman"/>
          <w:szCs w:val="24"/>
          <w:lang w:val="en-CA" w:eastAsia="en-DE"/>
        </w:rPr>
        <w:t xml:space="preserve"> CE-1.1, CE-1.2 and CE-1.4: On the Rice parameter derivation for high bit-depth coding [D. Rusanovskyy, M. Karczewicz, L. P. Van, M. Coban (Qualcomm)]</w:t>
      </w:r>
    </w:p>
    <w:p w14:paraId="54B70334" w14:textId="77777777" w:rsidR="00517AEB" w:rsidRPr="00A85CFD" w:rsidRDefault="00517AEB" w:rsidP="00517AEB">
      <w:pPr>
        <w:rPr>
          <w:lang w:eastAsia="en-DE"/>
        </w:rPr>
      </w:pPr>
    </w:p>
    <w:p w14:paraId="5C7D84DB" w14:textId="444BDD1C" w:rsidR="001A46E6" w:rsidRPr="00A85CFD" w:rsidRDefault="00F11648" w:rsidP="00517AEB">
      <w:pPr>
        <w:pStyle w:val="berschrift9"/>
        <w:rPr>
          <w:rFonts w:eastAsia="Times New Roman"/>
          <w:szCs w:val="24"/>
          <w:lang w:val="en-CA" w:eastAsia="en-DE"/>
        </w:rPr>
      </w:pPr>
      <w:hyperlink r:id="rId215" w:history="1">
        <w:r w:rsidR="001A46E6" w:rsidRPr="00A85CFD">
          <w:rPr>
            <w:rFonts w:eastAsia="Times New Roman"/>
            <w:color w:val="0000FF"/>
            <w:szCs w:val="24"/>
            <w:u w:val="single"/>
            <w:lang w:val="en-CA" w:eastAsia="en-DE"/>
          </w:rPr>
          <w:t>JVET-V0053</w:t>
        </w:r>
      </w:hyperlink>
      <w:r w:rsidR="001A46E6" w:rsidRPr="00A85CFD">
        <w:rPr>
          <w:rFonts w:eastAsia="Times New Roman"/>
          <w:szCs w:val="24"/>
          <w:lang w:val="en-CA" w:eastAsia="en-DE"/>
        </w:rPr>
        <w:t xml:space="preserve"> CE-4.5, CE-4.6 and CE-4.7: Combinations of RRC tests CE-1.1, CE-1.2 and CE-1.4 with CE-3.1/CE-3.2 [D. Rusanovskyy, M. Karczewicz, L. P. Van, M. Coban (Qualcomm)]</w:t>
      </w:r>
    </w:p>
    <w:p w14:paraId="2D6E5D41" w14:textId="77777777" w:rsidR="00517AEB" w:rsidRPr="00A85CFD" w:rsidRDefault="00517AEB" w:rsidP="00517AEB">
      <w:pPr>
        <w:rPr>
          <w:lang w:eastAsia="en-DE"/>
        </w:rPr>
      </w:pPr>
    </w:p>
    <w:p w14:paraId="565EB593" w14:textId="3D81ABC1" w:rsidR="001A46E6" w:rsidRPr="00A85CFD" w:rsidRDefault="00F11648" w:rsidP="00517AEB">
      <w:pPr>
        <w:pStyle w:val="berschrift9"/>
        <w:rPr>
          <w:rFonts w:eastAsia="Times New Roman"/>
          <w:szCs w:val="24"/>
          <w:lang w:val="en-CA" w:eastAsia="en-DE"/>
        </w:rPr>
      </w:pPr>
      <w:hyperlink r:id="rId216" w:history="1">
        <w:r w:rsidR="001A46E6" w:rsidRPr="00A85CFD">
          <w:rPr>
            <w:rFonts w:eastAsia="Times New Roman"/>
            <w:color w:val="0000FF"/>
            <w:szCs w:val="24"/>
            <w:u w:val="single"/>
            <w:lang w:val="en-CA" w:eastAsia="en-DE"/>
          </w:rPr>
          <w:t>JVET-V0054</w:t>
        </w:r>
      </w:hyperlink>
      <w:r w:rsidR="001A46E6" w:rsidRPr="00A85CFD">
        <w:rPr>
          <w:rFonts w:eastAsia="Times New Roman"/>
          <w:szCs w:val="24"/>
          <w:lang w:val="en-CA" w:eastAsia="en-DE"/>
        </w:rPr>
        <w:t xml:space="preserve"> CE-2.1: Slice based Rice parameter selection for transform skip residual coding [H.-J. Jhu, X. Xiu, Y.-W. Chen, W. Chen, C.-W. Kuo, X. Wang (Kwai Inc.)]</w:t>
      </w:r>
    </w:p>
    <w:p w14:paraId="32A6CE7A" w14:textId="3C8FA604" w:rsidR="00517AEB" w:rsidRDefault="00517AEB" w:rsidP="00517AEB">
      <w:pPr>
        <w:rPr>
          <w:lang w:eastAsia="en-DE"/>
        </w:rPr>
      </w:pPr>
    </w:p>
    <w:p w14:paraId="28A9622F" w14:textId="77777777" w:rsidR="006425B5" w:rsidRPr="002C5994" w:rsidRDefault="006425B5" w:rsidP="00F11648">
      <w:pPr>
        <w:pStyle w:val="berschrift9"/>
        <w:rPr>
          <w:rFonts w:eastAsia="Times New Roman"/>
          <w:szCs w:val="24"/>
          <w:lang w:eastAsia="en-DE"/>
        </w:rPr>
      </w:pPr>
      <w:hyperlink r:id="rId217" w:history="1">
        <w:r w:rsidRPr="002C5994">
          <w:rPr>
            <w:rFonts w:eastAsia="Times New Roman"/>
            <w:color w:val="0000FF"/>
            <w:szCs w:val="24"/>
            <w:u w:val="single"/>
            <w:lang w:val="en-CA" w:eastAsia="en-DE"/>
          </w:rPr>
          <w:t>JVET-V0171</w:t>
        </w:r>
      </w:hyperlink>
      <w:r w:rsidRPr="002C5994">
        <w:rPr>
          <w:rFonts w:eastAsia="Times New Roman"/>
          <w:szCs w:val="24"/>
          <w:lang w:val="en-CA" w:eastAsia="en-DE"/>
        </w:rPr>
        <w:t xml:space="preserve"> CE-1.8: Results of Rice Parameter Derivation with Content Adaptation [K. Kawamura, K. Unno (KDDI)] [late]</w:t>
      </w:r>
    </w:p>
    <w:p w14:paraId="6DE0B29B" w14:textId="308C7F90" w:rsidR="006425B5" w:rsidRPr="00A85CFD" w:rsidRDefault="004067BA" w:rsidP="00517AEB">
      <w:pPr>
        <w:rPr>
          <w:lang w:eastAsia="en-DE"/>
        </w:rPr>
      </w:pPr>
      <w:del w:id="146" w:author="Jens-Rainer Ohm" w:date="2021-04-21T19:22:00Z">
        <w:r w:rsidRPr="00F11648" w:rsidDel="00F73373">
          <w:rPr>
            <w:highlight w:val="yellow"/>
            <w:lang w:eastAsia="en-DE"/>
          </w:rPr>
          <w:delText>TBP?</w:delText>
        </w:r>
        <w:r w:rsidDel="00F73373">
          <w:rPr>
            <w:lang w:eastAsia="en-DE"/>
          </w:rPr>
          <w:delText xml:space="preserve"> Is it included in CE summary?</w:delText>
        </w:r>
      </w:del>
      <w:ins w:id="147" w:author="Jens-Rainer Ohm" w:date="2021-04-21T19:22:00Z">
        <w:r w:rsidR="00F73373" w:rsidRPr="00F73373">
          <w:rPr>
            <w:lang w:eastAsia="en-DE"/>
            <w:rPrChange w:id="148" w:author="Jens-Rainer Ohm" w:date="2021-04-21T19:22:00Z">
              <w:rPr>
                <w:highlight w:val="yellow"/>
                <w:lang w:eastAsia="en-DE"/>
              </w:rPr>
            </w:rPrChange>
          </w:rPr>
          <w:t>N</w:t>
        </w:r>
        <w:r w:rsidR="00F73373">
          <w:rPr>
            <w:lang w:eastAsia="en-DE"/>
          </w:rPr>
          <w:t>o need for presentat</w:t>
        </w:r>
      </w:ins>
      <w:ins w:id="149" w:author="Jens-Rainer Ohm" w:date="2021-04-21T19:23:00Z">
        <w:r w:rsidR="00F73373">
          <w:rPr>
            <w:lang w:eastAsia="en-DE"/>
          </w:rPr>
          <w:t xml:space="preserve">ion according to contributors. This </w:t>
        </w:r>
      </w:ins>
      <w:ins w:id="150" w:author="Jens-Rainer Ohm" w:date="2021-04-21T19:24:00Z">
        <w:r w:rsidR="00F73373">
          <w:rPr>
            <w:lang w:eastAsia="en-DE"/>
          </w:rPr>
          <w:t xml:space="preserve">experiment had been withdrawn from the </w:t>
        </w:r>
      </w:ins>
      <w:ins w:id="151" w:author="Jens-Rainer Ohm" w:date="2021-04-21T19:25:00Z">
        <w:r w:rsidR="00F73373">
          <w:rPr>
            <w:lang w:eastAsia="en-DE"/>
          </w:rPr>
          <w:t>C</w:t>
        </w:r>
      </w:ins>
      <w:ins w:id="152" w:author="Jens-Rainer Ohm" w:date="2021-04-21T19:24:00Z">
        <w:r w:rsidR="00F73373">
          <w:rPr>
            <w:lang w:eastAsia="en-DE"/>
          </w:rPr>
          <w:t>E.</w:t>
        </w:r>
      </w:ins>
    </w:p>
    <w:p w14:paraId="2E1CDDA3" w14:textId="4F65F2FC" w:rsidR="001A46E6" w:rsidRPr="00A85CFD" w:rsidRDefault="00F11648" w:rsidP="00517AEB">
      <w:pPr>
        <w:pStyle w:val="berschrift9"/>
        <w:rPr>
          <w:rFonts w:eastAsia="Times New Roman"/>
          <w:szCs w:val="24"/>
          <w:lang w:val="en-CA" w:eastAsia="en-DE"/>
        </w:rPr>
      </w:pPr>
      <w:hyperlink r:id="rId218" w:history="1">
        <w:r w:rsidR="001A46E6" w:rsidRPr="00A85CFD">
          <w:rPr>
            <w:rFonts w:eastAsia="Times New Roman"/>
            <w:color w:val="0000FF"/>
            <w:szCs w:val="24"/>
            <w:u w:val="single"/>
            <w:lang w:val="en-CA" w:eastAsia="en-DE"/>
          </w:rPr>
          <w:t>JVET-V0134</w:t>
        </w:r>
      </w:hyperlink>
      <w:r w:rsidR="001A46E6" w:rsidRPr="00A85CFD">
        <w:rPr>
          <w:rFonts w:eastAsia="Times New Roman"/>
          <w:szCs w:val="24"/>
          <w:lang w:val="en-CA" w:eastAsia="en-DE"/>
        </w:rPr>
        <w:t xml:space="preserve"> Crosscheck of CE-1.4 from JVET-V0052 (CE-1.1, CE-1.2 and CE-1.4: On the Rice parameter derivation for high bit-depth coding) [A. Browne (Sony)] [late]</w:t>
      </w:r>
    </w:p>
    <w:p w14:paraId="736324A4" w14:textId="77777777" w:rsidR="00517AEB" w:rsidRPr="00A85CFD" w:rsidRDefault="00517AEB" w:rsidP="00517AEB">
      <w:pPr>
        <w:rPr>
          <w:lang w:eastAsia="en-DE"/>
        </w:rPr>
      </w:pPr>
    </w:p>
    <w:p w14:paraId="246F918E" w14:textId="15278BA9" w:rsidR="001A46E6" w:rsidRPr="00A85CFD" w:rsidRDefault="00F11648" w:rsidP="00517AEB">
      <w:pPr>
        <w:pStyle w:val="berschrift9"/>
        <w:rPr>
          <w:rFonts w:eastAsia="Times New Roman"/>
          <w:szCs w:val="24"/>
          <w:lang w:val="en-CA" w:eastAsia="en-DE"/>
        </w:rPr>
      </w:pPr>
      <w:hyperlink r:id="rId219" w:history="1">
        <w:r w:rsidR="001A46E6" w:rsidRPr="00A85CFD">
          <w:rPr>
            <w:rFonts w:eastAsia="Times New Roman"/>
            <w:color w:val="0000FF"/>
            <w:szCs w:val="24"/>
            <w:u w:val="single"/>
            <w:lang w:val="en-CA" w:eastAsia="en-DE"/>
          </w:rPr>
          <w:t>JVET-V0135</w:t>
        </w:r>
      </w:hyperlink>
      <w:r w:rsidR="001A46E6" w:rsidRPr="00A85CFD">
        <w:rPr>
          <w:rFonts w:eastAsia="Times New Roman"/>
          <w:szCs w:val="24"/>
          <w:lang w:val="en-CA" w:eastAsia="en-DE"/>
        </w:rPr>
        <w:t xml:space="preserve"> Crosscheck of CE-4.5 and CE-4.7 from JVET-V0053 (CE-4.5, CE-4.6 and CE-4.7: Combinations of RRC tests CE-1.1, CE-1.2 and CE-1.4 with CE-3.1/CE-3.2)</w:t>
      </w:r>
      <w:r w:rsidR="00517AEB" w:rsidRPr="00A85CFD">
        <w:rPr>
          <w:rFonts w:eastAsia="Times New Roman"/>
          <w:szCs w:val="24"/>
          <w:lang w:val="en-CA" w:eastAsia="en-DE"/>
        </w:rPr>
        <w:t xml:space="preserve"> </w:t>
      </w:r>
      <w:r w:rsidR="001A46E6" w:rsidRPr="00A85CFD">
        <w:rPr>
          <w:rFonts w:eastAsia="Times New Roman"/>
          <w:szCs w:val="24"/>
          <w:lang w:val="en-CA" w:eastAsia="en-DE"/>
        </w:rPr>
        <w:t>[A. Browne (Sony)] [late]</w:t>
      </w:r>
    </w:p>
    <w:p w14:paraId="67C0CF21" w14:textId="77777777" w:rsidR="00517AEB" w:rsidRPr="00A85CFD" w:rsidRDefault="00517AEB" w:rsidP="00517AEB">
      <w:pPr>
        <w:rPr>
          <w:lang w:eastAsia="en-DE"/>
        </w:rPr>
      </w:pPr>
    </w:p>
    <w:p w14:paraId="672FB82B" w14:textId="29258B44" w:rsidR="001A46E6" w:rsidRPr="00A85CFD" w:rsidRDefault="00F11648" w:rsidP="00517AEB">
      <w:pPr>
        <w:pStyle w:val="berschrift9"/>
        <w:rPr>
          <w:rFonts w:eastAsia="Times New Roman"/>
          <w:szCs w:val="24"/>
          <w:lang w:val="en-CA" w:eastAsia="en-DE"/>
        </w:rPr>
      </w:pPr>
      <w:hyperlink r:id="rId220" w:history="1">
        <w:r w:rsidR="001A46E6" w:rsidRPr="00A85CFD">
          <w:rPr>
            <w:rFonts w:eastAsia="Times New Roman"/>
            <w:color w:val="0000FF"/>
            <w:szCs w:val="24"/>
            <w:u w:val="single"/>
            <w:lang w:val="en-CA" w:eastAsia="en-DE"/>
          </w:rPr>
          <w:t>JVET-V0136</w:t>
        </w:r>
      </w:hyperlink>
      <w:r w:rsidR="001A46E6" w:rsidRPr="00A85CFD">
        <w:rPr>
          <w:rFonts w:eastAsia="Times New Roman"/>
          <w:szCs w:val="24"/>
          <w:lang w:val="en-CA" w:eastAsia="en-DE"/>
        </w:rPr>
        <w:t xml:space="preserve"> Crosscheck of JVET-V0047 (CE-3.1 and CE-3.2: Transform coefficients range extension for high bit-depth coding) [A. Browne (Sony)] [late]</w:t>
      </w:r>
    </w:p>
    <w:p w14:paraId="3510FB8A" w14:textId="77777777" w:rsidR="00517AEB" w:rsidRPr="00A85CFD" w:rsidRDefault="00517AEB" w:rsidP="00517AEB">
      <w:pPr>
        <w:rPr>
          <w:lang w:eastAsia="en-DE"/>
        </w:rPr>
      </w:pPr>
    </w:p>
    <w:p w14:paraId="5F42599E" w14:textId="205C8460" w:rsidR="001A46E6" w:rsidRPr="00A85CFD" w:rsidRDefault="00F11648" w:rsidP="00517AEB">
      <w:pPr>
        <w:pStyle w:val="berschrift9"/>
        <w:rPr>
          <w:rFonts w:eastAsia="Times New Roman"/>
          <w:szCs w:val="24"/>
          <w:lang w:val="en-CA" w:eastAsia="en-DE"/>
        </w:rPr>
      </w:pPr>
      <w:hyperlink r:id="rId221" w:history="1">
        <w:r w:rsidR="001A46E6" w:rsidRPr="00A85CFD">
          <w:rPr>
            <w:rFonts w:eastAsia="Times New Roman"/>
            <w:color w:val="0000FF"/>
            <w:szCs w:val="24"/>
            <w:u w:val="single"/>
            <w:lang w:val="en-CA" w:eastAsia="en-DE"/>
          </w:rPr>
          <w:t>JVET-V0138</w:t>
        </w:r>
      </w:hyperlink>
      <w:r w:rsidR="001A46E6" w:rsidRPr="00A85CFD">
        <w:rPr>
          <w:rFonts w:eastAsia="Times New Roman"/>
          <w:szCs w:val="24"/>
          <w:lang w:val="en-CA" w:eastAsia="en-DE"/>
        </w:rPr>
        <w:t xml:space="preserve"> Crosscheck of CE-1.2 from JVET-V0052 (CE-1.1, CE-1.2 and CE-1.4: On the Rice parameter derivation for high bit-depth coding) [T. Hashimoto (Sharp)] [late]</w:t>
      </w:r>
    </w:p>
    <w:p w14:paraId="5403935D" w14:textId="77777777" w:rsidR="00517AEB" w:rsidRPr="00A85CFD" w:rsidRDefault="00517AEB" w:rsidP="00517AEB">
      <w:pPr>
        <w:rPr>
          <w:lang w:eastAsia="en-DE"/>
        </w:rPr>
      </w:pPr>
    </w:p>
    <w:p w14:paraId="0F74EDC6" w14:textId="6638CFB6" w:rsidR="001A46E6" w:rsidRPr="00A85CFD" w:rsidRDefault="00F11648" w:rsidP="00517AEB">
      <w:pPr>
        <w:pStyle w:val="berschrift9"/>
        <w:rPr>
          <w:rFonts w:eastAsia="Times New Roman"/>
          <w:szCs w:val="24"/>
          <w:lang w:val="en-CA" w:eastAsia="en-DE"/>
        </w:rPr>
      </w:pPr>
      <w:hyperlink r:id="rId222" w:history="1">
        <w:r w:rsidR="001A46E6" w:rsidRPr="00A85CFD">
          <w:rPr>
            <w:rFonts w:eastAsia="Times New Roman"/>
            <w:color w:val="0000FF"/>
            <w:szCs w:val="24"/>
            <w:u w:val="single"/>
            <w:lang w:val="en-CA" w:eastAsia="en-DE"/>
          </w:rPr>
          <w:t>JVET-V0139</w:t>
        </w:r>
      </w:hyperlink>
      <w:r w:rsidR="001A46E6" w:rsidRPr="00A85CFD">
        <w:rPr>
          <w:rFonts w:eastAsia="Times New Roman"/>
          <w:szCs w:val="24"/>
          <w:lang w:val="en-CA" w:eastAsia="en-DE"/>
        </w:rPr>
        <w:t xml:space="preserve"> Cross-check report for CE1.5 and CE1.6 of JVET-V0050 and CE4.3 of JVET-V0051 [D. Rusanovskyy (Qualcomm)] [late]</w:t>
      </w:r>
    </w:p>
    <w:p w14:paraId="46F50E98" w14:textId="77777777" w:rsidR="00517AEB" w:rsidRPr="00A85CFD" w:rsidRDefault="00517AEB" w:rsidP="00517AEB">
      <w:pPr>
        <w:rPr>
          <w:lang w:eastAsia="en-DE"/>
        </w:rPr>
      </w:pPr>
    </w:p>
    <w:p w14:paraId="13D28393" w14:textId="2C857068" w:rsidR="001A46E6" w:rsidRPr="00A85CFD" w:rsidRDefault="00F11648" w:rsidP="00517AEB">
      <w:pPr>
        <w:pStyle w:val="berschrift9"/>
        <w:rPr>
          <w:rFonts w:eastAsia="Times New Roman"/>
          <w:szCs w:val="24"/>
          <w:lang w:val="en-CA" w:eastAsia="en-DE"/>
        </w:rPr>
      </w:pPr>
      <w:hyperlink r:id="rId223" w:history="1">
        <w:r w:rsidR="001A46E6" w:rsidRPr="00A85CFD">
          <w:rPr>
            <w:rFonts w:eastAsia="Times New Roman"/>
            <w:color w:val="0000FF"/>
            <w:szCs w:val="24"/>
            <w:u w:val="single"/>
            <w:lang w:val="en-CA" w:eastAsia="en-DE"/>
          </w:rPr>
          <w:t>JVET-V0140</w:t>
        </w:r>
      </w:hyperlink>
      <w:r w:rsidR="001A46E6" w:rsidRPr="00A85CFD">
        <w:rPr>
          <w:rFonts w:eastAsia="Times New Roman"/>
          <w:szCs w:val="24"/>
          <w:lang w:val="en-CA" w:eastAsia="en-DE"/>
        </w:rPr>
        <w:t xml:space="preserve"> Cross-check report for CE-1.7 of JVET-V0046 and CE-4.2 of JVET-V0049 [D. Rusanovskyy (Qualcomm)] [late]</w:t>
      </w:r>
    </w:p>
    <w:p w14:paraId="625B89C4" w14:textId="77777777" w:rsidR="00517AEB" w:rsidRPr="00A85CFD" w:rsidRDefault="00517AEB" w:rsidP="00517AEB">
      <w:pPr>
        <w:rPr>
          <w:lang w:eastAsia="en-DE"/>
        </w:rPr>
      </w:pPr>
    </w:p>
    <w:p w14:paraId="29D6BE59" w14:textId="30A51F45" w:rsidR="001A46E6" w:rsidRPr="00A85CFD" w:rsidRDefault="00F11648" w:rsidP="00517AEB">
      <w:pPr>
        <w:pStyle w:val="berschrift9"/>
        <w:rPr>
          <w:rFonts w:eastAsia="Times New Roman"/>
          <w:szCs w:val="24"/>
          <w:lang w:val="en-CA" w:eastAsia="en-DE"/>
        </w:rPr>
      </w:pPr>
      <w:hyperlink r:id="rId224" w:history="1">
        <w:r w:rsidR="001A46E6" w:rsidRPr="00A85CFD">
          <w:rPr>
            <w:rFonts w:eastAsia="Times New Roman"/>
            <w:color w:val="0000FF"/>
            <w:szCs w:val="24"/>
            <w:u w:val="single"/>
            <w:lang w:val="en-CA" w:eastAsia="en-DE"/>
          </w:rPr>
          <w:t>JVET-V0142</w:t>
        </w:r>
      </w:hyperlink>
      <w:r w:rsidR="001A46E6" w:rsidRPr="00A85CFD">
        <w:rPr>
          <w:rFonts w:eastAsia="Times New Roman"/>
          <w:szCs w:val="24"/>
          <w:lang w:val="en-CA" w:eastAsia="en-DE"/>
        </w:rPr>
        <w:t xml:space="preserve"> Crosscheck of JVET-V0048 (CE-4.1: Combination of CE-3.1, CE-1.5 and CE-2.1) [H.-J. Jhu (Kwai Inc.)] [late]</w:t>
      </w:r>
    </w:p>
    <w:p w14:paraId="39EB8279" w14:textId="77777777" w:rsidR="00517AEB" w:rsidRPr="00A85CFD" w:rsidRDefault="00517AEB" w:rsidP="00517AEB">
      <w:pPr>
        <w:rPr>
          <w:lang w:eastAsia="en-DE"/>
        </w:rPr>
      </w:pPr>
    </w:p>
    <w:p w14:paraId="2E51216B" w14:textId="184F1418" w:rsidR="001A46E6" w:rsidRPr="00A85CFD" w:rsidRDefault="00F11648" w:rsidP="00517AEB">
      <w:pPr>
        <w:pStyle w:val="berschrift9"/>
        <w:rPr>
          <w:rFonts w:eastAsia="Times New Roman"/>
          <w:szCs w:val="24"/>
          <w:lang w:val="en-CA" w:eastAsia="en-DE"/>
        </w:rPr>
      </w:pPr>
      <w:hyperlink r:id="rId225" w:history="1">
        <w:r w:rsidR="001A46E6" w:rsidRPr="00A85CFD">
          <w:rPr>
            <w:rFonts w:eastAsia="Times New Roman"/>
            <w:color w:val="0000FF"/>
            <w:szCs w:val="24"/>
            <w:u w:val="single"/>
            <w:lang w:val="en-CA" w:eastAsia="en-DE"/>
          </w:rPr>
          <w:t>JVET-V0143</w:t>
        </w:r>
      </w:hyperlink>
      <w:r w:rsidR="001A46E6" w:rsidRPr="00A85CFD">
        <w:rPr>
          <w:rFonts w:eastAsia="Times New Roman"/>
          <w:szCs w:val="24"/>
          <w:lang w:val="en-CA" w:eastAsia="en-DE"/>
        </w:rPr>
        <w:t xml:space="preserve"> Crosscheck of CE-2.2 and CE-2.3 from JVET-V0050 (CE-1.5, CE-1.6, CE-2.2 and CE-2.3: Rice parameter selection for high bit depths) [H.-J. Jhu (Kwai Inc.)] [late]</w:t>
      </w:r>
    </w:p>
    <w:p w14:paraId="5EDBBDCF" w14:textId="77777777" w:rsidR="00517AEB" w:rsidRPr="00A85CFD" w:rsidRDefault="00517AEB" w:rsidP="00517AEB">
      <w:pPr>
        <w:rPr>
          <w:lang w:eastAsia="en-DE"/>
        </w:rPr>
      </w:pPr>
    </w:p>
    <w:p w14:paraId="797BCB7A" w14:textId="49AD6212" w:rsidR="001A46E6" w:rsidRPr="00A85CFD" w:rsidRDefault="00F11648" w:rsidP="00517AEB">
      <w:pPr>
        <w:pStyle w:val="berschrift9"/>
        <w:rPr>
          <w:rFonts w:eastAsia="Times New Roman"/>
          <w:szCs w:val="24"/>
          <w:lang w:val="en-CA" w:eastAsia="en-DE"/>
        </w:rPr>
      </w:pPr>
      <w:hyperlink r:id="rId226" w:history="1">
        <w:r w:rsidR="001A46E6" w:rsidRPr="00A85CFD">
          <w:rPr>
            <w:rFonts w:eastAsia="Times New Roman"/>
            <w:color w:val="0000FF"/>
            <w:szCs w:val="24"/>
            <w:u w:val="single"/>
            <w:lang w:val="en-CA" w:eastAsia="en-DE"/>
          </w:rPr>
          <w:t>JVET-V0144</w:t>
        </w:r>
      </w:hyperlink>
      <w:r w:rsidR="001A46E6" w:rsidRPr="00A85CFD">
        <w:rPr>
          <w:rFonts w:eastAsia="Times New Roman"/>
          <w:szCs w:val="24"/>
          <w:lang w:val="en-CA" w:eastAsia="en-DE"/>
        </w:rPr>
        <w:t xml:space="preserve"> Crosscheck of CE-4.4 from JVET-V0051 (CE-4.3 and CE-4.4: Combinations of CE-1.6 and CE-2.3 with CE-3.2) [H.-J. Jhu (Kwai Inc.)] [late]</w:t>
      </w:r>
    </w:p>
    <w:p w14:paraId="4FF16761" w14:textId="77777777" w:rsidR="00517AEB" w:rsidRPr="00A85CFD" w:rsidRDefault="00517AEB" w:rsidP="00517AEB">
      <w:pPr>
        <w:rPr>
          <w:lang w:eastAsia="en-DE"/>
        </w:rPr>
      </w:pPr>
    </w:p>
    <w:p w14:paraId="1D39FDB6" w14:textId="416FE553" w:rsidR="001A46E6" w:rsidRPr="00A85CFD" w:rsidRDefault="00F11648" w:rsidP="00517AEB">
      <w:pPr>
        <w:pStyle w:val="berschrift9"/>
        <w:rPr>
          <w:rFonts w:eastAsia="Times New Roman"/>
          <w:szCs w:val="24"/>
          <w:lang w:val="en-CA" w:eastAsia="en-DE"/>
        </w:rPr>
      </w:pPr>
      <w:hyperlink r:id="rId227" w:history="1">
        <w:r w:rsidR="001A46E6" w:rsidRPr="00A85CFD">
          <w:rPr>
            <w:rFonts w:eastAsia="Times New Roman"/>
            <w:color w:val="0000FF"/>
            <w:szCs w:val="24"/>
            <w:u w:val="single"/>
            <w:lang w:val="en-CA" w:eastAsia="en-DE"/>
          </w:rPr>
          <w:t>JVET-V0145</w:t>
        </w:r>
      </w:hyperlink>
      <w:r w:rsidR="001A46E6" w:rsidRPr="00A85CFD">
        <w:rPr>
          <w:rFonts w:eastAsia="Times New Roman"/>
          <w:szCs w:val="24"/>
          <w:lang w:val="en-CA" w:eastAsia="en-DE"/>
        </w:rPr>
        <w:t xml:space="preserve"> Crosscheck of CE-4.6 from JVET-V0053 (CE-4.5, CE-4.6 and CE-4.7: Combinations of RRC tests CE-1.1, CE-1.2 and CE-1.4 with CE-3.1/CE-3.2) [T. Zhou (Sharp)] [late]</w:t>
      </w:r>
    </w:p>
    <w:p w14:paraId="1F6031B6" w14:textId="4F9EFB4D" w:rsidR="0060236E" w:rsidRDefault="0060236E" w:rsidP="00816C3C"/>
    <w:p w14:paraId="3A6EA0A4" w14:textId="77777777" w:rsidR="00B060FC" w:rsidRPr="009D2788" w:rsidRDefault="00F11648" w:rsidP="00072DBC">
      <w:pPr>
        <w:pStyle w:val="berschrift9"/>
        <w:rPr>
          <w:rFonts w:eastAsia="Times New Roman"/>
          <w:szCs w:val="24"/>
          <w:lang w:eastAsia="en-DE"/>
        </w:rPr>
      </w:pPr>
      <w:hyperlink r:id="rId228" w:history="1">
        <w:r w:rsidR="00B060FC" w:rsidRPr="00DF1EB4">
          <w:rPr>
            <w:rFonts w:eastAsia="Times New Roman"/>
            <w:color w:val="0000FF"/>
            <w:szCs w:val="24"/>
            <w:u w:val="single"/>
            <w:lang w:val="en-CA" w:eastAsia="en-DE"/>
          </w:rPr>
          <w:t>JVET-V0155</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CE-1.1 from JVET-V0052 (CE-1.1, CE-1.2 and CE-1.4: On the Rice parameter derivation for high bit-depth coding)</w:t>
      </w:r>
      <w:r w:rsidR="00B060FC" w:rsidRPr="009D2788">
        <w:rPr>
          <w:rFonts w:eastAsia="Times New Roman"/>
          <w:szCs w:val="24"/>
          <w:lang w:val="en-CA" w:eastAsia="en-DE"/>
        </w:rPr>
        <w:t xml:space="preserve"> [</w:t>
      </w:r>
      <w:r w:rsidR="00B060FC" w:rsidRPr="00DF1EB4">
        <w:rPr>
          <w:rFonts w:eastAsia="Times New Roman"/>
          <w:szCs w:val="24"/>
          <w:lang w:val="en-CA" w:eastAsia="en-DE"/>
        </w:rPr>
        <w:t>M.G. Sarwer (Alibaba)</w:t>
      </w:r>
      <w:r w:rsidR="00B060FC" w:rsidRPr="009D2788">
        <w:rPr>
          <w:rFonts w:eastAsia="Times New Roman"/>
          <w:szCs w:val="24"/>
          <w:lang w:val="en-CA" w:eastAsia="en-DE"/>
        </w:rPr>
        <w:t>] [late] [miss]</w:t>
      </w:r>
    </w:p>
    <w:p w14:paraId="211B96A3" w14:textId="77777777" w:rsidR="00B060FC" w:rsidRPr="00A85CFD" w:rsidRDefault="00B060FC" w:rsidP="00816C3C"/>
    <w:p w14:paraId="1D72882A" w14:textId="070AC66A" w:rsidR="00141549" w:rsidRPr="00A85CFD" w:rsidRDefault="00141549" w:rsidP="00816C3C">
      <w:pPr>
        <w:pStyle w:val="berschrift3"/>
        <w:rPr>
          <w:rFonts w:eastAsia="Times New Roman"/>
          <w:szCs w:val="24"/>
        </w:rPr>
      </w:pPr>
      <w:bookmarkStart w:id="153" w:name="_Ref60841482"/>
      <w:r w:rsidRPr="00A85CFD">
        <w:t xml:space="preserve">CE related contributions: </w:t>
      </w:r>
      <w:r w:rsidRPr="00A85CFD">
        <w:rPr>
          <w:rFonts w:eastAsia="Times New Roman"/>
          <w:szCs w:val="24"/>
        </w:rPr>
        <w:t>Entropy Coding for High Bit Depth and High Bit Rate Coding (</w:t>
      </w:r>
      <w:r w:rsidR="001079D6" w:rsidRPr="00A85CFD">
        <w:rPr>
          <w:rFonts w:eastAsia="Times New Roman"/>
          <w:szCs w:val="24"/>
        </w:rPr>
        <w:t>4</w:t>
      </w:r>
      <w:r w:rsidRPr="00A85CFD">
        <w:rPr>
          <w:rFonts w:eastAsia="Times New Roman"/>
          <w:szCs w:val="24"/>
        </w:rPr>
        <w:t>)</w:t>
      </w:r>
      <w:bookmarkEnd w:id="153"/>
    </w:p>
    <w:p w14:paraId="08AFFB2F" w14:textId="432640E1" w:rsidR="006533C5" w:rsidRPr="00A85CFD" w:rsidRDefault="006533C5" w:rsidP="006533C5">
      <w:r w:rsidRPr="00A85CFD">
        <w:t xml:space="preserve">Contributions in this area were discussed in session </w:t>
      </w:r>
      <w:r w:rsidR="00DB10D7">
        <w:t>4</w:t>
      </w:r>
      <w:r w:rsidR="00DB10D7" w:rsidRPr="00A85CFD">
        <w:t xml:space="preserve"> </w:t>
      </w:r>
      <w:r w:rsidRPr="00A85CFD">
        <w:t xml:space="preserve">at </w:t>
      </w:r>
      <w:r w:rsidR="00DB10D7">
        <w:t>2330</w:t>
      </w:r>
      <w:r w:rsidRPr="00A85CFD">
        <w:t>–</w:t>
      </w:r>
      <w:r w:rsidR="00224CDF">
        <w:t>01</w:t>
      </w:r>
      <w:r w:rsidR="004067BA">
        <w:t>05</w:t>
      </w:r>
      <w:r w:rsidR="00224CDF" w:rsidRPr="00A85CFD">
        <w:t xml:space="preserve"> </w:t>
      </w:r>
      <w:r w:rsidRPr="00A85CFD">
        <w:t xml:space="preserve">UTC on </w:t>
      </w:r>
      <w:r w:rsidR="00DB10D7">
        <w:t>Tues</w:t>
      </w:r>
      <w:r w:rsidR="00DB10D7" w:rsidRPr="00A85CFD">
        <w:t>day</w:t>
      </w:r>
      <w:r w:rsidR="00DB10D7">
        <w:t>/Wednesday</w:t>
      </w:r>
      <w:r w:rsidR="00DB10D7" w:rsidRPr="00A85CFD">
        <w:t xml:space="preserve"> 2</w:t>
      </w:r>
      <w:r w:rsidR="00DB10D7">
        <w:t>0/21</w:t>
      </w:r>
      <w:r w:rsidR="00DB10D7" w:rsidRPr="00A85CFD">
        <w:t xml:space="preserve"> </w:t>
      </w:r>
      <w:r w:rsidRPr="00A85CFD">
        <w:t xml:space="preserve">April 2021 (chaired by </w:t>
      </w:r>
      <w:r w:rsidR="00DB10D7">
        <w:t>JRO and GJS</w:t>
      </w:r>
      <w:r w:rsidRPr="00A85CFD">
        <w:t>).</w:t>
      </w:r>
    </w:p>
    <w:p w14:paraId="093717F0" w14:textId="777B87FB" w:rsidR="001A46E6" w:rsidRPr="00A85CFD" w:rsidRDefault="00F11648" w:rsidP="00517AEB">
      <w:pPr>
        <w:pStyle w:val="berschrift9"/>
        <w:rPr>
          <w:rFonts w:eastAsia="Times New Roman"/>
          <w:szCs w:val="24"/>
          <w:lang w:val="en-CA" w:eastAsia="en-DE"/>
        </w:rPr>
      </w:pPr>
      <w:hyperlink r:id="rId229" w:history="1">
        <w:r w:rsidR="001A46E6" w:rsidRPr="00A85CFD">
          <w:rPr>
            <w:rFonts w:eastAsia="Times New Roman"/>
            <w:color w:val="0000FF"/>
            <w:szCs w:val="24"/>
            <w:u w:val="single"/>
            <w:lang w:val="en-CA" w:eastAsia="en-DE"/>
          </w:rPr>
          <w:t>JVET-V0084</w:t>
        </w:r>
      </w:hyperlink>
      <w:r w:rsidR="001A46E6" w:rsidRPr="00A85CFD">
        <w:rPr>
          <w:rFonts w:eastAsia="Times New Roman"/>
          <w:szCs w:val="24"/>
          <w:lang w:val="en-CA" w:eastAsia="en-DE"/>
        </w:rPr>
        <w:t xml:space="preserve"> CE-related: On Rice parameter selection for regular residual coding (RRC) at high bit depths [A. Browne, S. Keating, K. Sharman (Sony)]</w:t>
      </w:r>
    </w:p>
    <w:p w14:paraId="55D1D2F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 xml:space="preserve">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w:t>
      </w:r>
      <w:r w:rsidRPr="00224CDF">
        <w:rPr>
          <w:rFonts w:eastAsia="Times New Roman"/>
          <w:szCs w:val="20"/>
        </w:rPr>
        <w:lastRenderedPageBreak/>
        <w:t>to calculate a clipped sum of neighbouring coefficients used during Rice parameter evaluation. Results are provided both with and without this further modification.</w:t>
      </w:r>
    </w:p>
    <w:p w14:paraId="6D97F3A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Using the high bit depth, high bit rate CTC the following AI results were obtained for the low QP range against the CE anchor:</w:t>
      </w:r>
    </w:p>
    <w:p w14:paraId="796BFD6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 template modification:</w:t>
      </w:r>
    </w:p>
    <w:p w14:paraId="3EE626D3"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9%/-0.18%/-0.18%</w:t>
      </w:r>
    </w:p>
    <w:p w14:paraId="1E6C399B"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6%/-0.34%/0.35%</w:t>
      </w:r>
    </w:p>
    <w:p w14:paraId="38EAB7B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7%/-1.26%/-1.27%</w:t>
      </w:r>
    </w:p>
    <w:p w14:paraId="1F95C69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6:</w:t>
      </w:r>
      <w:r w:rsidRPr="00224CDF">
        <w:rPr>
          <w:rFonts w:eastAsia="Times New Roman"/>
          <w:szCs w:val="20"/>
        </w:rPr>
        <w:tab/>
        <w:t>-2.94%/-2.09%/-2.07%</w:t>
      </w:r>
    </w:p>
    <w:p w14:paraId="4FF1292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out template modification</w:t>
      </w:r>
    </w:p>
    <w:p w14:paraId="71C5DA18"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6%/-0.16%/-0.16%</w:t>
      </w:r>
    </w:p>
    <w:p w14:paraId="4E4CCBB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3%/-0.33%/-0.34%</w:t>
      </w:r>
    </w:p>
    <w:p w14:paraId="7331302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5%/-1.26%/-1.26%</w:t>
      </w:r>
    </w:p>
    <w:p w14:paraId="411068B6"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224CDF">
        <w:rPr>
          <w:rFonts w:eastAsia="Times New Roman"/>
          <w:szCs w:val="20"/>
        </w:rPr>
        <w:t>SVT-16:</w:t>
      </w:r>
      <w:r w:rsidRPr="00224CDF">
        <w:rPr>
          <w:rFonts w:eastAsia="Times New Roman"/>
          <w:szCs w:val="20"/>
        </w:rPr>
        <w:tab/>
        <w:t>-2.94%/-2.10%/-2.08%</w:t>
      </w:r>
    </w:p>
    <w:p w14:paraId="591C926E" w14:textId="185C43A9" w:rsidR="00517AEB" w:rsidRDefault="00517AEB" w:rsidP="00517AEB">
      <w:pPr>
        <w:rPr>
          <w:lang w:eastAsia="en-DE"/>
        </w:rPr>
      </w:pPr>
    </w:p>
    <w:p w14:paraId="269C6BCF" w14:textId="506E5E7D" w:rsidR="0091445E" w:rsidRDefault="0091445E" w:rsidP="00517AEB">
      <w:pPr>
        <w:rPr>
          <w:lang w:eastAsia="en-DE"/>
        </w:rPr>
      </w:pPr>
      <w:r>
        <w:rPr>
          <w:lang w:eastAsia="en-DE"/>
        </w:rPr>
        <w:t xml:space="preserve">Based on CE-1.6, </w:t>
      </w:r>
      <w:proofErr w:type="gramStart"/>
      <w:r>
        <w:rPr>
          <w:lang w:eastAsia="en-DE"/>
        </w:rPr>
        <w:t>history based</w:t>
      </w:r>
      <w:proofErr w:type="gramEnd"/>
      <w:r>
        <w:rPr>
          <w:lang w:eastAsia="en-DE"/>
        </w:rPr>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Default="0091445E" w:rsidP="00517AEB">
      <w:pPr>
        <w:rPr>
          <w:lang w:eastAsia="en-DE"/>
        </w:rPr>
      </w:pPr>
      <w:r>
        <w:rPr>
          <w:lang w:eastAsia="en-DE"/>
        </w:rPr>
        <w:t>Would require more analysis on complexity in comparison to other proposals</w:t>
      </w:r>
      <w:r w:rsidR="00B00D0B">
        <w:rPr>
          <w:lang w:eastAsia="en-DE"/>
        </w:rPr>
        <w:t xml:space="preserve"> and the CE anchor.</w:t>
      </w:r>
    </w:p>
    <w:p w14:paraId="74A19618" w14:textId="73B08240" w:rsidR="00B00D0B" w:rsidRDefault="00B00D0B" w:rsidP="00517AEB">
      <w:pPr>
        <w:rPr>
          <w:lang w:eastAsia="en-DE"/>
        </w:rPr>
      </w:pPr>
      <w:r>
        <w:rPr>
          <w:lang w:eastAsia="en-DE"/>
        </w:rPr>
        <w:t xml:space="preserve">Why is decoder runtime increased significantly for SVT class? Analysis shows that more 4x4 blocks are used than with other methods, which is closer to the </w:t>
      </w:r>
      <w:proofErr w:type="gramStart"/>
      <w:r>
        <w:rPr>
          <w:lang w:eastAsia="en-DE"/>
        </w:rPr>
        <w:t>worst case</w:t>
      </w:r>
      <w:proofErr w:type="gramEnd"/>
      <w:r>
        <w:rPr>
          <w:lang w:eastAsia="en-DE"/>
        </w:rPr>
        <w:t xml:space="preserve"> scenario.</w:t>
      </w:r>
    </w:p>
    <w:p w14:paraId="311FDB4F" w14:textId="77777777" w:rsidR="00F50A2C" w:rsidRDefault="00F50A2C" w:rsidP="00517AEB">
      <w:pPr>
        <w:rPr>
          <w:lang w:eastAsia="en-DE"/>
        </w:rPr>
      </w:pPr>
    </w:p>
    <w:p w14:paraId="4222D5C7" w14:textId="77777777" w:rsidR="00B060FC" w:rsidRPr="009D2788" w:rsidRDefault="00F11648" w:rsidP="00072DBC">
      <w:pPr>
        <w:pStyle w:val="berschrift9"/>
        <w:rPr>
          <w:rFonts w:eastAsia="Times New Roman"/>
          <w:szCs w:val="24"/>
          <w:lang w:eastAsia="en-DE"/>
        </w:rPr>
      </w:pPr>
      <w:hyperlink r:id="rId230" w:history="1">
        <w:r w:rsidR="00B060FC" w:rsidRPr="00DF1EB4">
          <w:rPr>
            <w:rFonts w:eastAsia="Times New Roman"/>
            <w:color w:val="0000FF"/>
            <w:szCs w:val="24"/>
            <w:u w:val="single"/>
            <w:lang w:val="en-CA" w:eastAsia="en-DE"/>
          </w:rPr>
          <w:t>JVET-V0157</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084 (CE-related: On Rice parameter selection for regular residual coding (RRC) at high bit depths)</w:t>
      </w:r>
      <w:r w:rsidR="00B060FC" w:rsidRPr="009D2788">
        <w:rPr>
          <w:rFonts w:eastAsia="Times New Roman"/>
          <w:szCs w:val="24"/>
          <w:lang w:val="en-CA" w:eastAsia="en-DE"/>
        </w:rPr>
        <w:t xml:space="preserve"> [</w:t>
      </w:r>
      <w:r w:rsidR="00B060FC" w:rsidRPr="00DF1EB4">
        <w:rPr>
          <w:rFonts w:eastAsia="Times New Roman"/>
          <w:szCs w:val="24"/>
          <w:lang w:val="en-CA" w:eastAsia="en-DE"/>
        </w:rPr>
        <w:t>M. G. Sarwer (Alibaba)</w:t>
      </w:r>
      <w:r w:rsidR="00B060FC" w:rsidRPr="009D2788">
        <w:rPr>
          <w:rFonts w:eastAsia="Times New Roman"/>
          <w:szCs w:val="24"/>
          <w:lang w:val="en-CA" w:eastAsia="en-DE"/>
        </w:rPr>
        <w:t>] [late] [miss]</w:t>
      </w:r>
    </w:p>
    <w:p w14:paraId="1F05F208" w14:textId="77777777" w:rsidR="00B060FC" w:rsidRPr="00A85CFD" w:rsidRDefault="00B060FC" w:rsidP="00517AEB">
      <w:pPr>
        <w:rPr>
          <w:lang w:eastAsia="en-DE"/>
        </w:rPr>
      </w:pPr>
    </w:p>
    <w:p w14:paraId="219DFD93" w14:textId="76983E7E" w:rsidR="001A46E6" w:rsidRPr="00A85CFD" w:rsidRDefault="00F11648" w:rsidP="00517AEB">
      <w:pPr>
        <w:pStyle w:val="berschrift9"/>
        <w:rPr>
          <w:rFonts w:eastAsia="Times New Roman"/>
          <w:szCs w:val="24"/>
          <w:lang w:val="en-CA" w:eastAsia="en-DE"/>
        </w:rPr>
      </w:pPr>
      <w:hyperlink r:id="rId231" w:history="1">
        <w:r w:rsidR="001A46E6" w:rsidRPr="00A85CFD">
          <w:rPr>
            <w:rFonts w:eastAsia="Times New Roman"/>
            <w:color w:val="0000FF"/>
            <w:szCs w:val="24"/>
            <w:u w:val="single"/>
            <w:lang w:val="en-CA" w:eastAsia="en-DE"/>
          </w:rPr>
          <w:t>JVET-V0085</w:t>
        </w:r>
      </w:hyperlink>
      <w:r w:rsidR="001A46E6" w:rsidRPr="00A85CFD">
        <w:rPr>
          <w:rFonts w:eastAsia="Times New Roman"/>
          <w:szCs w:val="24"/>
          <w:lang w:val="en-CA" w:eastAsia="en-DE"/>
        </w:rPr>
        <w:t xml:space="preserve"> CE-related: On Rice parameter selection for transform skip residual coding (TSRC) at high bit depths [A. Browne, S. Keating, K. Sharman (Sony)]</w:t>
      </w:r>
    </w:p>
    <w:p w14:paraId="7D3948FA"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 xml:space="preserve">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Using the high bit depth, high bit rate CTC the following BD-rate results were obtained for screen content coding:</w:t>
      </w:r>
    </w:p>
    <w:p w14:paraId="4FACC9A7"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AI:</w:t>
      </w:r>
      <w:r w:rsidRPr="00B00D0B">
        <w:rPr>
          <w:rFonts w:eastAsia="Times New Roman"/>
          <w:szCs w:val="20"/>
        </w:rPr>
        <w:tab/>
      </w:r>
      <w:r w:rsidRPr="00B00D0B">
        <w:rPr>
          <w:rFonts w:eastAsia="Times New Roman"/>
          <w:szCs w:val="20"/>
        </w:rPr>
        <w:tab/>
        <w:t>-0.41%/-0.14%/-0.25%</w:t>
      </w:r>
    </w:p>
    <w:p w14:paraId="32C0DA0B"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RA:</w:t>
      </w:r>
      <w:r w:rsidRPr="00B00D0B">
        <w:rPr>
          <w:rFonts w:eastAsia="Times New Roman"/>
          <w:szCs w:val="20"/>
        </w:rPr>
        <w:tab/>
        <w:t>-0.86%/-0.85%/-0.86%</w:t>
      </w:r>
    </w:p>
    <w:p w14:paraId="2B79B1B0"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LDB:</w:t>
      </w:r>
      <w:r w:rsidRPr="00B00D0B">
        <w:rPr>
          <w:rFonts w:eastAsia="Times New Roman"/>
          <w:szCs w:val="20"/>
        </w:rPr>
        <w:tab/>
        <w:t>-0.59%/-1.08%/-0.32%</w:t>
      </w:r>
    </w:p>
    <w:p w14:paraId="4D5E28C8" w14:textId="4CFEE96C" w:rsidR="00B00D0B" w:rsidRDefault="00B00D0B" w:rsidP="00517AEB">
      <w:pPr>
        <w:rPr>
          <w:lang w:eastAsia="en-DE"/>
        </w:rPr>
      </w:pPr>
    </w:p>
    <w:p w14:paraId="49A26EA5" w14:textId="364ACA45" w:rsidR="00517AEB" w:rsidRDefault="00B00D0B" w:rsidP="00517AEB">
      <w:pPr>
        <w:rPr>
          <w:lang w:eastAsia="en-DE"/>
        </w:rPr>
      </w:pPr>
      <w:r>
        <w:rPr>
          <w:lang w:eastAsia="en-DE"/>
        </w:rPr>
        <w:lastRenderedPageBreak/>
        <w:t>Similar to method CE2.3, simplification conceptually similar to V0084 with single threshold. Gain too low to be considered.</w:t>
      </w:r>
    </w:p>
    <w:p w14:paraId="50C9581E" w14:textId="77777777" w:rsidR="00B00D0B" w:rsidRDefault="00B00D0B" w:rsidP="00517AEB">
      <w:pPr>
        <w:rPr>
          <w:lang w:eastAsia="en-DE"/>
        </w:rPr>
      </w:pPr>
    </w:p>
    <w:p w14:paraId="023D5E81" w14:textId="77777777" w:rsidR="009F71E0" w:rsidRDefault="009F71E0" w:rsidP="00F11648">
      <w:pPr>
        <w:pStyle w:val="berschrift9"/>
        <w:rPr>
          <w:rFonts w:eastAsia="Times New Roman"/>
          <w:szCs w:val="24"/>
          <w:lang w:eastAsia="en-DE"/>
        </w:rPr>
      </w:pPr>
      <w:hyperlink r:id="rId232" w:history="1">
        <w:r>
          <w:rPr>
            <w:rStyle w:val="Hyperlink"/>
            <w:rFonts w:eastAsia="Times New Roman"/>
            <w:szCs w:val="24"/>
            <w:lang w:eastAsia="en-DE"/>
          </w:rPr>
          <w:t>JVET-V0169</w:t>
        </w:r>
      </w:hyperlink>
      <w:r>
        <w:rPr>
          <w:rFonts w:eastAsia="Times New Roman"/>
          <w:szCs w:val="24"/>
          <w:lang w:val="en-CA" w:eastAsia="en-DE"/>
        </w:rPr>
        <w:t xml:space="preserve"> Crosscheck of JVET-V0085 (CE-related: On Rice parameter selection for transform skip residual coding (TSRC) at high bit depths) [?? (Sharp)] [late] [miss]</w:t>
      </w:r>
    </w:p>
    <w:p w14:paraId="7AA21E0D" w14:textId="77777777" w:rsidR="009F71E0" w:rsidRPr="00A85CFD" w:rsidRDefault="009F71E0" w:rsidP="00517AEB">
      <w:pPr>
        <w:rPr>
          <w:lang w:eastAsia="en-DE"/>
        </w:rPr>
      </w:pPr>
    </w:p>
    <w:p w14:paraId="6B36D528" w14:textId="46465CD8" w:rsidR="001A46E6" w:rsidRPr="00A85CFD" w:rsidRDefault="00F11648" w:rsidP="00517AEB">
      <w:pPr>
        <w:pStyle w:val="berschrift9"/>
        <w:rPr>
          <w:rFonts w:eastAsia="Times New Roman"/>
          <w:szCs w:val="24"/>
          <w:lang w:val="en-CA" w:eastAsia="en-DE"/>
        </w:rPr>
      </w:pPr>
      <w:hyperlink r:id="rId233" w:history="1">
        <w:r w:rsidR="001A46E6" w:rsidRPr="00A85CFD">
          <w:rPr>
            <w:rFonts w:eastAsia="Times New Roman"/>
            <w:color w:val="0000FF"/>
            <w:szCs w:val="24"/>
            <w:u w:val="single"/>
            <w:lang w:val="en-CA" w:eastAsia="en-DE"/>
          </w:rPr>
          <w:t>JVET-V0106</w:t>
        </w:r>
      </w:hyperlink>
      <w:r w:rsidR="001A46E6" w:rsidRPr="00A85CFD">
        <w:rPr>
          <w:rFonts w:eastAsia="Times New Roman"/>
          <w:szCs w:val="24"/>
          <w:lang w:val="en-CA" w:eastAsia="en-DE"/>
        </w:rPr>
        <w:t xml:space="preserve"> CE-related: On history-enhanced method of Rice parameter derivation for regular residual coding (RRC) at high bit depths [D. Rusanovskyy, L. Pham Van, M. Coban, M. Karczewicz (Qualcomm)]</w:t>
      </w:r>
    </w:p>
    <w:p w14:paraId="1BF0DF9A" w14:textId="77777777" w:rsidR="00B00D0B" w:rsidRPr="00B00D0B" w:rsidRDefault="00B00D0B" w:rsidP="00B00D0B">
      <w:pPr>
        <w:rPr>
          <w:lang w:eastAsia="en-DE"/>
        </w:rPr>
      </w:pPr>
      <w:r w:rsidRPr="00B00D0B">
        <w:rPr>
          <w:lang w:eastAsia="en-DE"/>
        </w:rPr>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compare to the local methods. </w:t>
      </w:r>
    </w:p>
    <w:p w14:paraId="02BEE938" w14:textId="77777777" w:rsidR="00B00D0B" w:rsidRPr="00B00D0B" w:rsidRDefault="00B00D0B" w:rsidP="00B00D0B">
      <w:pPr>
        <w:rPr>
          <w:lang w:eastAsia="en-DE"/>
        </w:rPr>
      </w:pPr>
      <w:r w:rsidRPr="00B00D0B">
        <w:rPr>
          <w:lang w:eastAsia="en-DE"/>
        </w:rPr>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0D0B" w:rsidRDefault="00B00D0B" w:rsidP="00B00D0B">
      <w:pPr>
        <w:rPr>
          <w:lang w:eastAsia="en-DE"/>
        </w:rPr>
      </w:pPr>
      <w:r w:rsidRPr="00B00D0B">
        <w:rPr>
          <w:lang w:eastAsia="en-DE"/>
        </w:rPr>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0D0B" w14:paraId="3CD5EA33" w14:textId="77777777" w:rsidTr="00B00D0B">
        <w:trPr>
          <w:trHeight w:val="315"/>
        </w:trPr>
        <w:tc>
          <w:tcPr>
            <w:tcW w:w="0" w:type="auto"/>
            <w:noWrap/>
            <w:vAlign w:val="bottom"/>
            <w:hideMark/>
          </w:tcPr>
          <w:p w14:paraId="06B338BD" w14:textId="77777777" w:rsidR="00B00D0B" w:rsidRPr="00B00D0B" w:rsidRDefault="00B00D0B" w:rsidP="00B00D0B">
            <w:pPr>
              <w:rPr>
                <w:lang w:eastAsia="en-DE"/>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0D0B" w:rsidRDefault="00B00D0B" w:rsidP="00B00D0B">
            <w:pPr>
              <w:rPr>
                <w:b/>
                <w:bCs/>
                <w:lang w:val="en-US" w:eastAsia="en-DE"/>
              </w:rPr>
            </w:pPr>
            <w:r w:rsidRPr="00B00D0B">
              <w:rPr>
                <w:b/>
                <w:bCs/>
                <w:lang w:val="en-US" w:eastAsia="en-DE"/>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0D0B" w:rsidRDefault="00B00D0B" w:rsidP="00B00D0B">
            <w:pPr>
              <w:rPr>
                <w:b/>
                <w:bCs/>
                <w:lang w:val="en-US" w:eastAsia="en-DE"/>
              </w:rPr>
            </w:pPr>
            <w:r w:rsidRPr="00B00D0B">
              <w:rPr>
                <w:b/>
                <w:bCs/>
                <w:lang w:val="en-US" w:eastAsia="en-DE"/>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0D0B" w:rsidRDefault="00B00D0B" w:rsidP="00B00D0B">
            <w:pPr>
              <w:rPr>
                <w:b/>
                <w:bCs/>
                <w:lang w:val="en-US" w:eastAsia="en-DE"/>
              </w:rPr>
            </w:pPr>
            <w:r w:rsidRPr="00B00D0B">
              <w:rPr>
                <w:b/>
                <w:bCs/>
                <w:lang w:val="en-US" w:eastAsia="en-DE"/>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0D0B" w:rsidRDefault="00B00D0B" w:rsidP="00B00D0B">
            <w:pPr>
              <w:rPr>
                <w:b/>
                <w:bCs/>
                <w:lang w:val="en-US" w:eastAsia="en-DE"/>
              </w:rPr>
            </w:pPr>
            <w:r w:rsidRPr="00B00D0B">
              <w:rPr>
                <w:b/>
                <w:bCs/>
                <w:lang w:val="en-US" w:eastAsia="en-DE"/>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0D0B" w:rsidRDefault="00B00D0B" w:rsidP="00B00D0B">
            <w:pPr>
              <w:rPr>
                <w:b/>
                <w:bCs/>
                <w:lang w:val="en-US" w:eastAsia="en-DE"/>
              </w:rPr>
            </w:pPr>
            <w:r w:rsidRPr="00B00D0B">
              <w:rPr>
                <w:b/>
                <w:bCs/>
                <w:lang w:val="en-US" w:eastAsia="en-DE"/>
              </w:rPr>
              <w:t>SVT16 RGB</w:t>
            </w:r>
          </w:p>
        </w:tc>
      </w:tr>
      <w:tr w:rsidR="00B00D0B" w:rsidRPr="00B00D0B" w14:paraId="60C2E2AA" w14:textId="77777777" w:rsidTr="00B00D0B">
        <w:trPr>
          <w:trHeight w:val="315"/>
        </w:trPr>
        <w:tc>
          <w:tcPr>
            <w:tcW w:w="0" w:type="auto"/>
            <w:noWrap/>
            <w:vAlign w:val="bottom"/>
            <w:hideMark/>
          </w:tcPr>
          <w:p w14:paraId="75867C78" w14:textId="77777777" w:rsidR="00B00D0B" w:rsidRPr="00B00D0B" w:rsidRDefault="00B00D0B" w:rsidP="00B00D0B">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0D0B" w:rsidRDefault="00B00D0B" w:rsidP="00B00D0B">
            <w:pPr>
              <w:rPr>
                <w:b/>
                <w:bCs/>
                <w:lang w:val="en-US" w:eastAsia="en-DE"/>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0D0B" w:rsidRDefault="00B00D0B" w:rsidP="00B00D0B">
            <w:pPr>
              <w:rPr>
                <w:lang w:val="en-US" w:eastAsia="en-DE"/>
              </w:rPr>
            </w:pPr>
            <w:r w:rsidRPr="00B00D0B">
              <w:rPr>
                <w:lang w:val="en-US" w:eastAsia="en-DE"/>
              </w:rPr>
              <w:t>wY</w:t>
            </w:r>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0D0B" w:rsidRDefault="00B00D0B" w:rsidP="00B00D0B">
            <w:pPr>
              <w:rPr>
                <w:lang w:val="en-US" w:eastAsia="en-DE"/>
              </w:rPr>
            </w:pPr>
            <w:r w:rsidRPr="00B00D0B">
              <w:rPr>
                <w:lang w:val="en-US" w:eastAsia="en-DE"/>
              </w:rPr>
              <w:t>wU</w:t>
            </w:r>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0D0B" w:rsidRDefault="00B00D0B" w:rsidP="00B00D0B">
            <w:pPr>
              <w:rPr>
                <w:lang w:val="en-US" w:eastAsia="en-DE"/>
              </w:rPr>
            </w:pPr>
            <w:r w:rsidRPr="00B00D0B">
              <w:rPr>
                <w:lang w:val="en-US" w:eastAsia="en-DE"/>
              </w:rPr>
              <w:t>wV</w:t>
            </w:r>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0D0B" w:rsidRDefault="00B00D0B" w:rsidP="00B00D0B">
            <w:pPr>
              <w:rPr>
                <w:lang w:val="en-US" w:eastAsia="en-DE"/>
              </w:rPr>
            </w:pPr>
            <w:r w:rsidRPr="00B00D0B">
              <w:rPr>
                <w:lang w:val="en-US" w:eastAsia="en-DE"/>
              </w:rPr>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0D0B" w:rsidRDefault="00B00D0B" w:rsidP="00B00D0B">
            <w:pPr>
              <w:rPr>
                <w:lang w:val="en-US" w:eastAsia="en-DE"/>
              </w:rPr>
            </w:pPr>
            <w:r w:rsidRPr="00B00D0B">
              <w:rPr>
                <w:lang w:val="en-US" w:eastAsia="en-DE"/>
              </w:rPr>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0D0B" w:rsidRDefault="00B00D0B" w:rsidP="00B00D0B">
            <w:pPr>
              <w:rPr>
                <w:lang w:val="en-US" w:eastAsia="en-DE"/>
              </w:rPr>
            </w:pPr>
            <w:r w:rsidRPr="00B00D0B">
              <w:rPr>
                <w:lang w:val="en-US" w:eastAsia="en-DE"/>
              </w:rPr>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0D0B" w:rsidRDefault="00B00D0B" w:rsidP="00B00D0B">
            <w:pPr>
              <w:rPr>
                <w:lang w:val="en-US" w:eastAsia="en-DE"/>
              </w:rPr>
            </w:pPr>
            <w:r w:rsidRPr="00B00D0B">
              <w:rPr>
                <w:lang w:val="en-US" w:eastAsia="en-DE"/>
              </w:rPr>
              <w:t>Aver.GBR</w:t>
            </w:r>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0D0B" w:rsidRDefault="00B00D0B" w:rsidP="00B00D0B">
            <w:pPr>
              <w:rPr>
                <w:lang w:val="en-US" w:eastAsia="en-DE"/>
              </w:rPr>
            </w:pPr>
            <w:r w:rsidRPr="00B00D0B">
              <w:rPr>
                <w:lang w:val="en-US" w:eastAsia="en-DE"/>
              </w:rPr>
              <w:t>Aver.GBR</w:t>
            </w:r>
          </w:p>
        </w:tc>
      </w:tr>
      <w:tr w:rsidR="00B00D0B" w:rsidRPr="00B00D0B"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0D0B" w:rsidRDefault="00B00D0B" w:rsidP="00B00D0B">
            <w:pPr>
              <w:rPr>
                <w:b/>
                <w:bCs/>
                <w:lang w:val="en-US" w:eastAsia="en-DE"/>
              </w:rPr>
            </w:pPr>
            <w:r w:rsidRPr="00B00D0B">
              <w:rPr>
                <w:b/>
                <w:bCs/>
                <w:lang w:val="en-US" w:eastAsia="en-DE"/>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0D0B" w:rsidRDefault="00B00D0B" w:rsidP="00B00D0B">
            <w:pPr>
              <w:rPr>
                <w:b/>
                <w:bCs/>
                <w:lang w:val="en-US" w:eastAsia="en-DE"/>
              </w:rPr>
            </w:pPr>
            <w:r w:rsidRPr="00B00D0B">
              <w:rPr>
                <w:b/>
                <w:bCs/>
                <w:lang w:val="en-US" w:eastAsia="en-DE"/>
              </w:rPr>
              <w:t>CE1.1</w:t>
            </w:r>
          </w:p>
        </w:tc>
        <w:tc>
          <w:tcPr>
            <w:tcW w:w="0" w:type="auto"/>
            <w:shd w:val="clear" w:color="auto" w:fill="FFFFFF"/>
            <w:noWrap/>
            <w:hideMark/>
          </w:tcPr>
          <w:p w14:paraId="6D7C8594" w14:textId="77777777" w:rsidR="00B00D0B" w:rsidRPr="00B00D0B" w:rsidRDefault="00B00D0B" w:rsidP="00B00D0B">
            <w:pPr>
              <w:rPr>
                <w:lang w:val="en-US" w:eastAsia="en-DE"/>
              </w:rPr>
            </w:pPr>
            <w:r w:rsidRPr="00B00D0B">
              <w:rPr>
                <w:lang w:val="en-US" w:eastAsia="en-DE"/>
              </w:rPr>
              <w:t>-0.08%</w:t>
            </w:r>
          </w:p>
        </w:tc>
        <w:tc>
          <w:tcPr>
            <w:tcW w:w="0" w:type="auto"/>
            <w:shd w:val="clear" w:color="auto" w:fill="FFFFFF"/>
            <w:noWrap/>
            <w:hideMark/>
          </w:tcPr>
          <w:p w14:paraId="5D1D833D" w14:textId="77777777" w:rsidR="00B00D0B" w:rsidRPr="00B00D0B" w:rsidRDefault="00B00D0B" w:rsidP="00B00D0B">
            <w:pPr>
              <w:rPr>
                <w:lang w:val="en-US" w:eastAsia="en-DE"/>
              </w:rPr>
            </w:pPr>
            <w:r w:rsidRPr="00B00D0B">
              <w:rPr>
                <w:lang w:val="en-US" w:eastAsia="en-DE"/>
              </w:rPr>
              <w:t>-0.07%</w:t>
            </w:r>
          </w:p>
        </w:tc>
        <w:tc>
          <w:tcPr>
            <w:tcW w:w="0" w:type="auto"/>
            <w:shd w:val="clear" w:color="auto" w:fill="FFFFFF"/>
            <w:noWrap/>
            <w:hideMark/>
          </w:tcPr>
          <w:p w14:paraId="50409A65" w14:textId="77777777" w:rsidR="00B00D0B" w:rsidRPr="00B00D0B" w:rsidRDefault="00B00D0B" w:rsidP="00B00D0B">
            <w:pPr>
              <w:rPr>
                <w:lang w:val="en-US" w:eastAsia="en-DE"/>
              </w:rPr>
            </w:pPr>
            <w:r w:rsidRPr="00B00D0B">
              <w:rPr>
                <w:lang w:val="en-US" w:eastAsia="en-DE"/>
              </w:rPr>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0D0B" w:rsidRDefault="00B00D0B" w:rsidP="00B00D0B">
            <w:pPr>
              <w:rPr>
                <w:lang w:val="en-US" w:eastAsia="en-DE"/>
              </w:rPr>
            </w:pPr>
            <w:r w:rsidRPr="00B00D0B">
              <w:rPr>
                <w:lang w:val="en-US" w:eastAsia="en-DE"/>
              </w:rPr>
              <w:t>-0.07%</w:t>
            </w:r>
          </w:p>
        </w:tc>
        <w:tc>
          <w:tcPr>
            <w:tcW w:w="0" w:type="auto"/>
            <w:shd w:val="clear" w:color="auto" w:fill="FFFFFF"/>
            <w:noWrap/>
            <w:hideMark/>
          </w:tcPr>
          <w:p w14:paraId="35585201" w14:textId="77777777" w:rsidR="00B00D0B" w:rsidRPr="00B00D0B" w:rsidRDefault="00B00D0B" w:rsidP="00B00D0B">
            <w:pPr>
              <w:rPr>
                <w:lang w:val="en-US" w:eastAsia="en-DE"/>
              </w:rPr>
            </w:pPr>
            <w:r w:rsidRPr="00B00D0B">
              <w:rPr>
                <w:lang w:val="en-US" w:eastAsia="en-DE"/>
              </w:rPr>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0D0B" w:rsidRDefault="00B00D0B" w:rsidP="00B00D0B">
            <w:pPr>
              <w:rPr>
                <w:lang w:val="en-US" w:eastAsia="en-DE"/>
              </w:rPr>
            </w:pPr>
            <w:r w:rsidRPr="00B00D0B">
              <w:rPr>
                <w:lang w:val="en-US" w:eastAsia="en-DE"/>
              </w:rPr>
              <w:t>-0.02%</w:t>
            </w:r>
          </w:p>
        </w:tc>
        <w:tc>
          <w:tcPr>
            <w:tcW w:w="0" w:type="auto"/>
            <w:shd w:val="clear" w:color="auto" w:fill="FFFFFF"/>
            <w:noWrap/>
            <w:hideMark/>
          </w:tcPr>
          <w:p w14:paraId="1E3D8645" w14:textId="77777777" w:rsidR="00B00D0B" w:rsidRPr="00B00D0B" w:rsidRDefault="00B00D0B" w:rsidP="00B00D0B">
            <w:pPr>
              <w:rPr>
                <w:lang w:val="en-US" w:eastAsia="en-DE"/>
              </w:rPr>
            </w:pPr>
            <w:r w:rsidRPr="00B00D0B">
              <w:rPr>
                <w:lang w:val="en-US" w:eastAsia="en-DE"/>
              </w:rPr>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0D0B" w:rsidRDefault="00B00D0B" w:rsidP="00B00D0B">
            <w:pPr>
              <w:rPr>
                <w:lang w:val="en-US" w:eastAsia="en-DE"/>
              </w:rPr>
            </w:pPr>
            <w:r w:rsidRPr="00B00D0B">
              <w:rPr>
                <w:lang w:val="en-US" w:eastAsia="en-DE"/>
              </w:rPr>
              <w:t>-0.71%</w:t>
            </w:r>
          </w:p>
        </w:tc>
      </w:tr>
      <w:tr w:rsidR="00B00D0B" w:rsidRPr="00B00D0B"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0D0B" w:rsidRDefault="00B00D0B" w:rsidP="00B00D0B">
            <w:pPr>
              <w:rPr>
                <w:b/>
                <w:bCs/>
                <w:lang w:val="en-US" w:eastAsia="en-DE"/>
              </w:rPr>
            </w:pPr>
            <w:r w:rsidRPr="00B00D0B">
              <w:rPr>
                <w:b/>
                <w:bCs/>
                <w:lang w:val="en-US" w:eastAsia="en-DE"/>
              </w:rPr>
              <w:t>CE1.2</w:t>
            </w:r>
          </w:p>
        </w:tc>
        <w:tc>
          <w:tcPr>
            <w:tcW w:w="0" w:type="auto"/>
            <w:shd w:val="clear" w:color="auto" w:fill="FFFFFF"/>
            <w:noWrap/>
            <w:hideMark/>
          </w:tcPr>
          <w:p w14:paraId="72F0AEE8" w14:textId="77777777" w:rsidR="00B00D0B" w:rsidRPr="00B00D0B" w:rsidRDefault="00B00D0B" w:rsidP="00B00D0B">
            <w:pPr>
              <w:rPr>
                <w:lang w:val="en-US" w:eastAsia="en-DE"/>
              </w:rPr>
            </w:pPr>
            <w:r w:rsidRPr="00B00D0B">
              <w:rPr>
                <w:lang w:val="en-US" w:eastAsia="en-DE"/>
              </w:rPr>
              <w:t>-0.09%</w:t>
            </w:r>
          </w:p>
        </w:tc>
        <w:tc>
          <w:tcPr>
            <w:tcW w:w="0" w:type="auto"/>
            <w:shd w:val="clear" w:color="auto" w:fill="FFFFFF"/>
            <w:noWrap/>
            <w:hideMark/>
          </w:tcPr>
          <w:p w14:paraId="1672E894"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515137A0" w14:textId="77777777" w:rsidR="00B00D0B" w:rsidRPr="00B00D0B" w:rsidRDefault="00B00D0B" w:rsidP="00B00D0B">
            <w:pPr>
              <w:rPr>
                <w:lang w:val="en-US" w:eastAsia="en-DE"/>
              </w:rPr>
            </w:pPr>
            <w:r w:rsidRPr="00B00D0B">
              <w:rPr>
                <w:lang w:val="en-US" w:eastAsia="en-DE"/>
              </w:rPr>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0D0B" w:rsidRDefault="00B00D0B" w:rsidP="00B00D0B">
            <w:pPr>
              <w:rPr>
                <w:lang w:val="en-US" w:eastAsia="en-DE"/>
              </w:rPr>
            </w:pPr>
            <w:r w:rsidRPr="00B00D0B">
              <w:rPr>
                <w:lang w:val="en-US" w:eastAsia="en-DE"/>
              </w:rPr>
              <w:t>-0.10%</w:t>
            </w:r>
          </w:p>
        </w:tc>
        <w:tc>
          <w:tcPr>
            <w:tcW w:w="0" w:type="auto"/>
            <w:shd w:val="clear" w:color="auto" w:fill="FFFFFF"/>
            <w:noWrap/>
            <w:hideMark/>
          </w:tcPr>
          <w:p w14:paraId="4A121F90" w14:textId="77777777" w:rsidR="00B00D0B" w:rsidRPr="00B00D0B" w:rsidRDefault="00B00D0B" w:rsidP="00B00D0B">
            <w:pPr>
              <w:rPr>
                <w:lang w:val="en-US" w:eastAsia="en-DE"/>
              </w:rPr>
            </w:pPr>
            <w:r w:rsidRPr="00B00D0B">
              <w:rPr>
                <w:lang w:val="en-US" w:eastAsia="en-DE"/>
              </w:rPr>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0D0B" w:rsidRDefault="00B00D0B" w:rsidP="00B00D0B">
            <w:pPr>
              <w:rPr>
                <w:lang w:val="en-US" w:eastAsia="en-DE"/>
              </w:rPr>
            </w:pPr>
            <w:r w:rsidRPr="00B00D0B">
              <w:rPr>
                <w:lang w:val="en-US" w:eastAsia="en-DE"/>
              </w:rPr>
              <w:t>-0.04%</w:t>
            </w:r>
          </w:p>
        </w:tc>
        <w:tc>
          <w:tcPr>
            <w:tcW w:w="0" w:type="auto"/>
            <w:shd w:val="clear" w:color="auto" w:fill="FFFFFF"/>
            <w:noWrap/>
            <w:hideMark/>
          </w:tcPr>
          <w:p w14:paraId="3A90732A" w14:textId="77777777" w:rsidR="00B00D0B" w:rsidRPr="00B00D0B" w:rsidRDefault="00B00D0B" w:rsidP="00B00D0B">
            <w:pPr>
              <w:rPr>
                <w:lang w:val="en-US" w:eastAsia="en-DE"/>
              </w:rPr>
            </w:pPr>
            <w:r w:rsidRPr="00B00D0B">
              <w:rPr>
                <w:lang w:val="en-US" w:eastAsia="en-DE"/>
              </w:rPr>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0D0B" w:rsidRDefault="00B00D0B" w:rsidP="00B00D0B">
            <w:pPr>
              <w:rPr>
                <w:lang w:val="en-US" w:eastAsia="en-DE"/>
              </w:rPr>
            </w:pPr>
            <w:r w:rsidRPr="00B00D0B">
              <w:rPr>
                <w:lang w:val="en-US" w:eastAsia="en-DE"/>
              </w:rPr>
              <w:t>-0.79%</w:t>
            </w:r>
          </w:p>
        </w:tc>
      </w:tr>
      <w:tr w:rsidR="00B00D0B" w:rsidRPr="00B00D0B"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0D0B" w:rsidRDefault="00B00D0B" w:rsidP="00B00D0B">
            <w:pPr>
              <w:rPr>
                <w:b/>
                <w:bCs/>
                <w:lang w:val="en-US" w:eastAsia="en-DE"/>
              </w:rPr>
            </w:pPr>
            <w:r w:rsidRPr="00B00D0B">
              <w:rPr>
                <w:b/>
                <w:bCs/>
                <w:lang w:val="en-US" w:eastAsia="en-DE"/>
              </w:rPr>
              <w:t>CE1.1+Hist</w:t>
            </w:r>
          </w:p>
        </w:tc>
        <w:tc>
          <w:tcPr>
            <w:tcW w:w="0" w:type="auto"/>
            <w:shd w:val="clear" w:color="auto" w:fill="FFFFFF"/>
            <w:noWrap/>
            <w:hideMark/>
          </w:tcPr>
          <w:p w14:paraId="7A3FA33A" w14:textId="77777777" w:rsidR="00B00D0B" w:rsidRPr="00B00D0B" w:rsidRDefault="00B00D0B" w:rsidP="00B00D0B">
            <w:pPr>
              <w:rPr>
                <w:lang w:val="en-US" w:eastAsia="en-DE"/>
              </w:rPr>
            </w:pPr>
            <w:r w:rsidRPr="00B00D0B">
              <w:rPr>
                <w:lang w:val="en-US" w:eastAsia="en-DE"/>
              </w:rPr>
              <w:t>-0.31%</w:t>
            </w:r>
          </w:p>
        </w:tc>
        <w:tc>
          <w:tcPr>
            <w:tcW w:w="0" w:type="auto"/>
            <w:shd w:val="clear" w:color="auto" w:fill="FFFFFF"/>
            <w:noWrap/>
            <w:hideMark/>
          </w:tcPr>
          <w:p w14:paraId="7665D071" w14:textId="77777777" w:rsidR="00B00D0B" w:rsidRPr="00B00D0B" w:rsidRDefault="00B00D0B" w:rsidP="00B00D0B">
            <w:pPr>
              <w:rPr>
                <w:lang w:val="en-US" w:eastAsia="en-DE"/>
              </w:rPr>
            </w:pPr>
            <w:r w:rsidRPr="00B00D0B">
              <w:rPr>
                <w:lang w:val="en-US" w:eastAsia="en-DE"/>
              </w:rPr>
              <w:t>-0.21%</w:t>
            </w:r>
          </w:p>
        </w:tc>
        <w:tc>
          <w:tcPr>
            <w:tcW w:w="0" w:type="auto"/>
            <w:shd w:val="clear" w:color="auto" w:fill="FFFFFF"/>
            <w:noWrap/>
            <w:hideMark/>
          </w:tcPr>
          <w:p w14:paraId="3AFA804D" w14:textId="77777777" w:rsidR="00B00D0B" w:rsidRPr="00B00D0B" w:rsidRDefault="00B00D0B" w:rsidP="00B00D0B">
            <w:pPr>
              <w:rPr>
                <w:lang w:val="en-US" w:eastAsia="en-DE"/>
              </w:rPr>
            </w:pPr>
            <w:r w:rsidRPr="00B00D0B">
              <w:rPr>
                <w:lang w:val="en-US" w:eastAsia="en-DE"/>
              </w:rPr>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0D0B" w:rsidRDefault="00B00D0B" w:rsidP="00B00D0B">
            <w:pPr>
              <w:rPr>
                <w:lang w:val="en-US" w:eastAsia="en-DE"/>
              </w:rPr>
            </w:pPr>
            <w:r w:rsidRPr="00B00D0B">
              <w:rPr>
                <w:lang w:val="en-US" w:eastAsia="en-DE"/>
              </w:rPr>
              <w:t>-0.45%</w:t>
            </w:r>
          </w:p>
        </w:tc>
        <w:tc>
          <w:tcPr>
            <w:tcW w:w="0" w:type="auto"/>
            <w:shd w:val="clear" w:color="auto" w:fill="FFFFFF"/>
            <w:noWrap/>
            <w:hideMark/>
          </w:tcPr>
          <w:p w14:paraId="52D11E40" w14:textId="77777777" w:rsidR="00B00D0B" w:rsidRPr="00B00D0B" w:rsidRDefault="00B00D0B" w:rsidP="00B00D0B">
            <w:pPr>
              <w:rPr>
                <w:lang w:val="en-US" w:eastAsia="en-DE"/>
              </w:rPr>
            </w:pPr>
            <w:r w:rsidRPr="00B00D0B">
              <w:rPr>
                <w:lang w:val="en-US" w:eastAsia="en-DE"/>
              </w:rPr>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0D0B" w:rsidRDefault="00B00D0B" w:rsidP="00B00D0B">
            <w:pPr>
              <w:rPr>
                <w:lang w:val="en-US" w:eastAsia="en-DE"/>
              </w:rPr>
            </w:pPr>
            <w:r w:rsidRPr="00B00D0B">
              <w:rPr>
                <w:lang w:val="en-US" w:eastAsia="en-DE"/>
              </w:rPr>
              <w:t>-0.26%</w:t>
            </w:r>
          </w:p>
        </w:tc>
        <w:tc>
          <w:tcPr>
            <w:tcW w:w="0" w:type="auto"/>
            <w:shd w:val="clear" w:color="auto" w:fill="FFFFFF"/>
            <w:noWrap/>
            <w:hideMark/>
          </w:tcPr>
          <w:p w14:paraId="10C17123" w14:textId="77777777" w:rsidR="00B00D0B" w:rsidRPr="00B00D0B" w:rsidRDefault="00B00D0B" w:rsidP="00B00D0B">
            <w:pPr>
              <w:rPr>
                <w:lang w:val="en-US" w:eastAsia="en-DE"/>
              </w:rPr>
            </w:pPr>
            <w:r w:rsidRPr="00B00D0B">
              <w:rPr>
                <w:lang w:val="en-US" w:eastAsia="en-DE"/>
              </w:rPr>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0D0B" w:rsidRDefault="00B00D0B" w:rsidP="00B00D0B">
            <w:pPr>
              <w:rPr>
                <w:lang w:val="en-US" w:eastAsia="en-DE"/>
              </w:rPr>
            </w:pPr>
            <w:r w:rsidRPr="00B00D0B">
              <w:rPr>
                <w:lang w:val="en-US" w:eastAsia="en-DE"/>
              </w:rPr>
              <w:t>-2.36%</w:t>
            </w:r>
          </w:p>
        </w:tc>
      </w:tr>
      <w:tr w:rsidR="00B00D0B" w:rsidRPr="00B00D0B"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0D0B" w:rsidRDefault="00B00D0B" w:rsidP="00B00D0B">
            <w:pPr>
              <w:rPr>
                <w:b/>
                <w:bCs/>
                <w:lang w:val="en-US" w:eastAsia="en-DE"/>
              </w:rPr>
            </w:pPr>
            <w:r w:rsidRPr="00B00D0B">
              <w:rPr>
                <w:b/>
                <w:bCs/>
                <w:lang w:val="en-US" w:eastAsia="en-DE"/>
              </w:rPr>
              <w:t>CE1.2+Hist</w:t>
            </w:r>
          </w:p>
        </w:tc>
        <w:tc>
          <w:tcPr>
            <w:tcW w:w="0" w:type="auto"/>
            <w:shd w:val="clear" w:color="auto" w:fill="FFFFFF"/>
            <w:noWrap/>
            <w:hideMark/>
          </w:tcPr>
          <w:p w14:paraId="25EA23DF" w14:textId="77777777" w:rsidR="00B00D0B" w:rsidRPr="00B00D0B" w:rsidRDefault="00B00D0B" w:rsidP="00B00D0B">
            <w:pPr>
              <w:rPr>
                <w:lang w:val="en-US" w:eastAsia="en-DE"/>
              </w:rPr>
            </w:pPr>
            <w:r w:rsidRPr="00B00D0B">
              <w:rPr>
                <w:lang w:val="en-US" w:eastAsia="en-DE"/>
              </w:rPr>
              <w:t>-0.33%</w:t>
            </w:r>
          </w:p>
        </w:tc>
        <w:tc>
          <w:tcPr>
            <w:tcW w:w="0" w:type="auto"/>
            <w:shd w:val="clear" w:color="auto" w:fill="FFFFFF"/>
            <w:noWrap/>
            <w:hideMark/>
          </w:tcPr>
          <w:p w14:paraId="226EDA0F" w14:textId="77777777" w:rsidR="00B00D0B" w:rsidRPr="00B00D0B" w:rsidRDefault="00B00D0B" w:rsidP="00B00D0B">
            <w:pPr>
              <w:rPr>
                <w:lang w:val="en-US" w:eastAsia="en-DE"/>
              </w:rPr>
            </w:pPr>
            <w:r w:rsidRPr="00B00D0B">
              <w:rPr>
                <w:lang w:val="en-US" w:eastAsia="en-DE"/>
              </w:rPr>
              <w:t>-0.23%</w:t>
            </w:r>
          </w:p>
        </w:tc>
        <w:tc>
          <w:tcPr>
            <w:tcW w:w="0" w:type="auto"/>
            <w:shd w:val="clear" w:color="auto" w:fill="FFFFFF"/>
            <w:noWrap/>
            <w:hideMark/>
          </w:tcPr>
          <w:p w14:paraId="11B04632" w14:textId="77777777" w:rsidR="00B00D0B" w:rsidRPr="00B00D0B" w:rsidRDefault="00B00D0B" w:rsidP="00B00D0B">
            <w:pPr>
              <w:rPr>
                <w:lang w:val="en-US" w:eastAsia="en-DE"/>
              </w:rPr>
            </w:pPr>
            <w:r w:rsidRPr="00B00D0B">
              <w:rPr>
                <w:lang w:val="en-US" w:eastAsia="en-DE"/>
              </w:rPr>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0D0B" w:rsidRDefault="00B00D0B" w:rsidP="00B00D0B">
            <w:pPr>
              <w:rPr>
                <w:lang w:val="en-US" w:eastAsia="en-DE"/>
              </w:rPr>
            </w:pPr>
            <w:r w:rsidRPr="00B00D0B">
              <w:rPr>
                <w:lang w:val="en-US" w:eastAsia="en-DE"/>
              </w:rPr>
              <w:t>-0.50%</w:t>
            </w:r>
          </w:p>
        </w:tc>
        <w:tc>
          <w:tcPr>
            <w:tcW w:w="0" w:type="auto"/>
            <w:shd w:val="clear" w:color="auto" w:fill="FFFFFF"/>
            <w:noWrap/>
            <w:hideMark/>
          </w:tcPr>
          <w:p w14:paraId="34572B69" w14:textId="77777777" w:rsidR="00B00D0B" w:rsidRPr="00B00D0B" w:rsidRDefault="00B00D0B" w:rsidP="00B00D0B">
            <w:pPr>
              <w:rPr>
                <w:lang w:val="en-US" w:eastAsia="en-DE"/>
              </w:rPr>
            </w:pPr>
            <w:r w:rsidRPr="00B00D0B">
              <w:rPr>
                <w:lang w:val="en-US" w:eastAsia="en-DE"/>
              </w:rPr>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0D0B" w:rsidRDefault="00B00D0B" w:rsidP="00B00D0B">
            <w:pPr>
              <w:rPr>
                <w:lang w:val="en-US" w:eastAsia="en-DE"/>
              </w:rPr>
            </w:pPr>
            <w:r w:rsidRPr="00B00D0B">
              <w:rPr>
                <w:lang w:val="en-US" w:eastAsia="en-DE"/>
              </w:rPr>
              <w:t>-0.32%</w:t>
            </w:r>
          </w:p>
        </w:tc>
        <w:tc>
          <w:tcPr>
            <w:tcW w:w="0" w:type="auto"/>
            <w:shd w:val="clear" w:color="auto" w:fill="FFFFFF"/>
            <w:noWrap/>
            <w:hideMark/>
          </w:tcPr>
          <w:p w14:paraId="3B135705" w14:textId="77777777" w:rsidR="00B00D0B" w:rsidRPr="00B00D0B" w:rsidRDefault="00B00D0B" w:rsidP="00B00D0B">
            <w:pPr>
              <w:rPr>
                <w:lang w:val="en-US" w:eastAsia="en-DE"/>
              </w:rPr>
            </w:pPr>
            <w:r w:rsidRPr="00B00D0B">
              <w:rPr>
                <w:lang w:val="en-US" w:eastAsia="en-DE"/>
              </w:rPr>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0D0B" w:rsidRDefault="00B00D0B" w:rsidP="00B00D0B">
            <w:pPr>
              <w:rPr>
                <w:lang w:val="en-US" w:eastAsia="en-DE"/>
              </w:rPr>
            </w:pPr>
            <w:r w:rsidRPr="00B00D0B">
              <w:rPr>
                <w:lang w:val="en-US" w:eastAsia="en-DE"/>
              </w:rPr>
              <w:t>-2.27%</w:t>
            </w:r>
          </w:p>
        </w:tc>
      </w:tr>
      <w:tr w:rsidR="00B00D0B" w:rsidRPr="00B00D0B"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0D0B" w:rsidRDefault="00B00D0B" w:rsidP="00B00D0B">
            <w:pPr>
              <w:rPr>
                <w:b/>
                <w:bCs/>
                <w:lang w:val="en-US" w:eastAsia="en-DE"/>
              </w:rPr>
            </w:pPr>
            <w:r w:rsidRPr="00B00D0B">
              <w:rPr>
                <w:b/>
                <w:bCs/>
                <w:lang w:val="en-US" w:eastAsia="en-DE"/>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0D0B" w:rsidRDefault="00B00D0B" w:rsidP="00B00D0B">
            <w:pPr>
              <w:rPr>
                <w:b/>
                <w:bCs/>
                <w:lang w:val="en-US" w:eastAsia="en-DE"/>
              </w:rPr>
            </w:pPr>
            <w:r w:rsidRPr="00B00D0B">
              <w:rPr>
                <w:b/>
                <w:bCs/>
                <w:lang w:val="en-US" w:eastAsia="en-DE"/>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0D0B" w:rsidRDefault="00B00D0B" w:rsidP="00B00D0B">
            <w:pPr>
              <w:rPr>
                <w:lang w:val="en-US" w:eastAsia="en-DE"/>
              </w:rPr>
            </w:pPr>
            <w:r w:rsidRPr="00B00D0B">
              <w:rPr>
                <w:lang w:val="en-US" w:eastAsia="en-DE"/>
              </w:rPr>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0D0B" w:rsidRDefault="00B00D0B" w:rsidP="00B00D0B">
            <w:pPr>
              <w:rPr>
                <w:lang w:val="en-US" w:eastAsia="en-DE"/>
              </w:rPr>
            </w:pPr>
            <w:r w:rsidRPr="00B00D0B">
              <w:rPr>
                <w:lang w:val="en-US" w:eastAsia="en-DE"/>
              </w:rPr>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0D0B" w:rsidRDefault="00B00D0B" w:rsidP="00B00D0B">
            <w:pPr>
              <w:rPr>
                <w:lang w:val="en-US" w:eastAsia="en-DE"/>
              </w:rPr>
            </w:pPr>
            <w:r w:rsidRPr="00B00D0B">
              <w:rPr>
                <w:lang w:val="en-US" w:eastAsia="en-DE"/>
              </w:rPr>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0D0B" w:rsidRDefault="00B00D0B" w:rsidP="00B00D0B">
            <w:pPr>
              <w:rPr>
                <w:lang w:val="en-US" w:eastAsia="en-DE"/>
              </w:rPr>
            </w:pPr>
            <w:r w:rsidRPr="00B00D0B">
              <w:rPr>
                <w:lang w:val="en-US" w:eastAsia="en-DE"/>
              </w:rPr>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0D0B" w:rsidRDefault="00B00D0B" w:rsidP="00B00D0B">
            <w:pPr>
              <w:rPr>
                <w:lang w:val="en-US" w:eastAsia="en-DE"/>
              </w:rPr>
            </w:pPr>
            <w:r w:rsidRPr="00B00D0B">
              <w:rPr>
                <w:lang w:val="en-US" w:eastAsia="en-DE"/>
              </w:rPr>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0D0B" w:rsidRDefault="00B00D0B" w:rsidP="00B00D0B">
            <w:pPr>
              <w:rPr>
                <w:lang w:val="en-US" w:eastAsia="en-DE"/>
              </w:rPr>
            </w:pPr>
            <w:r w:rsidRPr="00B00D0B">
              <w:rPr>
                <w:lang w:val="en-US" w:eastAsia="en-DE"/>
              </w:rPr>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0D0B" w:rsidRDefault="00B00D0B" w:rsidP="00B00D0B">
            <w:pPr>
              <w:rPr>
                <w:lang w:val="en-US" w:eastAsia="en-DE"/>
              </w:rPr>
            </w:pPr>
            <w:r w:rsidRPr="00B00D0B">
              <w:rPr>
                <w:lang w:val="en-US" w:eastAsia="en-DE"/>
              </w:rPr>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0D0B" w:rsidRDefault="00B00D0B" w:rsidP="00B00D0B">
            <w:pPr>
              <w:rPr>
                <w:lang w:val="en-US" w:eastAsia="en-DE"/>
              </w:rPr>
            </w:pPr>
            <w:r w:rsidRPr="00B00D0B">
              <w:rPr>
                <w:lang w:val="en-US" w:eastAsia="en-DE"/>
              </w:rPr>
              <w:t>-0.58%</w:t>
            </w:r>
          </w:p>
        </w:tc>
      </w:tr>
      <w:tr w:rsidR="00B00D0B" w:rsidRPr="00B00D0B"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0D0B" w:rsidRDefault="00B00D0B" w:rsidP="00B00D0B">
            <w:pPr>
              <w:rPr>
                <w:b/>
                <w:bCs/>
                <w:lang w:val="en-US" w:eastAsia="en-DE"/>
              </w:rPr>
            </w:pPr>
            <w:r w:rsidRPr="00B00D0B">
              <w:rPr>
                <w:b/>
                <w:bCs/>
                <w:lang w:val="en-US" w:eastAsia="en-DE"/>
              </w:rPr>
              <w:t>CE1.2</w:t>
            </w:r>
          </w:p>
        </w:tc>
        <w:tc>
          <w:tcPr>
            <w:tcW w:w="0" w:type="auto"/>
            <w:shd w:val="clear" w:color="auto" w:fill="FFFFFF"/>
            <w:noWrap/>
            <w:hideMark/>
          </w:tcPr>
          <w:p w14:paraId="7D843B57" w14:textId="77777777" w:rsidR="00B00D0B" w:rsidRPr="00B00D0B" w:rsidRDefault="00B00D0B" w:rsidP="00B00D0B">
            <w:pPr>
              <w:rPr>
                <w:lang w:val="en-US" w:eastAsia="en-DE"/>
              </w:rPr>
            </w:pPr>
            <w:r w:rsidRPr="00B00D0B">
              <w:rPr>
                <w:lang w:val="en-US" w:eastAsia="en-DE"/>
              </w:rPr>
              <w:t>0.03%</w:t>
            </w:r>
          </w:p>
        </w:tc>
        <w:tc>
          <w:tcPr>
            <w:tcW w:w="0" w:type="auto"/>
            <w:shd w:val="clear" w:color="auto" w:fill="FFFFFF"/>
            <w:noWrap/>
            <w:hideMark/>
          </w:tcPr>
          <w:p w14:paraId="54E57A01" w14:textId="77777777" w:rsidR="00B00D0B" w:rsidRPr="00B00D0B" w:rsidRDefault="00B00D0B" w:rsidP="00B00D0B">
            <w:pPr>
              <w:rPr>
                <w:lang w:val="en-US" w:eastAsia="en-DE"/>
              </w:rPr>
            </w:pPr>
            <w:r w:rsidRPr="00B00D0B">
              <w:rPr>
                <w:lang w:val="en-US" w:eastAsia="en-DE"/>
              </w:rPr>
              <w:t>0.03%</w:t>
            </w:r>
          </w:p>
        </w:tc>
        <w:tc>
          <w:tcPr>
            <w:tcW w:w="0" w:type="auto"/>
            <w:shd w:val="clear" w:color="auto" w:fill="FFFFFF"/>
            <w:noWrap/>
            <w:hideMark/>
          </w:tcPr>
          <w:p w14:paraId="02866CE1" w14:textId="77777777" w:rsidR="00B00D0B" w:rsidRPr="00B00D0B" w:rsidRDefault="00B00D0B" w:rsidP="00B00D0B">
            <w:pPr>
              <w:rPr>
                <w:lang w:val="en-US" w:eastAsia="en-DE"/>
              </w:rPr>
            </w:pPr>
            <w:r w:rsidRPr="00B00D0B">
              <w:rPr>
                <w:lang w:val="en-US" w:eastAsia="en-DE"/>
              </w:rPr>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0D0B" w:rsidRDefault="00B00D0B" w:rsidP="00B00D0B">
            <w:pPr>
              <w:rPr>
                <w:lang w:val="en-US" w:eastAsia="en-DE"/>
              </w:rPr>
            </w:pPr>
            <w:r w:rsidRPr="00B00D0B">
              <w:rPr>
                <w:lang w:val="en-US" w:eastAsia="en-DE"/>
              </w:rPr>
              <w:t>0.02%</w:t>
            </w:r>
          </w:p>
        </w:tc>
        <w:tc>
          <w:tcPr>
            <w:tcW w:w="0" w:type="auto"/>
            <w:shd w:val="clear" w:color="auto" w:fill="FFFFFF"/>
            <w:noWrap/>
            <w:hideMark/>
          </w:tcPr>
          <w:p w14:paraId="2EB2BCC8" w14:textId="77777777" w:rsidR="00B00D0B" w:rsidRPr="00B00D0B" w:rsidRDefault="00B00D0B" w:rsidP="00B00D0B">
            <w:pPr>
              <w:rPr>
                <w:lang w:val="en-US" w:eastAsia="en-DE"/>
              </w:rPr>
            </w:pPr>
            <w:r w:rsidRPr="00B00D0B">
              <w:rPr>
                <w:lang w:val="en-US" w:eastAsia="en-DE"/>
              </w:rPr>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36AE4ED0" w14:textId="77777777" w:rsidR="00B00D0B" w:rsidRPr="00B00D0B" w:rsidRDefault="00B00D0B" w:rsidP="00B00D0B">
            <w:pPr>
              <w:rPr>
                <w:lang w:val="en-US" w:eastAsia="en-DE"/>
              </w:rPr>
            </w:pPr>
            <w:r w:rsidRPr="00B00D0B">
              <w:rPr>
                <w:lang w:val="en-US" w:eastAsia="en-DE"/>
              </w:rPr>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0D0B" w:rsidRDefault="00B00D0B" w:rsidP="00B00D0B">
            <w:pPr>
              <w:rPr>
                <w:lang w:val="en-US" w:eastAsia="en-DE"/>
              </w:rPr>
            </w:pPr>
            <w:r w:rsidRPr="00B00D0B">
              <w:rPr>
                <w:lang w:val="en-US" w:eastAsia="en-DE"/>
              </w:rPr>
              <w:t>-0.66%</w:t>
            </w:r>
          </w:p>
        </w:tc>
      </w:tr>
      <w:tr w:rsidR="00B00D0B" w:rsidRPr="00B00D0B"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0D0B" w:rsidRDefault="00B00D0B" w:rsidP="00B00D0B">
            <w:pPr>
              <w:rPr>
                <w:b/>
                <w:bCs/>
                <w:lang w:val="en-US" w:eastAsia="en-DE"/>
              </w:rPr>
            </w:pPr>
            <w:r w:rsidRPr="00B00D0B">
              <w:rPr>
                <w:b/>
                <w:bCs/>
                <w:lang w:val="en-US" w:eastAsia="en-DE"/>
              </w:rPr>
              <w:t>CE1.1+Hist</w:t>
            </w:r>
          </w:p>
        </w:tc>
        <w:tc>
          <w:tcPr>
            <w:tcW w:w="0" w:type="auto"/>
            <w:shd w:val="clear" w:color="auto" w:fill="FFFFFF"/>
            <w:noWrap/>
            <w:hideMark/>
          </w:tcPr>
          <w:p w14:paraId="654A20BB" w14:textId="77777777" w:rsidR="00B00D0B" w:rsidRPr="00B00D0B" w:rsidRDefault="00B00D0B" w:rsidP="00B00D0B">
            <w:pPr>
              <w:rPr>
                <w:lang w:val="en-US" w:eastAsia="en-DE"/>
              </w:rPr>
            </w:pPr>
            <w:r w:rsidRPr="00B00D0B">
              <w:rPr>
                <w:lang w:val="en-US" w:eastAsia="en-DE"/>
              </w:rPr>
              <w:t>-0.09%</w:t>
            </w:r>
          </w:p>
        </w:tc>
        <w:tc>
          <w:tcPr>
            <w:tcW w:w="0" w:type="auto"/>
            <w:shd w:val="clear" w:color="auto" w:fill="FFFFFF"/>
            <w:noWrap/>
            <w:hideMark/>
          </w:tcPr>
          <w:p w14:paraId="67D683D1" w14:textId="77777777" w:rsidR="00B00D0B" w:rsidRPr="00B00D0B" w:rsidRDefault="00B00D0B" w:rsidP="00B00D0B">
            <w:pPr>
              <w:rPr>
                <w:lang w:val="en-US" w:eastAsia="en-DE"/>
              </w:rPr>
            </w:pPr>
            <w:r w:rsidRPr="00B00D0B">
              <w:rPr>
                <w:lang w:val="en-US" w:eastAsia="en-DE"/>
              </w:rPr>
              <w:t>-0.10%</w:t>
            </w:r>
          </w:p>
        </w:tc>
        <w:tc>
          <w:tcPr>
            <w:tcW w:w="0" w:type="auto"/>
            <w:shd w:val="clear" w:color="auto" w:fill="FFFFFF"/>
            <w:noWrap/>
            <w:hideMark/>
          </w:tcPr>
          <w:p w14:paraId="2B8BD99F" w14:textId="77777777" w:rsidR="00B00D0B" w:rsidRPr="00B00D0B" w:rsidRDefault="00B00D0B" w:rsidP="00B00D0B">
            <w:pPr>
              <w:rPr>
                <w:lang w:val="en-US" w:eastAsia="en-DE"/>
              </w:rPr>
            </w:pPr>
            <w:r w:rsidRPr="00B00D0B">
              <w:rPr>
                <w:lang w:val="en-US" w:eastAsia="en-DE"/>
              </w:rPr>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0D0B" w:rsidRDefault="00B00D0B" w:rsidP="00B00D0B">
            <w:pPr>
              <w:rPr>
                <w:lang w:val="en-US" w:eastAsia="en-DE"/>
              </w:rPr>
            </w:pPr>
            <w:r w:rsidRPr="00B00D0B">
              <w:rPr>
                <w:lang w:val="en-US" w:eastAsia="en-DE"/>
              </w:rPr>
              <w:t>-0.05%</w:t>
            </w:r>
          </w:p>
        </w:tc>
        <w:tc>
          <w:tcPr>
            <w:tcW w:w="0" w:type="auto"/>
            <w:shd w:val="clear" w:color="auto" w:fill="FFFFFF"/>
            <w:noWrap/>
            <w:hideMark/>
          </w:tcPr>
          <w:p w14:paraId="3B7B556B" w14:textId="77777777" w:rsidR="00B00D0B" w:rsidRPr="00B00D0B" w:rsidRDefault="00B00D0B" w:rsidP="00B00D0B">
            <w:pPr>
              <w:rPr>
                <w:lang w:val="en-US" w:eastAsia="en-DE"/>
              </w:rPr>
            </w:pPr>
            <w:r w:rsidRPr="00B00D0B">
              <w:rPr>
                <w:lang w:val="en-US" w:eastAsia="en-DE"/>
              </w:rPr>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0D0B" w:rsidRDefault="00B00D0B" w:rsidP="00B00D0B">
            <w:pPr>
              <w:rPr>
                <w:lang w:val="en-US" w:eastAsia="en-DE"/>
              </w:rPr>
            </w:pPr>
            <w:r w:rsidRPr="00B00D0B">
              <w:rPr>
                <w:lang w:val="en-US" w:eastAsia="en-DE"/>
              </w:rPr>
              <w:t>-0.05%</w:t>
            </w:r>
          </w:p>
        </w:tc>
        <w:tc>
          <w:tcPr>
            <w:tcW w:w="0" w:type="auto"/>
            <w:shd w:val="clear" w:color="auto" w:fill="FFFFFF"/>
            <w:noWrap/>
            <w:hideMark/>
          </w:tcPr>
          <w:p w14:paraId="68EBC441" w14:textId="77777777" w:rsidR="00B00D0B" w:rsidRPr="00B00D0B" w:rsidRDefault="00B00D0B" w:rsidP="00B00D0B">
            <w:pPr>
              <w:rPr>
                <w:lang w:val="en-US" w:eastAsia="en-DE"/>
              </w:rPr>
            </w:pPr>
            <w:r w:rsidRPr="00B00D0B">
              <w:rPr>
                <w:lang w:val="en-US" w:eastAsia="en-DE"/>
              </w:rPr>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0D0B" w:rsidRDefault="00B00D0B" w:rsidP="00B00D0B">
            <w:pPr>
              <w:rPr>
                <w:lang w:val="en-US" w:eastAsia="en-DE"/>
              </w:rPr>
            </w:pPr>
            <w:r w:rsidRPr="00B00D0B">
              <w:rPr>
                <w:lang w:val="en-US" w:eastAsia="en-DE"/>
              </w:rPr>
              <w:t>-1.71%</w:t>
            </w:r>
          </w:p>
        </w:tc>
      </w:tr>
      <w:tr w:rsidR="00B00D0B" w:rsidRPr="00B00D0B"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0D0B" w:rsidRDefault="00B00D0B" w:rsidP="00B00D0B">
            <w:pPr>
              <w:rPr>
                <w:b/>
                <w:bCs/>
                <w:lang w:val="en-US" w:eastAsia="en-DE"/>
              </w:rPr>
            </w:pPr>
            <w:r w:rsidRPr="00B00D0B">
              <w:rPr>
                <w:b/>
                <w:bCs/>
                <w:lang w:val="en-US" w:eastAsia="en-DE"/>
              </w:rPr>
              <w:t>CE1.2+Hist</w:t>
            </w:r>
          </w:p>
        </w:tc>
        <w:tc>
          <w:tcPr>
            <w:tcW w:w="0" w:type="auto"/>
            <w:shd w:val="clear" w:color="auto" w:fill="FFFFFF"/>
            <w:noWrap/>
            <w:hideMark/>
          </w:tcPr>
          <w:p w14:paraId="3B4E4B40"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45A9ADFE" w14:textId="77777777" w:rsidR="00B00D0B" w:rsidRPr="00B00D0B" w:rsidRDefault="00B00D0B" w:rsidP="00B00D0B">
            <w:pPr>
              <w:rPr>
                <w:lang w:val="en-US" w:eastAsia="en-DE"/>
              </w:rPr>
            </w:pPr>
            <w:r w:rsidRPr="00B00D0B">
              <w:rPr>
                <w:lang w:val="en-US" w:eastAsia="en-DE"/>
              </w:rPr>
              <w:t>-0.08%</w:t>
            </w:r>
          </w:p>
        </w:tc>
        <w:tc>
          <w:tcPr>
            <w:tcW w:w="0" w:type="auto"/>
            <w:shd w:val="clear" w:color="auto" w:fill="FFFFFF"/>
            <w:noWrap/>
            <w:hideMark/>
          </w:tcPr>
          <w:p w14:paraId="1984B7A7" w14:textId="77777777" w:rsidR="00B00D0B" w:rsidRPr="00B00D0B" w:rsidRDefault="00B00D0B" w:rsidP="00B00D0B">
            <w:pPr>
              <w:rPr>
                <w:lang w:val="en-US" w:eastAsia="en-DE"/>
              </w:rPr>
            </w:pPr>
            <w:r w:rsidRPr="00B00D0B">
              <w:rPr>
                <w:lang w:val="en-US" w:eastAsia="en-DE"/>
              </w:rPr>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1EABDE60" w14:textId="77777777" w:rsidR="00B00D0B" w:rsidRPr="00B00D0B" w:rsidRDefault="00B00D0B" w:rsidP="00B00D0B">
            <w:pPr>
              <w:rPr>
                <w:lang w:val="en-US" w:eastAsia="en-DE"/>
              </w:rPr>
            </w:pPr>
            <w:r w:rsidRPr="00B00D0B">
              <w:rPr>
                <w:lang w:val="en-US" w:eastAsia="en-DE"/>
              </w:rPr>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0D0B" w:rsidRDefault="00B00D0B" w:rsidP="00B00D0B">
            <w:pPr>
              <w:rPr>
                <w:lang w:val="en-US" w:eastAsia="en-DE"/>
              </w:rPr>
            </w:pPr>
            <w:r w:rsidRPr="00B00D0B">
              <w:rPr>
                <w:lang w:val="en-US" w:eastAsia="en-DE"/>
              </w:rPr>
              <w:t>0.00%</w:t>
            </w:r>
          </w:p>
        </w:tc>
        <w:tc>
          <w:tcPr>
            <w:tcW w:w="0" w:type="auto"/>
            <w:shd w:val="clear" w:color="auto" w:fill="FFFFFF"/>
            <w:noWrap/>
            <w:hideMark/>
          </w:tcPr>
          <w:p w14:paraId="14378CEC" w14:textId="77777777" w:rsidR="00B00D0B" w:rsidRPr="00B00D0B" w:rsidRDefault="00B00D0B" w:rsidP="00B00D0B">
            <w:pPr>
              <w:rPr>
                <w:lang w:val="en-US" w:eastAsia="en-DE"/>
              </w:rPr>
            </w:pPr>
            <w:r w:rsidRPr="00B00D0B">
              <w:rPr>
                <w:lang w:val="en-US" w:eastAsia="en-DE"/>
              </w:rPr>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0D0B" w:rsidRDefault="00B00D0B" w:rsidP="00B00D0B">
            <w:pPr>
              <w:rPr>
                <w:lang w:val="en-US" w:eastAsia="en-DE"/>
              </w:rPr>
            </w:pPr>
            <w:r w:rsidRPr="00B00D0B">
              <w:rPr>
                <w:lang w:val="en-US" w:eastAsia="en-DE"/>
              </w:rPr>
              <w:t>-1.53%</w:t>
            </w:r>
          </w:p>
        </w:tc>
      </w:tr>
      <w:tr w:rsidR="00B00D0B" w:rsidRPr="00B00D0B"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0D0B" w:rsidRDefault="00B00D0B" w:rsidP="00B00D0B">
            <w:pPr>
              <w:rPr>
                <w:b/>
                <w:bCs/>
                <w:lang w:val="en-US" w:eastAsia="en-DE"/>
              </w:rPr>
            </w:pPr>
            <w:r w:rsidRPr="00B00D0B">
              <w:rPr>
                <w:b/>
                <w:bCs/>
                <w:lang w:val="en-US" w:eastAsia="en-DE"/>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0D0B" w:rsidRDefault="00B00D0B" w:rsidP="00B00D0B">
            <w:pPr>
              <w:rPr>
                <w:b/>
                <w:bCs/>
                <w:lang w:val="en-US" w:eastAsia="en-DE"/>
              </w:rPr>
            </w:pPr>
            <w:r w:rsidRPr="00B00D0B">
              <w:rPr>
                <w:b/>
                <w:bCs/>
                <w:lang w:val="en-US" w:eastAsia="en-DE"/>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0D0B" w:rsidRDefault="00B00D0B" w:rsidP="00B00D0B">
            <w:pPr>
              <w:rPr>
                <w:lang w:val="en-US" w:eastAsia="en-DE"/>
              </w:rPr>
            </w:pPr>
            <w:r w:rsidRPr="00B00D0B">
              <w:rPr>
                <w:lang w:val="en-US" w:eastAsia="en-DE"/>
              </w:rPr>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0D0B" w:rsidRDefault="00B00D0B" w:rsidP="00B00D0B">
            <w:pPr>
              <w:rPr>
                <w:lang w:val="en-US" w:eastAsia="en-DE"/>
              </w:rPr>
            </w:pPr>
            <w:r w:rsidRPr="00B00D0B">
              <w:rPr>
                <w:lang w:val="en-US" w:eastAsia="en-DE"/>
              </w:rPr>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0D0B" w:rsidRDefault="00B00D0B" w:rsidP="00B00D0B">
            <w:pPr>
              <w:rPr>
                <w:lang w:val="en-US" w:eastAsia="en-DE"/>
              </w:rPr>
            </w:pPr>
            <w:r w:rsidRPr="00B00D0B">
              <w:rPr>
                <w:lang w:val="en-US" w:eastAsia="en-DE"/>
              </w:rPr>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0D0B" w:rsidRDefault="00B00D0B" w:rsidP="00B00D0B">
            <w:pPr>
              <w:rPr>
                <w:lang w:val="en-US" w:eastAsia="en-DE"/>
              </w:rPr>
            </w:pPr>
            <w:r w:rsidRPr="00B00D0B">
              <w:rPr>
                <w:lang w:val="en-US" w:eastAsia="en-DE"/>
              </w:rPr>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0D0B" w:rsidRDefault="00B00D0B" w:rsidP="00B00D0B">
            <w:pPr>
              <w:rPr>
                <w:lang w:val="en-US" w:eastAsia="en-DE"/>
              </w:rPr>
            </w:pPr>
            <w:r w:rsidRPr="00B00D0B">
              <w:rPr>
                <w:lang w:val="en-US" w:eastAsia="en-DE"/>
              </w:rPr>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0D0B" w:rsidRDefault="00B00D0B" w:rsidP="00B00D0B">
            <w:pPr>
              <w:rPr>
                <w:lang w:val="en-US" w:eastAsia="en-DE"/>
              </w:rPr>
            </w:pPr>
            <w:r w:rsidRPr="00B00D0B">
              <w:rPr>
                <w:lang w:val="en-US" w:eastAsia="en-DE"/>
              </w:rPr>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0D0B" w:rsidRDefault="00B00D0B" w:rsidP="00B00D0B">
            <w:pPr>
              <w:rPr>
                <w:lang w:val="en-US" w:eastAsia="en-DE"/>
              </w:rPr>
            </w:pPr>
            <w:r w:rsidRPr="00B00D0B">
              <w:rPr>
                <w:lang w:val="en-US" w:eastAsia="en-DE"/>
              </w:rPr>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0D0B" w:rsidRDefault="00B00D0B" w:rsidP="00B00D0B">
            <w:pPr>
              <w:rPr>
                <w:lang w:val="en-US" w:eastAsia="en-DE"/>
              </w:rPr>
            </w:pPr>
            <w:r w:rsidRPr="00B00D0B">
              <w:rPr>
                <w:lang w:val="en-US" w:eastAsia="en-DE"/>
              </w:rPr>
              <w:t>-0.51%</w:t>
            </w:r>
          </w:p>
        </w:tc>
      </w:tr>
      <w:tr w:rsidR="00B00D0B" w:rsidRPr="00B00D0B"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0D0B" w:rsidRDefault="00B00D0B" w:rsidP="00B00D0B">
            <w:pPr>
              <w:rPr>
                <w:b/>
                <w:bCs/>
                <w:lang w:val="en-US" w:eastAsia="en-DE"/>
              </w:rPr>
            </w:pPr>
            <w:r w:rsidRPr="00B00D0B">
              <w:rPr>
                <w:b/>
                <w:bCs/>
                <w:lang w:val="en-US" w:eastAsia="en-DE"/>
              </w:rPr>
              <w:t>CE1.2</w:t>
            </w:r>
          </w:p>
        </w:tc>
        <w:tc>
          <w:tcPr>
            <w:tcW w:w="0" w:type="auto"/>
            <w:shd w:val="clear" w:color="auto" w:fill="FFFFFF"/>
            <w:noWrap/>
            <w:hideMark/>
          </w:tcPr>
          <w:p w14:paraId="646CD7D9" w14:textId="77777777" w:rsidR="00B00D0B" w:rsidRPr="00B00D0B" w:rsidRDefault="00B00D0B" w:rsidP="00B00D0B">
            <w:pPr>
              <w:rPr>
                <w:lang w:val="en-US" w:eastAsia="en-DE"/>
              </w:rPr>
            </w:pPr>
            <w:r w:rsidRPr="00B00D0B">
              <w:rPr>
                <w:lang w:val="en-US" w:eastAsia="en-DE"/>
              </w:rPr>
              <w:t>-0.01%</w:t>
            </w:r>
          </w:p>
        </w:tc>
        <w:tc>
          <w:tcPr>
            <w:tcW w:w="0" w:type="auto"/>
            <w:shd w:val="clear" w:color="auto" w:fill="FFFFFF"/>
            <w:noWrap/>
            <w:hideMark/>
          </w:tcPr>
          <w:p w14:paraId="3EA180DD" w14:textId="77777777" w:rsidR="00B00D0B" w:rsidRPr="00B00D0B" w:rsidRDefault="00B00D0B" w:rsidP="00B00D0B">
            <w:pPr>
              <w:rPr>
                <w:lang w:val="en-US" w:eastAsia="en-DE"/>
              </w:rPr>
            </w:pPr>
            <w:r w:rsidRPr="00B00D0B">
              <w:rPr>
                <w:lang w:val="en-US" w:eastAsia="en-DE"/>
              </w:rPr>
              <w:t>-0.01%</w:t>
            </w:r>
          </w:p>
        </w:tc>
        <w:tc>
          <w:tcPr>
            <w:tcW w:w="0" w:type="auto"/>
            <w:shd w:val="clear" w:color="auto" w:fill="FFFFFF"/>
            <w:noWrap/>
            <w:hideMark/>
          </w:tcPr>
          <w:p w14:paraId="54D980BD" w14:textId="77777777" w:rsidR="00B00D0B" w:rsidRPr="00B00D0B" w:rsidRDefault="00B00D0B" w:rsidP="00B00D0B">
            <w:pPr>
              <w:rPr>
                <w:lang w:val="en-US" w:eastAsia="en-DE"/>
              </w:rPr>
            </w:pPr>
            <w:r w:rsidRPr="00B00D0B">
              <w:rPr>
                <w:lang w:val="en-US" w:eastAsia="en-DE"/>
              </w:rPr>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0D0B" w:rsidRDefault="00B00D0B" w:rsidP="00B00D0B">
            <w:pPr>
              <w:rPr>
                <w:lang w:val="en-US" w:eastAsia="en-DE"/>
              </w:rPr>
            </w:pPr>
            <w:r w:rsidRPr="00B00D0B">
              <w:rPr>
                <w:lang w:val="en-US" w:eastAsia="en-DE"/>
              </w:rPr>
              <w:t>0.01%</w:t>
            </w:r>
          </w:p>
        </w:tc>
        <w:tc>
          <w:tcPr>
            <w:tcW w:w="0" w:type="auto"/>
            <w:shd w:val="clear" w:color="auto" w:fill="FFFFFF"/>
            <w:noWrap/>
            <w:hideMark/>
          </w:tcPr>
          <w:p w14:paraId="4BC50F6D" w14:textId="77777777" w:rsidR="00B00D0B" w:rsidRPr="00B00D0B" w:rsidRDefault="00B00D0B" w:rsidP="00B00D0B">
            <w:pPr>
              <w:rPr>
                <w:lang w:val="en-US" w:eastAsia="en-DE"/>
              </w:rPr>
            </w:pPr>
            <w:r w:rsidRPr="00B00D0B">
              <w:rPr>
                <w:lang w:val="en-US" w:eastAsia="en-DE"/>
              </w:rPr>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0D0B" w:rsidRDefault="00B00D0B" w:rsidP="00B00D0B">
            <w:pPr>
              <w:rPr>
                <w:lang w:val="en-US" w:eastAsia="en-DE"/>
              </w:rPr>
            </w:pPr>
            <w:r w:rsidRPr="00B00D0B">
              <w:rPr>
                <w:lang w:val="en-US" w:eastAsia="en-DE"/>
              </w:rPr>
              <w:t>0.03%</w:t>
            </w:r>
          </w:p>
        </w:tc>
        <w:tc>
          <w:tcPr>
            <w:tcW w:w="0" w:type="auto"/>
            <w:shd w:val="clear" w:color="auto" w:fill="FFFFFF"/>
            <w:noWrap/>
            <w:hideMark/>
          </w:tcPr>
          <w:p w14:paraId="73750041" w14:textId="77777777" w:rsidR="00B00D0B" w:rsidRPr="00B00D0B" w:rsidRDefault="00B00D0B" w:rsidP="00B00D0B">
            <w:pPr>
              <w:rPr>
                <w:lang w:val="en-US" w:eastAsia="en-DE"/>
              </w:rPr>
            </w:pPr>
            <w:r w:rsidRPr="00B00D0B">
              <w:rPr>
                <w:lang w:val="en-US" w:eastAsia="en-DE"/>
              </w:rPr>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0D0B" w:rsidRDefault="00B00D0B" w:rsidP="00B00D0B">
            <w:pPr>
              <w:rPr>
                <w:lang w:val="en-US" w:eastAsia="en-DE"/>
              </w:rPr>
            </w:pPr>
            <w:r w:rsidRPr="00B00D0B">
              <w:rPr>
                <w:lang w:val="en-US" w:eastAsia="en-DE"/>
              </w:rPr>
              <w:t>-0.60%</w:t>
            </w:r>
          </w:p>
        </w:tc>
      </w:tr>
      <w:tr w:rsidR="00B00D0B" w:rsidRPr="00B00D0B"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0D0B" w:rsidRDefault="00B00D0B" w:rsidP="00B00D0B">
            <w:pPr>
              <w:rPr>
                <w:b/>
                <w:bCs/>
                <w:lang w:val="en-US" w:eastAsia="en-DE"/>
              </w:rPr>
            </w:pPr>
            <w:r w:rsidRPr="00B00D0B">
              <w:rPr>
                <w:b/>
                <w:bCs/>
                <w:lang w:val="en-US" w:eastAsia="en-DE"/>
              </w:rPr>
              <w:t>CE1.1+Hist</w:t>
            </w:r>
          </w:p>
        </w:tc>
        <w:tc>
          <w:tcPr>
            <w:tcW w:w="0" w:type="auto"/>
            <w:shd w:val="clear" w:color="auto" w:fill="FFFFFF"/>
            <w:noWrap/>
            <w:hideMark/>
          </w:tcPr>
          <w:p w14:paraId="3C0A272D" w14:textId="77777777" w:rsidR="00B00D0B" w:rsidRPr="00B00D0B" w:rsidRDefault="00B00D0B" w:rsidP="00B00D0B">
            <w:pPr>
              <w:rPr>
                <w:lang w:val="en-US" w:eastAsia="en-DE"/>
              </w:rPr>
            </w:pPr>
            <w:r w:rsidRPr="00B00D0B">
              <w:rPr>
                <w:lang w:val="en-US" w:eastAsia="en-DE"/>
              </w:rPr>
              <w:t>-0.11%</w:t>
            </w:r>
          </w:p>
        </w:tc>
        <w:tc>
          <w:tcPr>
            <w:tcW w:w="0" w:type="auto"/>
            <w:shd w:val="clear" w:color="auto" w:fill="FFFFFF"/>
            <w:noWrap/>
            <w:hideMark/>
          </w:tcPr>
          <w:p w14:paraId="6C8DC309" w14:textId="77777777" w:rsidR="00B00D0B" w:rsidRPr="00B00D0B" w:rsidRDefault="00B00D0B" w:rsidP="00B00D0B">
            <w:pPr>
              <w:rPr>
                <w:lang w:val="en-US" w:eastAsia="en-DE"/>
              </w:rPr>
            </w:pPr>
            <w:r w:rsidRPr="00B00D0B">
              <w:rPr>
                <w:lang w:val="en-US" w:eastAsia="en-DE"/>
              </w:rPr>
              <w:t>-0.10%</w:t>
            </w:r>
          </w:p>
        </w:tc>
        <w:tc>
          <w:tcPr>
            <w:tcW w:w="0" w:type="auto"/>
            <w:shd w:val="clear" w:color="auto" w:fill="FFFFFF"/>
            <w:noWrap/>
            <w:hideMark/>
          </w:tcPr>
          <w:p w14:paraId="15801A5F" w14:textId="77777777" w:rsidR="00B00D0B" w:rsidRPr="00B00D0B" w:rsidRDefault="00B00D0B" w:rsidP="00B00D0B">
            <w:pPr>
              <w:rPr>
                <w:lang w:val="en-US" w:eastAsia="en-DE"/>
              </w:rPr>
            </w:pPr>
            <w:r w:rsidRPr="00B00D0B">
              <w:rPr>
                <w:lang w:val="en-US" w:eastAsia="en-DE"/>
              </w:rPr>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0D0B" w:rsidRDefault="00B00D0B" w:rsidP="00B00D0B">
            <w:pPr>
              <w:rPr>
                <w:lang w:val="en-US" w:eastAsia="en-DE"/>
              </w:rPr>
            </w:pPr>
            <w:r w:rsidRPr="00B00D0B">
              <w:rPr>
                <w:lang w:val="en-US" w:eastAsia="en-DE"/>
              </w:rPr>
              <w:t>-0.07%</w:t>
            </w:r>
          </w:p>
        </w:tc>
        <w:tc>
          <w:tcPr>
            <w:tcW w:w="0" w:type="auto"/>
            <w:shd w:val="clear" w:color="auto" w:fill="FFFFFF"/>
            <w:noWrap/>
            <w:hideMark/>
          </w:tcPr>
          <w:p w14:paraId="4F66EB22" w14:textId="77777777" w:rsidR="00B00D0B" w:rsidRPr="00B00D0B" w:rsidRDefault="00B00D0B" w:rsidP="00B00D0B">
            <w:pPr>
              <w:rPr>
                <w:lang w:val="en-US" w:eastAsia="en-DE"/>
              </w:rPr>
            </w:pPr>
            <w:r w:rsidRPr="00B00D0B">
              <w:rPr>
                <w:lang w:val="en-US" w:eastAsia="en-DE"/>
              </w:rPr>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41CA225F" w14:textId="77777777" w:rsidR="00B00D0B" w:rsidRPr="00B00D0B" w:rsidRDefault="00B00D0B" w:rsidP="00B00D0B">
            <w:pPr>
              <w:rPr>
                <w:lang w:val="en-US" w:eastAsia="en-DE"/>
              </w:rPr>
            </w:pPr>
            <w:r w:rsidRPr="00B00D0B">
              <w:rPr>
                <w:lang w:val="en-US" w:eastAsia="en-DE"/>
              </w:rPr>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0D0B" w:rsidRDefault="00B00D0B" w:rsidP="00B00D0B">
            <w:pPr>
              <w:rPr>
                <w:lang w:val="en-US" w:eastAsia="en-DE"/>
              </w:rPr>
            </w:pPr>
            <w:r w:rsidRPr="00B00D0B">
              <w:rPr>
                <w:lang w:val="en-US" w:eastAsia="en-DE"/>
              </w:rPr>
              <w:t>-1.61%</w:t>
            </w:r>
          </w:p>
        </w:tc>
      </w:tr>
      <w:tr w:rsidR="00B00D0B" w:rsidRPr="00B00D0B"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0D0B" w:rsidRDefault="00B00D0B" w:rsidP="00B00D0B">
            <w:pPr>
              <w:rPr>
                <w:b/>
                <w:bCs/>
                <w:lang w:val="en-US" w:eastAsia="en-DE"/>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0D0B" w:rsidRDefault="00B00D0B" w:rsidP="00B00D0B">
            <w:pPr>
              <w:rPr>
                <w:b/>
                <w:bCs/>
                <w:lang w:val="en-US" w:eastAsia="en-DE"/>
              </w:rPr>
            </w:pPr>
            <w:r w:rsidRPr="00B00D0B">
              <w:rPr>
                <w:b/>
                <w:bCs/>
                <w:lang w:val="en-US" w:eastAsia="en-DE"/>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0D0B" w:rsidRDefault="00B00D0B" w:rsidP="00B00D0B">
            <w:pPr>
              <w:rPr>
                <w:lang w:val="en-US" w:eastAsia="en-DE"/>
              </w:rPr>
            </w:pPr>
            <w:r w:rsidRPr="00B00D0B">
              <w:rPr>
                <w:lang w:val="en-US" w:eastAsia="en-DE"/>
              </w:rPr>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0D0B" w:rsidRDefault="00B00D0B" w:rsidP="00B00D0B">
            <w:pPr>
              <w:rPr>
                <w:lang w:val="en-US" w:eastAsia="en-DE"/>
              </w:rPr>
            </w:pPr>
            <w:r w:rsidRPr="00B00D0B">
              <w:rPr>
                <w:lang w:val="en-US" w:eastAsia="en-DE"/>
              </w:rPr>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0D0B" w:rsidRDefault="00B00D0B" w:rsidP="00B00D0B">
            <w:pPr>
              <w:rPr>
                <w:lang w:val="en-US" w:eastAsia="en-DE"/>
              </w:rPr>
            </w:pPr>
            <w:r w:rsidRPr="00B00D0B">
              <w:rPr>
                <w:lang w:val="en-US" w:eastAsia="en-DE"/>
              </w:rPr>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0D0B" w:rsidRDefault="00B00D0B" w:rsidP="00B00D0B">
            <w:pPr>
              <w:rPr>
                <w:lang w:val="en-US" w:eastAsia="en-DE"/>
              </w:rPr>
            </w:pPr>
            <w:r w:rsidRPr="00B00D0B">
              <w:rPr>
                <w:lang w:val="en-US" w:eastAsia="en-DE"/>
              </w:rPr>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0D0B" w:rsidRDefault="00B00D0B" w:rsidP="00B00D0B">
            <w:pPr>
              <w:rPr>
                <w:lang w:val="en-US" w:eastAsia="en-DE"/>
              </w:rPr>
            </w:pPr>
            <w:r w:rsidRPr="00B00D0B">
              <w:rPr>
                <w:lang w:val="en-US" w:eastAsia="en-DE"/>
              </w:rPr>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0D0B" w:rsidRDefault="00B00D0B" w:rsidP="00B00D0B">
            <w:pPr>
              <w:rPr>
                <w:lang w:val="en-US" w:eastAsia="en-DE"/>
              </w:rPr>
            </w:pPr>
            <w:r w:rsidRPr="00B00D0B">
              <w:rPr>
                <w:lang w:val="en-US" w:eastAsia="en-DE"/>
              </w:rPr>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0D0B" w:rsidRDefault="00B00D0B" w:rsidP="00B00D0B">
            <w:pPr>
              <w:rPr>
                <w:lang w:val="en-US" w:eastAsia="en-DE"/>
              </w:rPr>
            </w:pPr>
            <w:r w:rsidRPr="00B00D0B">
              <w:rPr>
                <w:lang w:val="en-US" w:eastAsia="en-DE"/>
              </w:rPr>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0D0B" w:rsidRDefault="00B00D0B" w:rsidP="00B00D0B">
            <w:pPr>
              <w:rPr>
                <w:lang w:val="en-US" w:eastAsia="en-DE"/>
              </w:rPr>
            </w:pPr>
            <w:r w:rsidRPr="00B00D0B">
              <w:rPr>
                <w:lang w:val="en-US" w:eastAsia="en-DE"/>
              </w:rPr>
              <w:t>-1.45%</w:t>
            </w:r>
          </w:p>
        </w:tc>
      </w:tr>
    </w:tbl>
    <w:p w14:paraId="1E25BFF8" w14:textId="77777777" w:rsidR="00B00D0B" w:rsidRPr="00B00D0B" w:rsidRDefault="00B00D0B" w:rsidP="00B00D0B">
      <w:pPr>
        <w:rPr>
          <w:lang w:eastAsia="en-DE"/>
        </w:rPr>
      </w:pPr>
    </w:p>
    <w:p w14:paraId="1464B59F" w14:textId="05FDF74F" w:rsidR="00517AEB" w:rsidRDefault="00964A3D" w:rsidP="00517AEB">
      <w:pPr>
        <w:rPr>
          <w:lang w:eastAsia="en-DE"/>
        </w:rPr>
      </w:pPr>
      <w:r>
        <w:rPr>
          <w:lang w:eastAsia="en-DE"/>
        </w:rPr>
        <w:t xml:space="preserve">Proponents claim that the </w:t>
      </w:r>
      <w:proofErr w:type="gramStart"/>
      <w:r>
        <w:rPr>
          <w:lang w:eastAsia="en-DE"/>
        </w:rPr>
        <w:t>history based</w:t>
      </w:r>
      <w:proofErr w:type="gramEnd"/>
      <w:r>
        <w:rPr>
          <w:lang w:eastAsia="en-DE"/>
        </w:rPr>
        <w:t xml:space="preserve"> extension mechanism might be useful in a potential 16 bit profile, when a 12 bit profile uses a local based method such as CE1.1</w:t>
      </w:r>
      <w:r w:rsidR="0014503F">
        <w:rPr>
          <w:lang w:eastAsia="en-DE"/>
        </w:rPr>
        <w:t xml:space="preserve"> (complexity scalable solution).</w:t>
      </w:r>
    </w:p>
    <w:p w14:paraId="7B053CC8" w14:textId="7AAAAF79" w:rsidR="0014503F" w:rsidRDefault="0014503F" w:rsidP="00517AEB">
      <w:pPr>
        <w:rPr>
          <w:lang w:eastAsia="en-DE"/>
        </w:rPr>
      </w:pPr>
      <w:r>
        <w:rPr>
          <w:lang w:eastAsia="en-DE"/>
        </w:rPr>
        <w:t xml:space="preserve">Question: Would this be a benefit for implementation? Would the same devices be used for </w:t>
      </w:r>
      <w:proofErr w:type="gramStart"/>
      <w:r>
        <w:rPr>
          <w:lang w:eastAsia="en-DE"/>
        </w:rPr>
        <w:t>12 and 16 bit</w:t>
      </w:r>
      <w:proofErr w:type="gramEnd"/>
      <w:r>
        <w:rPr>
          <w:lang w:eastAsia="en-DE"/>
        </w:rPr>
        <w:t xml:space="preserve"> profiles? It would nevertheless simplify a unified specification.</w:t>
      </w:r>
    </w:p>
    <w:p w14:paraId="11FD08D9" w14:textId="066830A9" w:rsidR="0014503F" w:rsidRDefault="0014503F" w:rsidP="00517AEB">
      <w:pPr>
        <w:rPr>
          <w:lang w:eastAsia="en-DE"/>
        </w:rPr>
      </w:pPr>
      <w:r>
        <w:rPr>
          <w:lang w:eastAsia="en-DE"/>
        </w:rPr>
        <w:t xml:space="preserve">CE1.1 is </w:t>
      </w:r>
      <w:r w:rsidR="00547564">
        <w:rPr>
          <w:lang w:eastAsia="en-DE"/>
        </w:rPr>
        <w:t>claimed to be similarly</w:t>
      </w:r>
      <w:r>
        <w:rPr>
          <w:lang w:eastAsia="en-DE"/>
        </w:rPr>
        <w:t xml:space="preserve"> complex </w:t>
      </w:r>
      <w:r w:rsidR="00547564">
        <w:rPr>
          <w:lang w:eastAsia="en-DE"/>
        </w:rPr>
        <w:t>as</w:t>
      </w:r>
      <w:r>
        <w:rPr>
          <w:lang w:eastAsia="en-DE"/>
        </w:rPr>
        <w:t xml:space="preserve"> the anchor. Would it be possible to extend the CE anchor by </w:t>
      </w:r>
      <w:proofErr w:type="gramStart"/>
      <w:r>
        <w:rPr>
          <w:lang w:eastAsia="en-DE"/>
        </w:rPr>
        <w:t>history based</w:t>
      </w:r>
      <w:proofErr w:type="gramEnd"/>
      <w:r>
        <w:rPr>
          <w:lang w:eastAsia="en-DE"/>
        </w:rPr>
        <w:t xml:space="preserve"> extension? In principle yes.</w:t>
      </w:r>
    </w:p>
    <w:p w14:paraId="7D00A444" w14:textId="65F6B4F3" w:rsidR="00A80671" w:rsidRDefault="00A80671" w:rsidP="00517AEB">
      <w:pPr>
        <w:rPr>
          <w:lang w:eastAsia="en-DE"/>
        </w:rPr>
      </w:pPr>
      <w:r>
        <w:rPr>
          <w:lang w:eastAsia="en-DE"/>
        </w:rPr>
        <w:t>The anchor should be included in the complexity analysis of CE1. It is mentioned that the anchor h</w:t>
      </w:r>
      <w:r w:rsidR="00914BA3">
        <w:rPr>
          <w:lang w:eastAsia="en-DE"/>
        </w:rPr>
        <w:t>a</w:t>
      </w:r>
      <w:r>
        <w:rPr>
          <w:lang w:eastAsia="en-DE"/>
        </w:rPr>
        <w:t>d been specified in JVET-U0064</w:t>
      </w:r>
      <w:r w:rsidR="003F51BD">
        <w:rPr>
          <w:lang w:eastAsia="en-DE"/>
        </w:rPr>
        <w:t xml:space="preserve"> which was decided to become the anchor in the last meeting</w:t>
      </w:r>
      <w:r>
        <w:rPr>
          <w:lang w:eastAsia="en-DE"/>
        </w:rPr>
        <w:t>.</w:t>
      </w:r>
      <w:r w:rsidR="00547564">
        <w:rPr>
          <w:lang w:eastAsia="en-DE"/>
        </w:rPr>
        <w:t xml:space="preserve"> One expert </w:t>
      </w:r>
      <w:r w:rsidR="003F51BD">
        <w:rPr>
          <w:lang w:eastAsia="en-DE"/>
        </w:rPr>
        <w:t xml:space="preserve">mentioned that a possibly simpler method had earlier been proposed in JVET-T0105 which had similar performance for </w:t>
      </w:r>
      <w:proofErr w:type="gramStart"/>
      <w:r w:rsidR="003F51BD">
        <w:rPr>
          <w:lang w:eastAsia="en-DE"/>
        </w:rPr>
        <w:t>12 bit</w:t>
      </w:r>
      <w:proofErr w:type="gramEnd"/>
      <w:r w:rsidR="003F51BD">
        <w:rPr>
          <w:lang w:eastAsia="en-DE"/>
        </w:rPr>
        <w:t xml:space="preserve"> data.</w:t>
      </w:r>
    </w:p>
    <w:p w14:paraId="257D53F6" w14:textId="77777777" w:rsidR="00964A3D" w:rsidRDefault="00964A3D" w:rsidP="00517AEB">
      <w:pPr>
        <w:rPr>
          <w:lang w:eastAsia="en-DE"/>
        </w:rPr>
      </w:pPr>
    </w:p>
    <w:p w14:paraId="1C2DAF55" w14:textId="77777777" w:rsidR="00B060FC" w:rsidRPr="009D2788" w:rsidRDefault="00F11648" w:rsidP="00072DBC">
      <w:pPr>
        <w:pStyle w:val="berschrift9"/>
        <w:rPr>
          <w:rFonts w:eastAsia="Times New Roman"/>
          <w:szCs w:val="24"/>
          <w:lang w:eastAsia="en-DE"/>
        </w:rPr>
      </w:pPr>
      <w:hyperlink r:id="rId234" w:history="1">
        <w:r w:rsidR="00B060FC" w:rsidRPr="00DF1EB4">
          <w:rPr>
            <w:rFonts w:eastAsia="Times New Roman"/>
            <w:color w:val="0000FF"/>
            <w:szCs w:val="24"/>
            <w:u w:val="single"/>
            <w:lang w:val="en-CA" w:eastAsia="en-DE"/>
          </w:rPr>
          <w:t>JVET-V0156</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106 (CE-related: On history-enhanced method of Rice parameter derivation for regular residual coding (RRC) at high bit depths)</w:t>
      </w:r>
      <w:r w:rsidR="00B060FC" w:rsidRPr="009D2788">
        <w:rPr>
          <w:rFonts w:eastAsia="Times New Roman"/>
          <w:szCs w:val="24"/>
          <w:lang w:val="en-CA" w:eastAsia="en-DE"/>
        </w:rPr>
        <w:t xml:space="preserve"> [</w:t>
      </w:r>
      <w:r w:rsidR="00B060FC" w:rsidRPr="00DF1EB4">
        <w:rPr>
          <w:rFonts w:eastAsia="Times New Roman"/>
          <w:szCs w:val="24"/>
          <w:lang w:val="en-CA" w:eastAsia="en-DE"/>
        </w:rPr>
        <w:t>M. G. Sarwer (Alibaba)</w:t>
      </w:r>
      <w:r w:rsidR="00B060FC" w:rsidRPr="009D2788">
        <w:rPr>
          <w:rFonts w:eastAsia="Times New Roman"/>
          <w:szCs w:val="24"/>
          <w:lang w:val="en-CA" w:eastAsia="en-DE"/>
        </w:rPr>
        <w:t>] [late] [miss]</w:t>
      </w:r>
    </w:p>
    <w:p w14:paraId="5A05662D" w14:textId="7FD4ECF0" w:rsidR="00B060FC" w:rsidRPr="00A85CFD" w:rsidRDefault="00B060FC" w:rsidP="00517AEB">
      <w:pPr>
        <w:rPr>
          <w:lang w:eastAsia="en-DE"/>
        </w:rPr>
      </w:pPr>
    </w:p>
    <w:p w14:paraId="550378A2" w14:textId="77777777" w:rsidR="001A46E6" w:rsidRPr="00A85CFD" w:rsidRDefault="00F11648" w:rsidP="00517AEB">
      <w:pPr>
        <w:pStyle w:val="berschrift9"/>
        <w:rPr>
          <w:rFonts w:eastAsia="Times New Roman"/>
          <w:szCs w:val="24"/>
          <w:lang w:val="en-CA" w:eastAsia="en-DE"/>
        </w:rPr>
      </w:pPr>
      <w:hyperlink r:id="rId235" w:history="1">
        <w:r w:rsidR="001A46E6" w:rsidRPr="00A85CFD">
          <w:rPr>
            <w:rFonts w:eastAsia="Times New Roman"/>
            <w:color w:val="0000FF"/>
            <w:szCs w:val="24"/>
            <w:u w:val="single"/>
            <w:lang w:val="en-CA" w:eastAsia="en-DE"/>
          </w:rPr>
          <w:t>JVET-V0123</w:t>
        </w:r>
      </w:hyperlink>
      <w:r w:rsidR="001A46E6" w:rsidRPr="00A85CFD">
        <w:rPr>
          <w:rFonts w:eastAsia="Times New Roman"/>
          <w:szCs w:val="24"/>
          <w:lang w:val="en-CA" w:eastAsia="en-DE"/>
        </w:rPr>
        <w:t xml:space="preserve"> CE-related: On prefix code length of remaining level coding for high bit depth and high bit rate coding [Y. Yu, Z. Xie, F. Wang, H. Yu, D. Wang (OPPO)]</w:t>
      </w:r>
    </w:p>
    <w:p w14:paraId="4FE4BDE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0C56ED">
        <w:rPr>
          <w:rFonts w:eastAsia="Yu Mincho"/>
          <w:szCs w:val="20"/>
        </w:rPr>
        <w:t>16 bit</w:t>
      </w:r>
      <w:proofErr w:type="gramEnd"/>
      <w:r w:rsidRPr="000C56ED">
        <w:rPr>
          <w:rFonts w:eastAsia="Yu Mincho"/>
          <w:szCs w:val="20"/>
        </w:rPr>
        <w:t xml:space="preserve"> video while there are loss for 12 bit video. </w:t>
      </w:r>
    </w:p>
    <w:p w14:paraId="15572E94"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VTM12, SVT 16:</w:t>
      </w:r>
    </w:p>
    <w:p w14:paraId="4CA29272"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 -19.45% (Y), -17.97%(U), -17.97%(V)</w:t>
      </w:r>
      <w:r w:rsidRPr="000C56ED">
        <w:rPr>
          <w:rFonts w:eastAsia="DengXian"/>
          <w:szCs w:val="20"/>
          <w:lang w:eastAsia="zh-CN"/>
        </w:rPr>
        <w:t xml:space="preserve">; </w:t>
      </w:r>
      <w:proofErr w:type="gramStart"/>
      <w:r w:rsidRPr="000C56ED">
        <w:rPr>
          <w:rFonts w:eastAsia="DengXian"/>
          <w:szCs w:val="20"/>
          <w:lang w:eastAsia="zh-CN"/>
        </w:rPr>
        <w:t>LDB:-</w:t>
      </w:r>
      <w:proofErr w:type="gramEnd"/>
      <w:r w:rsidRPr="000C56ED">
        <w:rPr>
          <w:rFonts w:eastAsia="DengXian"/>
          <w:szCs w:val="20"/>
          <w:lang w:eastAsia="zh-CN"/>
        </w:rPr>
        <w:t>11.39%(Y),-10.79%(U),-10.80%(V); RA: -10.38%(Y), -10.27%(U), -10.24%(V)</w:t>
      </w:r>
    </w:p>
    <w:p w14:paraId="13D8FF7A"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CE anchor, SVT 16:</w:t>
      </w:r>
    </w:p>
    <w:p w14:paraId="06CD998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0C56ED">
        <w:rPr>
          <w:rFonts w:eastAsia="Yu Mincho"/>
          <w:szCs w:val="20"/>
        </w:rPr>
        <w:t>AI:-</w:t>
      </w:r>
      <w:proofErr w:type="gramEnd"/>
      <w:r w:rsidRPr="000C56ED">
        <w:rPr>
          <w:rFonts w:eastAsia="Yu Mincho"/>
          <w:szCs w:val="20"/>
        </w:rPr>
        <w:t>0.3% (Y),-0.25%(U), -0.25%(V)</w:t>
      </w:r>
      <w:r w:rsidRPr="000C56ED">
        <w:rPr>
          <w:rFonts w:eastAsia="DengXian"/>
          <w:szCs w:val="20"/>
          <w:lang w:eastAsia="zh-CN"/>
        </w:rPr>
        <w:t>; LDB:-0.06%(Y),-0.07%(U),-0.07%(V); RA: -0.02%(Y), -0.06%(U), -0.05%(V)</w:t>
      </w:r>
    </w:p>
    <w:p w14:paraId="188892D6" w14:textId="77283132" w:rsid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It is suggested that a smaller fixed number of prefix code length could be used for 16-bit video while retaining the current prefix code length unchanged for 12-bit input video.</w:t>
      </w:r>
    </w:p>
    <w:p w14:paraId="5BF44D2A" w14:textId="464123CB"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 xml:space="preserve">Compared to CE anchor, still loss is observed for </w:t>
      </w:r>
      <w:proofErr w:type="gramStart"/>
      <w:r>
        <w:rPr>
          <w:rFonts w:eastAsia="Yu Mincho"/>
          <w:szCs w:val="20"/>
        </w:rPr>
        <w:t>12 bit</w:t>
      </w:r>
      <w:proofErr w:type="gramEnd"/>
      <w:r>
        <w:rPr>
          <w:rFonts w:eastAsia="Yu Mincho"/>
          <w:szCs w:val="20"/>
        </w:rPr>
        <w:t xml:space="preserve"> data. </w:t>
      </w:r>
      <w:proofErr w:type="gramStart"/>
      <w:r>
        <w:rPr>
          <w:rFonts w:eastAsia="Yu Mincho"/>
          <w:szCs w:val="20"/>
        </w:rPr>
        <w:t>Also</w:t>
      </w:r>
      <w:proofErr w:type="gramEnd"/>
      <w:r>
        <w:rPr>
          <w:rFonts w:eastAsia="Yu Mincho"/>
          <w:szCs w:val="20"/>
        </w:rPr>
        <w:t xml:space="preserve"> for 16 bit data, some CE proposals showed better performance.</w:t>
      </w:r>
    </w:p>
    <w:p w14:paraId="4507AEB7" w14:textId="026BB250" w:rsidR="00CA2B4F" w:rsidRPr="000C56ED"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Benefit of the method compared to other proposals not obvious.</w:t>
      </w:r>
    </w:p>
    <w:p w14:paraId="1DDCAABE" w14:textId="1A323D88" w:rsidR="00B222D4" w:rsidRDefault="00B222D4" w:rsidP="00816C3C"/>
    <w:p w14:paraId="799932CD" w14:textId="77777777" w:rsidR="000E718A" w:rsidRDefault="00F11648" w:rsidP="00072DBC">
      <w:pPr>
        <w:pStyle w:val="berschrift9"/>
        <w:rPr>
          <w:rFonts w:eastAsia="Times New Roman"/>
          <w:szCs w:val="24"/>
          <w:lang w:val="en-CA" w:eastAsia="en-DE"/>
        </w:rPr>
      </w:pPr>
      <w:hyperlink r:id="rId236" w:history="1">
        <w:r w:rsidR="000E718A">
          <w:rPr>
            <w:rStyle w:val="Hyperlink"/>
            <w:rFonts w:eastAsia="Times New Roman"/>
            <w:szCs w:val="24"/>
            <w:lang w:eastAsia="en-DE"/>
          </w:rPr>
          <w:t>JVET-V0161</w:t>
        </w:r>
      </w:hyperlink>
      <w:r w:rsidR="000E718A">
        <w:rPr>
          <w:rFonts w:eastAsia="Times New Roman"/>
          <w:szCs w:val="24"/>
          <w:lang w:val="en-CA" w:eastAsia="en-DE"/>
        </w:rPr>
        <w:t xml:space="preserve"> Crosscheck of JVET-V0123 (CE-related: On prefix code length of remaining level coding for high bit depth and high bit rate coding) [H.-J. Jhu (Kwai Inc.)] [late]</w:t>
      </w:r>
    </w:p>
    <w:p w14:paraId="146F58A2" w14:textId="77777777" w:rsidR="000E718A" w:rsidRPr="00A85CFD" w:rsidRDefault="000E718A" w:rsidP="00816C3C"/>
    <w:bookmarkEnd w:id="70"/>
    <w:p w14:paraId="742B0C36" w14:textId="6B080D2E" w:rsidR="00714013" w:rsidRPr="00A85CFD" w:rsidRDefault="00E55329" w:rsidP="00714013">
      <w:pPr>
        <w:pStyle w:val="berschrift3"/>
      </w:pPr>
      <w:r w:rsidRPr="00A85CFD">
        <w:t xml:space="preserve">Adaptation of other tools </w:t>
      </w:r>
      <w:r w:rsidR="009568C7" w:rsidRPr="00A85CFD">
        <w:t>for high bit rate an</w:t>
      </w:r>
      <w:r w:rsidRPr="00A85CFD">
        <w:t>d</w:t>
      </w:r>
      <w:r w:rsidR="009568C7" w:rsidRPr="00A85CFD">
        <w:t xml:space="preserve"> high bit depth </w:t>
      </w:r>
      <w:r w:rsidR="00AF63B8" w:rsidRPr="00A85CFD">
        <w:t>(</w:t>
      </w:r>
      <w:r w:rsidR="001079D6" w:rsidRPr="00A85CFD">
        <w:t>9</w:t>
      </w:r>
      <w:r w:rsidR="00AF63B8" w:rsidRPr="00A85CFD">
        <w:t>)</w:t>
      </w:r>
    </w:p>
    <w:p w14:paraId="6243F4F7" w14:textId="5D640A03" w:rsidR="006533C5" w:rsidRPr="00A85CFD" w:rsidRDefault="006533C5" w:rsidP="006533C5">
      <w:r w:rsidRPr="00A85CFD">
        <w:t xml:space="preserve">Contributions in this area were discussed in session </w:t>
      </w:r>
      <w:r w:rsidR="004067BA">
        <w:t>8</w:t>
      </w:r>
      <w:r w:rsidR="004067BA" w:rsidRPr="00A85CFD">
        <w:t xml:space="preserve"> </w:t>
      </w:r>
      <w:r w:rsidRPr="00A85CFD">
        <w:t xml:space="preserve">at </w:t>
      </w:r>
      <w:r w:rsidR="004067BA">
        <w:t>0105</w:t>
      </w:r>
      <w:r w:rsidRPr="00A85CFD">
        <w:t>–</w:t>
      </w:r>
      <w:r w:rsidR="004067BA">
        <w:t>0120</w:t>
      </w:r>
      <w:r w:rsidR="004067BA" w:rsidRPr="00A85CFD">
        <w:t xml:space="preserve"> </w:t>
      </w:r>
      <w:r w:rsidRPr="00A85CFD">
        <w:t xml:space="preserve">UTC </w:t>
      </w:r>
      <w:r w:rsidR="004067BA">
        <w:t xml:space="preserve">and sessions 9/10 at </w:t>
      </w:r>
      <w:del w:id="154" w:author="Jens-Rainer Ohm" w:date="2021-04-21T17:01:00Z">
        <w:r w:rsidR="004067BA" w:rsidDel="00146DDA">
          <w:delText>1430</w:delText>
        </w:r>
      </w:del>
      <w:ins w:id="155" w:author="Jens-Rainer Ohm" w:date="2021-04-21T17:01:00Z">
        <w:r w:rsidR="00146DDA">
          <w:t>1500</w:t>
        </w:r>
      </w:ins>
      <w:r w:rsidR="004067BA">
        <w:t>-</w:t>
      </w:r>
      <w:del w:id="156" w:author="Jens-Rainer Ohm" w:date="2021-04-21T22:56:00Z">
        <w:r w:rsidR="004067BA" w:rsidDel="001E0723">
          <w:delText xml:space="preserve">XXXX </w:delText>
        </w:r>
      </w:del>
      <w:ins w:id="157" w:author="Jens-Rainer Ohm" w:date="2021-04-21T22:56:00Z">
        <w:r w:rsidR="001E0723">
          <w:t xml:space="preserve">1720 </w:t>
        </w:r>
      </w:ins>
      <w:r w:rsidR="004067BA">
        <w:t xml:space="preserve">UTC </w:t>
      </w:r>
      <w:r w:rsidRPr="00A85CFD">
        <w:t xml:space="preserve">on </w:t>
      </w:r>
      <w:r w:rsidR="004067BA">
        <w:t>Wednes</w:t>
      </w:r>
      <w:r w:rsidR="004067BA" w:rsidRPr="00A85CFD">
        <w:t>day 2</w:t>
      </w:r>
      <w:r w:rsidR="004067BA">
        <w:t>1</w:t>
      </w:r>
      <w:ins w:id="158" w:author="Jens-Rainer Ohm" w:date="2021-04-21T22:56:00Z">
        <w:r w:rsidR="00576206">
          <w:t xml:space="preserve"> </w:t>
        </w:r>
      </w:ins>
      <w:r w:rsidRPr="00A85CFD">
        <w:t>April 2021</w:t>
      </w:r>
      <w:r w:rsidR="004067BA">
        <w:t xml:space="preserve"> </w:t>
      </w:r>
      <w:r w:rsidRPr="00A85CFD">
        <w:t xml:space="preserve">(chaired by </w:t>
      </w:r>
      <w:r w:rsidR="004067BA">
        <w:t>JRO and GJS</w:t>
      </w:r>
      <w:r w:rsidRPr="00A85CFD">
        <w:t>).</w:t>
      </w:r>
    </w:p>
    <w:p w14:paraId="2C8FCF8D" w14:textId="787B56A0" w:rsidR="0094352C" w:rsidRPr="00A85CFD" w:rsidRDefault="00F11648" w:rsidP="00517AEB">
      <w:pPr>
        <w:pStyle w:val="berschrift9"/>
        <w:rPr>
          <w:rFonts w:eastAsia="Times New Roman"/>
          <w:szCs w:val="24"/>
          <w:lang w:val="en-CA" w:eastAsia="en-DE"/>
        </w:rPr>
      </w:pPr>
      <w:hyperlink r:id="rId237" w:history="1">
        <w:r w:rsidR="0094352C" w:rsidRPr="00A85CFD">
          <w:rPr>
            <w:rFonts w:eastAsia="Times New Roman"/>
            <w:color w:val="0000FF"/>
            <w:szCs w:val="24"/>
            <w:u w:val="single"/>
            <w:lang w:val="en-CA" w:eastAsia="en-DE"/>
          </w:rPr>
          <w:t>JVET-V0059</w:t>
        </w:r>
      </w:hyperlink>
      <w:r w:rsidR="0094352C" w:rsidRPr="00A85CFD">
        <w:rPr>
          <w:rFonts w:eastAsia="Times New Roman"/>
          <w:szCs w:val="24"/>
          <w:lang w:val="en-CA" w:eastAsia="en-DE"/>
        </w:rPr>
        <w:t xml:space="preserve"> AHG8: CABAC-bypass alignment for high bit-depth coding [M. G. Sarwer, J. Chen, Y. Ye, R. -L. Liao (Alibaba)]</w:t>
      </w:r>
    </w:p>
    <w:p w14:paraId="1DCCD78F"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CA2B4F">
        <w:rPr>
          <w:rFonts w:eastAsia="SimSun"/>
        </w:rPr>
        <w:t>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etc) this functionality is desirable. This contribution proposed to enable CABAC bypass alignment method in VVC High Throughput 4:4:4 16 Intra Profile.</w:t>
      </w:r>
    </w:p>
    <w:p w14:paraId="56764DF5"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rPr>
        <w:t xml:space="preserve">Same as JVET-U0069, this contribution proposes two alignment options. In the first option, the bypass alignment is applied only to coefficient coding within a coefficient group (CG), without affecting the coding of sb_coded_flag of a transform block (TB). In the second option, in addition to CABAC bypass alignment, it is also proposed to switch to bypass coding of sb_coded_flag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CA2B4F">
        <w:rPr>
          <w:rFonts w:eastAsia="SimSun"/>
        </w:rPr>
        <w:t xml:space="preserve">Following results are reported. Note that only SVT 16-bit sequences will be affected by the proposed changes as all other sequences are 12-bit sequences. </w:t>
      </w:r>
      <w:r w:rsidRPr="00CA2B4F">
        <w:rPr>
          <w:rFonts w:eastAsia="SimSun"/>
          <w:sz w:val="24"/>
          <w:szCs w:val="20"/>
          <w:lang w:val="en-GB"/>
        </w:rPr>
        <w:t xml:space="preserve"> </w:t>
      </w:r>
    </w:p>
    <w:p w14:paraId="05F641E0"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sz w:val="24"/>
          <w:szCs w:val="20"/>
          <w:lang w:val="en-GB"/>
        </w:rPr>
        <w:tab/>
      </w:r>
      <w:r w:rsidRPr="00CA2B4F">
        <w:rPr>
          <w:rFonts w:eastAsia="SimSun"/>
        </w:rPr>
        <w:t>As compared to CE-1 anchor (low QP):</w:t>
      </w:r>
    </w:p>
    <w:p w14:paraId="5349E12D"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1: SVT-</w:t>
      </w:r>
      <w:proofErr w:type="gramStart"/>
      <w:r w:rsidRPr="00CA2B4F">
        <w:rPr>
          <w:rFonts w:eastAsia="SimSun"/>
        </w:rPr>
        <w:t>16 bit</w:t>
      </w:r>
      <w:proofErr w:type="gramEnd"/>
      <w:r w:rsidRPr="00CA2B4F">
        <w:rPr>
          <w:rFonts w:eastAsia="SimSun"/>
        </w:rPr>
        <w:t xml:space="preserve"> sequences: </w:t>
      </w:r>
    </w:p>
    <w:p w14:paraId="54505B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B), 0.49 % (R), 100% (EncT), 93%(DecT)</w:t>
      </w:r>
    </w:p>
    <w:p w14:paraId="29C11A06"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5 % (B), 0.55 % (R), 100% (EncT), 94%(DecT)</w:t>
      </w:r>
    </w:p>
    <w:p w14:paraId="701023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 (EncT), 93%(DecT)</w:t>
      </w:r>
    </w:p>
    <w:p w14:paraId="361CD55B"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2: SVT-</w:t>
      </w:r>
      <w:proofErr w:type="gramStart"/>
      <w:r w:rsidRPr="00CA2B4F">
        <w:rPr>
          <w:rFonts w:eastAsia="SimSun"/>
        </w:rPr>
        <w:t>16 bit</w:t>
      </w:r>
      <w:proofErr w:type="gramEnd"/>
      <w:r w:rsidRPr="00CA2B4F">
        <w:rPr>
          <w:rFonts w:eastAsia="SimSun"/>
        </w:rPr>
        <w:t xml:space="preserve"> sequences: </w:t>
      </w:r>
    </w:p>
    <w:p w14:paraId="0B31C9D2"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 (B), 0.49 % (R), 99% (EncT), 94%(DecT)</w:t>
      </w:r>
    </w:p>
    <w:p w14:paraId="101834E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4 % (B), 0.54 % (R), 100%(EncT), 94%%(DecT)</w:t>
      </w:r>
    </w:p>
    <w:p w14:paraId="0BB1B9C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EncT), 94%(DecT)</w:t>
      </w:r>
    </w:p>
    <w:p w14:paraId="2EB73A5A" w14:textId="6FE85DB6" w:rsidR="00517AEB" w:rsidRDefault="00517AEB" w:rsidP="00517AEB">
      <w:pPr>
        <w:rPr>
          <w:lang w:eastAsia="en-DE"/>
        </w:rPr>
      </w:pPr>
    </w:p>
    <w:p w14:paraId="40600940" w14:textId="2AF3A273" w:rsidR="005718DD" w:rsidRDefault="005718DD" w:rsidP="00517AEB">
      <w:pPr>
        <w:rPr>
          <w:lang w:eastAsia="en-DE"/>
        </w:rPr>
      </w:pPr>
      <w:r>
        <w:rPr>
          <w:lang w:eastAsia="en-DE"/>
        </w:rPr>
        <w:t>From the discussion:</w:t>
      </w:r>
    </w:p>
    <w:p w14:paraId="5FABCFB2" w14:textId="3BE105BA" w:rsidR="005718DD" w:rsidRDefault="005718DD" w:rsidP="005718DD">
      <w:pPr>
        <w:numPr>
          <w:ilvl w:val="0"/>
          <w:numId w:val="287"/>
        </w:numPr>
        <w:rPr>
          <w:lang w:eastAsia="en-DE"/>
        </w:rPr>
      </w:pPr>
      <w:r>
        <w:rPr>
          <w:lang w:eastAsia="en-DE"/>
        </w:rPr>
        <w:t xml:space="preserve">Should there be two </w:t>
      </w:r>
      <w:proofErr w:type="gramStart"/>
      <w:r>
        <w:rPr>
          <w:lang w:eastAsia="en-DE"/>
        </w:rPr>
        <w:t>16 bit</w:t>
      </w:r>
      <w:proofErr w:type="gramEnd"/>
      <w:r>
        <w:rPr>
          <w:lang w:eastAsia="en-DE"/>
        </w:rPr>
        <w:t xml:space="preserve"> profiles?</w:t>
      </w:r>
    </w:p>
    <w:p w14:paraId="42A583D1" w14:textId="71D391F3" w:rsidR="005718DD" w:rsidRDefault="005718DD" w:rsidP="005718DD">
      <w:pPr>
        <w:numPr>
          <w:ilvl w:val="0"/>
          <w:numId w:val="287"/>
        </w:numPr>
        <w:rPr>
          <w:lang w:eastAsia="en-DE"/>
        </w:rPr>
      </w:pPr>
      <w:r>
        <w:rPr>
          <w:lang w:eastAsia="en-DE"/>
        </w:rPr>
        <w:t>If yes, should they be “onion shell” structured, i.e. high throughput below the non-restricted?</w:t>
      </w:r>
    </w:p>
    <w:p w14:paraId="5C931B00" w14:textId="03188C8B" w:rsidR="005718DD" w:rsidRDefault="005718DD" w:rsidP="005718DD">
      <w:pPr>
        <w:numPr>
          <w:ilvl w:val="0"/>
          <w:numId w:val="287"/>
        </w:numPr>
        <w:rPr>
          <w:lang w:eastAsia="en-DE"/>
        </w:rPr>
      </w:pPr>
      <w:r>
        <w:rPr>
          <w:lang w:eastAsia="en-DE"/>
        </w:rPr>
        <w:t>How does definition of a profile relate to the benefit compared to HEVC?</w:t>
      </w:r>
    </w:p>
    <w:p w14:paraId="5FD452F6" w14:textId="5D7A7FF8" w:rsidR="005718DD" w:rsidRDefault="005718DD" w:rsidP="005718DD">
      <w:pPr>
        <w:numPr>
          <w:ilvl w:val="0"/>
          <w:numId w:val="287"/>
        </w:numPr>
        <w:rPr>
          <w:lang w:eastAsia="en-DE"/>
        </w:rPr>
      </w:pPr>
      <w:r>
        <w:rPr>
          <w:lang w:eastAsia="en-DE"/>
        </w:rPr>
        <w:t xml:space="preserve">The lack of gain may also be related to the current test data, and the versatility of VVC should include that it is able to support 16 </w:t>
      </w:r>
      <w:proofErr w:type="gramStart"/>
      <w:r>
        <w:rPr>
          <w:lang w:eastAsia="en-DE"/>
        </w:rPr>
        <w:t>bit</w:t>
      </w:r>
      <w:proofErr w:type="gramEnd"/>
    </w:p>
    <w:p w14:paraId="3F8C46B4" w14:textId="79FC8302" w:rsidR="005718DD" w:rsidRDefault="005718DD" w:rsidP="00F11648">
      <w:pPr>
        <w:ind w:left="105"/>
        <w:rPr>
          <w:lang w:eastAsia="en-DE"/>
        </w:rPr>
      </w:pPr>
      <w:r w:rsidRPr="00F11648">
        <w:rPr>
          <w:highlight w:val="yellow"/>
          <w:lang w:eastAsia="en-DE"/>
        </w:rPr>
        <w:t>Revisit</w:t>
      </w:r>
      <w:r>
        <w:rPr>
          <w:lang w:eastAsia="en-DE"/>
        </w:rPr>
        <w:t>.</w:t>
      </w:r>
    </w:p>
    <w:p w14:paraId="1763EF84" w14:textId="77777777" w:rsidR="005718DD" w:rsidRPr="00A85CFD" w:rsidRDefault="005718DD" w:rsidP="00517AEB">
      <w:pPr>
        <w:rPr>
          <w:lang w:eastAsia="en-DE"/>
        </w:rPr>
      </w:pPr>
    </w:p>
    <w:p w14:paraId="06E8ED77" w14:textId="20632EE0" w:rsidR="0094352C" w:rsidRPr="00A85CFD" w:rsidRDefault="00F11648" w:rsidP="00517AEB">
      <w:pPr>
        <w:pStyle w:val="berschrift9"/>
        <w:rPr>
          <w:rFonts w:eastAsia="Times New Roman"/>
          <w:szCs w:val="24"/>
          <w:lang w:val="en-CA" w:eastAsia="en-DE"/>
        </w:rPr>
      </w:pPr>
      <w:hyperlink r:id="rId238" w:history="1">
        <w:r w:rsidR="0094352C" w:rsidRPr="00A85CFD">
          <w:rPr>
            <w:rFonts w:eastAsia="Times New Roman"/>
            <w:color w:val="0000FF"/>
            <w:szCs w:val="24"/>
            <w:u w:val="single"/>
            <w:lang w:val="en-CA" w:eastAsia="en-DE"/>
          </w:rPr>
          <w:t>JVET-V0141</w:t>
        </w:r>
      </w:hyperlink>
      <w:r w:rsidR="0094352C" w:rsidRPr="00A85CFD">
        <w:rPr>
          <w:rFonts w:eastAsia="Times New Roman"/>
          <w:szCs w:val="24"/>
          <w:lang w:val="en-CA" w:eastAsia="en-DE"/>
        </w:rPr>
        <w:t xml:space="preserve"> Cross-check report of AHG8: CABAC-bypass alignment for high bit-depth coding (JVET-V0059) [D. Rusanovskyy (Qualcomm)] [late]</w:t>
      </w:r>
    </w:p>
    <w:p w14:paraId="2649CE48" w14:textId="77777777" w:rsidR="00517AEB" w:rsidRPr="00A85CFD" w:rsidRDefault="00517AEB" w:rsidP="00517AEB">
      <w:pPr>
        <w:rPr>
          <w:lang w:eastAsia="en-DE"/>
        </w:rPr>
      </w:pPr>
    </w:p>
    <w:p w14:paraId="5AC44C0D" w14:textId="1930322D" w:rsidR="0094352C" w:rsidRPr="00A85CFD" w:rsidRDefault="00F11648" w:rsidP="00517AEB">
      <w:pPr>
        <w:pStyle w:val="berschrift9"/>
        <w:rPr>
          <w:rFonts w:eastAsia="Times New Roman"/>
          <w:szCs w:val="24"/>
          <w:lang w:val="en-CA" w:eastAsia="en-DE"/>
        </w:rPr>
      </w:pPr>
      <w:hyperlink r:id="rId239" w:history="1">
        <w:r w:rsidR="0094352C" w:rsidRPr="00A85CFD">
          <w:rPr>
            <w:rFonts w:eastAsia="Times New Roman"/>
            <w:color w:val="0000FF"/>
            <w:szCs w:val="24"/>
            <w:u w:val="single"/>
            <w:lang w:val="en-CA" w:eastAsia="en-DE"/>
          </w:rPr>
          <w:t>JVET</w:t>
        </w:r>
        <w:r w:rsidR="0094352C" w:rsidRPr="00A85CFD">
          <w:rPr>
            <w:rFonts w:eastAsia="Times New Roman"/>
            <w:color w:val="0000FF"/>
            <w:szCs w:val="24"/>
            <w:u w:val="single"/>
            <w:lang w:val="en-CA" w:eastAsia="en-DE"/>
          </w:rPr>
          <w:t>-</w:t>
        </w:r>
        <w:r w:rsidR="0094352C" w:rsidRPr="00A85CFD">
          <w:rPr>
            <w:rFonts w:eastAsia="Times New Roman"/>
            <w:color w:val="0000FF"/>
            <w:szCs w:val="24"/>
            <w:u w:val="single"/>
            <w:lang w:val="en-CA" w:eastAsia="en-DE"/>
          </w:rPr>
          <w:t>V0066</w:t>
        </w:r>
      </w:hyperlink>
      <w:r w:rsidR="0094352C" w:rsidRPr="00A85CFD">
        <w:rPr>
          <w:rFonts w:eastAsia="Times New Roman"/>
          <w:szCs w:val="24"/>
          <w:lang w:val="en-CA" w:eastAsia="en-DE"/>
        </w:rPr>
        <w:t xml:space="preserve"> AHG8: Encoder improvements to palette coding for high bit depth [T. Tsukuba, M. Ikeda, T. Suzuki (Sony)]</w:t>
      </w:r>
    </w:p>
    <w:p w14:paraId="420C362D" w14:textId="77777777" w:rsidR="00146DDA" w:rsidRPr="00146DDA"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59" w:author="Jens-Rainer Ohm" w:date="2021-04-21T17:04:00Z"/>
          <w:rFonts w:eastAsia="Yu Mincho"/>
          <w:szCs w:val="20"/>
          <w:lang w:eastAsia="ja-JP"/>
        </w:rPr>
      </w:pPr>
      <w:ins w:id="160" w:author="Jens-Rainer Ohm" w:date="2021-04-21T17:04:00Z">
        <w:r w:rsidRPr="00146DDA">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146DDA">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146DDA">
          <w:rPr>
            <w:rFonts w:eastAsia="Yu Mincho"/>
            <w:szCs w:val="20"/>
            <w:lang w:eastAsia="ja-JP"/>
          </w:rPr>
          <w:t xml:space="preserve"> </w:t>
        </w:r>
      </w:ins>
    </w:p>
    <w:p w14:paraId="69019EBE" w14:textId="1119F457" w:rsidR="00517AEB" w:rsidRDefault="00655642" w:rsidP="00517AEB">
      <w:pPr>
        <w:rPr>
          <w:lang w:eastAsia="en-DE"/>
        </w:rPr>
      </w:pPr>
      <w:ins w:id="161" w:author="Jens-Rainer Ohm" w:date="2021-04-21T17:15:00Z">
        <w:r>
          <w:rPr>
            <w:lang w:eastAsia="en-DE"/>
          </w:rPr>
          <w:t>Proposal</w:t>
        </w:r>
        <w:r w:rsidR="00FF6507">
          <w:rPr>
            <w:lang w:eastAsia="en-DE"/>
          </w:rPr>
          <w:t xml:space="preserve">2 is obvious bug. </w:t>
        </w:r>
      </w:ins>
      <w:ins w:id="162" w:author="Jens-Rainer Ohm" w:date="2021-04-21T17:16:00Z">
        <w:r w:rsidR="00FF6507">
          <w:rPr>
            <w:lang w:eastAsia="en-DE"/>
          </w:rPr>
          <w:t xml:space="preserve">It is asked if Proposal1 would have impact on CTC conditions in terms of run time. </w:t>
        </w:r>
      </w:ins>
      <w:ins w:id="163" w:author="Jens-Rainer Ohm" w:date="2021-04-21T17:17:00Z">
        <w:r w:rsidR="00FF6507">
          <w:rPr>
            <w:lang w:eastAsia="en-DE"/>
          </w:rPr>
          <w:t xml:space="preserve">It would be desirable to lookup table </w:t>
        </w:r>
      </w:ins>
      <w:ins w:id="164" w:author="Jens-Rainer Ohm" w:date="2021-04-21T17:19:00Z">
        <w:r w:rsidR="00FF6507">
          <w:rPr>
            <w:lang w:eastAsia="en-DE"/>
          </w:rPr>
          <w:t>by on the f</w:t>
        </w:r>
      </w:ins>
      <w:ins w:id="165" w:author="Jens-Rainer Ohm" w:date="2021-04-21T17:20:00Z">
        <w:r w:rsidR="00FF6507">
          <w:rPr>
            <w:lang w:eastAsia="en-DE"/>
          </w:rPr>
          <w:t xml:space="preserve">ly computation </w:t>
        </w:r>
      </w:ins>
      <w:ins w:id="166" w:author="Jens-Rainer Ohm" w:date="2021-04-21T17:17:00Z">
        <w:r w:rsidR="00FF6507">
          <w:rPr>
            <w:lang w:eastAsia="en-DE"/>
          </w:rPr>
          <w:t>for all bit depth cases.</w:t>
        </w:r>
      </w:ins>
      <w:ins w:id="167" w:author="Jens-Rainer Ohm" w:date="2021-04-21T17:18:00Z">
        <w:r w:rsidR="00FF6507">
          <w:rPr>
            <w:lang w:eastAsia="en-DE"/>
          </w:rPr>
          <w:t xml:space="preserve"> Proponents a</w:t>
        </w:r>
      </w:ins>
      <w:ins w:id="168" w:author="Jens-Rainer Ohm" w:date="2021-04-21T17:19:00Z">
        <w:r w:rsidR="00FF6507">
          <w:rPr>
            <w:lang w:eastAsia="en-DE"/>
          </w:rPr>
          <w:t xml:space="preserve">re asked to investigate on this aspect. </w:t>
        </w:r>
        <w:r w:rsidR="00FF6507" w:rsidRPr="00FF6507">
          <w:rPr>
            <w:highlight w:val="yellow"/>
            <w:lang w:eastAsia="en-DE"/>
            <w:rPrChange w:id="169" w:author="Jens-Rainer Ohm" w:date="2021-04-21T17:19:00Z">
              <w:rPr>
                <w:lang w:eastAsia="en-DE"/>
              </w:rPr>
            </w:rPrChange>
          </w:rPr>
          <w:t>Revisit</w:t>
        </w:r>
        <w:r w:rsidR="00FF6507">
          <w:rPr>
            <w:lang w:eastAsia="en-DE"/>
          </w:rPr>
          <w:t>.</w:t>
        </w:r>
      </w:ins>
    </w:p>
    <w:p w14:paraId="1466907F" w14:textId="47D9A656" w:rsidR="000E718A" w:rsidRDefault="00F11648" w:rsidP="00072DBC">
      <w:pPr>
        <w:pStyle w:val="berschrift9"/>
        <w:rPr>
          <w:rFonts w:eastAsia="Times New Roman"/>
          <w:szCs w:val="24"/>
          <w:lang w:val="en-CA" w:eastAsia="en-DE"/>
        </w:rPr>
      </w:pPr>
      <w:hyperlink r:id="rId240" w:history="1">
        <w:r w:rsidR="000E718A">
          <w:rPr>
            <w:rStyle w:val="Hyperlink"/>
            <w:rFonts w:eastAsia="Times New Roman"/>
            <w:szCs w:val="24"/>
            <w:lang w:eastAsia="en-DE"/>
          </w:rPr>
          <w:t>JVET-V0162</w:t>
        </w:r>
      </w:hyperlink>
      <w:r w:rsidR="000E718A">
        <w:rPr>
          <w:rFonts w:eastAsia="Times New Roman"/>
          <w:szCs w:val="24"/>
          <w:lang w:val="en-CA" w:eastAsia="en-DE"/>
        </w:rPr>
        <w:t xml:space="preserve"> Crosscheck of JVET-V0066 (AHG8: Encoder improvements to palette coding for high bit depth) [H.-J. Jhu (Kwai Inc.)] [late]</w:t>
      </w:r>
    </w:p>
    <w:p w14:paraId="4B495811" w14:textId="77777777" w:rsidR="000E718A" w:rsidRPr="00A85CFD" w:rsidRDefault="000E718A" w:rsidP="00517AEB">
      <w:pPr>
        <w:rPr>
          <w:lang w:eastAsia="en-DE"/>
        </w:rPr>
      </w:pPr>
    </w:p>
    <w:p w14:paraId="37A66A36" w14:textId="2BDC6486" w:rsidR="0094352C" w:rsidRPr="00A85CFD" w:rsidRDefault="00F11648" w:rsidP="00517AEB">
      <w:pPr>
        <w:pStyle w:val="berschrift9"/>
        <w:rPr>
          <w:rFonts w:eastAsia="Times New Roman"/>
          <w:szCs w:val="24"/>
          <w:lang w:val="en-CA" w:eastAsia="en-DE"/>
        </w:rPr>
      </w:pPr>
      <w:hyperlink r:id="rId241" w:history="1">
        <w:r w:rsidR="0094352C" w:rsidRPr="00A85CFD">
          <w:rPr>
            <w:rFonts w:eastAsia="Times New Roman"/>
            <w:color w:val="0000FF"/>
            <w:szCs w:val="24"/>
            <w:u w:val="single"/>
            <w:lang w:val="en-CA" w:eastAsia="en-DE"/>
          </w:rPr>
          <w:t>JVET-V</w:t>
        </w:r>
        <w:r w:rsidR="0094352C" w:rsidRPr="00A85CFD">
          <w:rPr>
            <w:rFonts w:eastAsia="Times New Roman"/>
            <w:color w:val="0000FF"/>
            <w:szCs w:val="24"/>
            <w:u w:val="single"/>
            <w:lang w:val="en-CA" w:eastAsia="en-DE"/>
          </w:rPr>
          <w:t>0</w:t>
        </w:r>
        <w:r w:rsidR="0094352C" w:rsidRPr="00A85CFD">
          <w:rPr>
            <w:rFonts w:eastAsia="Times New Roman"/>
            <w:color w:val="0000FF"/>
            <w:szCs w:val="24"/>
            <w:u w:val="single"/>
            <w:lang w:val="en-CA" w:eastAsia="en-DE"/>
          </w:rPr>
          <w:t>067</w:t>
        </w:r>
      </w:hyperlink>
      <w:r w:rsidR="0094352C" w:rsidRPr="00A85CFD">
        <w:rPr>
          <w:rFonts w:eastAsia="Times New Roman"/>
          <w:szCs w:val="24"/>
          <w:lang w:val="en-CA" w:eastAsia="en-DE"/>
        </w:rPr>
        <w:t xml:space="preserve"> AHG8: A constraint of max transform size for high bit depth and high bit rate coding [K. Kondo, M. Ikeda (Sony)]</w:t>
      </w:r>
    </w:p>
    <w:p w14:paraId="148899AA" w14:textId="77777777" w:rsidR="00FF6507" w:rsidRDefault="00FF6507" w:rsidP="00FF6507">
      <w:pPr>
        <w:rPr>
          <w:ins w:id="170" w:author="Jens-Rainer Ohm" w:date="2021-04-21T17:20:00Z"/>
          <w:rFonts w:eastAsiaTheme="minorEastAsia"/>
        </w:rPr>
      </w:pPr>
      <w:ins w:id="171" w:author="Jens-Rainer Ohm" w:date="2021-04-21T17:20:00Z">
        <w:r>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ins>
    </w:p>
    <w:p w14:paraId="577BDC62"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172" w:author="Jens-Rainer Ohm" w:date="2021-04-21T17:20:00Z"/>
          <w:szCs w:val="20"/>
          <w:lang w:eastAsia="ja-JP"/>
        </w:rPr>
      </w:pPr>
      <w:ins w:id="173" w:author="Jens-Rainer Ohm" w:date="2021-04-21T17:20:00Z">
        <w:r>
          <w:rPr>
            <w:lang w:eastAsia="ja-JP"/>
          </w:rPr>
          <w:t>Low QP range</w:t>
        </w:r>
      </w:ins>
    </w:p>
    <w:p w14:paraId="45C27C55"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174" w:author="Jens-Rainer Ohm" w:date="2021-04-21T17:20:00Z"/>
          <w:lang w:eastAsia="ja-JP"/>
        </w:rPr>
      </w:pPr>
      <w:ins w:id="175" w:author="Jens-Rainer Ohm" w:date="2021-04-21T17:20:00Z">
        <w:r>
          <w:rPr>
            <w:lang w:eastAsia="ja-JP"/>
          </w:rPr>
          <w:t>{0.01%, 0.02%, 0.01%} for wPSNR and PQ contents</w:t>
        </w:r>
      </w:ins>
    </w:p>
    <w:p w14:paraId="5128B5D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176" w:author="Jens-Rainer Ohm" w:date="2021-04-21T17:20:00Z"/>
          <w:lang w:eastAsia="ja-JP"/>
        </w:rPr>
      </w:pPr>
      <w:ins w:id="177" w:author="Jens-Rainer Ohm" w:date="2021-04-21T17:20:00Z">
        <w:r>
          <w:rPr>
            <w:lang w:eastAsia="ja-JP"/>
          </w:rPr>
          <w:t>{0.00%, 0.02%, 0.01%} for PSNR and PQ contents</w:t>
        </w:r>
      </w:ins>
    </w:p>
    <w:p w14:paraId="21D43D8A"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178" w:author="Jens-Rainer Ohm" w:date="2021-04-21T17:20:00Z"/>
          <w:lang w:eastAsia="ja-JP"/>
        </w:rPr>
      </w:pPr>
      <w:ins w:id="179" w:author="Jens-Rainer Ohm" w:date="2021-04-21T17:20:00Z">
        <w:r>
          <w:rPr>
            <w:lang w:eastAsia="ja-JP"/>
          </w:rPr>
          <w:t>{0.00%, 0.01%, 0.00%} for HLG contents</w:t>
        </w:r>
      </w:ins>
    </w:p>
    <w:p w14:paraId="6649A176"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180" w:author="Jens-Rainer Ohm" w:date="2021-04-21T17:20:00Z"/>
          <w:lang w:eastAsia="ja-JP"/>
        </w:rPr>
      </w:pPr>
      <w:ins w:id="181" w:author="Jens-Rainer Ohm" w:date="2021-04-21T17:20:00Z">
        <w:r>
          <w:rPr>
            <w:lang w:eastAsia="ja-JP"/>
          </w:rPr>
          <w:t>{0.00%, 0.00%, 0.00%} for SVT contents.</w:t>
        </w:r>
      </w:ins>
    </w:p>
    <w:p w14:paraId="31C40CE7"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ins w:id="182" w:author="Jens-Rainer Ohm" w:date="2021-04-21T17:20:00Z"/>
          <w:lang w:eastAsia="ja-JP"/>
        </w:rPr>
      </w:pPr>
      <w:ins w:id="183" w:author="Jens-Rainer Ohm" w:date="2021-04-21T17:20:00Z">
        <w:r>
          <w:rPr>
            <w:lang w:eastAsia="ja-JP"/>
          </w:rPr>
          <w:t>Normal QP range</w:t>
        </w:r>
      </w:ins>
    </w:p>
    <w:p w14:paraId="492FB60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ins w:id="184" w:author="Jens-Rainer Ohm" w:date="2021-04-21T17:20:00Z"/>
          <w:lang w:eastAsia="ja-JP"/>
        </w:rPr>
      </w:pPr>
      <w:ins w:id="185" w:author="Jens-Rainer Ohm" w:date="2021-04-21T17:20:00Z">
        <w:r>
          <w:rPr>
            <w:lang w:eastAsia="ja-JP"/>
          </w:rPr>
          <w:t>{0.35%</w:t>
        </w:r>
        <w:r>
          <w:rPr>
            <w:lang w:eastAsia="ja-JP"/>
          </w:rPr>
          <w:tab/>
          <w:t>, 4.45%, 4.64%} overall in RA case</w:t>
        </w:r>
      </w:ins>
    </w:p>
    <w:p w14:paraId="46665E7E"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ins w:id="186" w:author="Jens-Rainer Ohm" w:date="2021-04-21T17:20:00Z"/>
          <w:lang w:eastAsia="ja-JP"/>
        </w:rPr>
      </w:pPr>
      <w:ins w:id="187" w:author="Jens-Rainer Ohm" w:date="2021-04-21T17:20:00Z">
        <w:r>
          <w:rPr>
            <w:lang w:eastAsia="ja-JP"/>
          </w:rPr>
          <w:t>{0.13%, 6.08%, 6.43%} overall in AI case</w:t>
        </w:r>
      </w:ins>
    </w:p>
    <w:p w14:paraId="6043D399" w14:textId="7C646A8C" w:rsidR="00FF6507" w:rsidRDefault="00FF6507" w:rsidP="00FF6507">
      <w:pPr>
        <w:rPr>
          <w:ins w:id="188" w:author="Jens-Rainer Ohm" w:date="2021-04-21T17:27:00Z"/>
          <w:lang w:eastAsia="ja-JP"/>
        </w:rPr>
      </w:pPr>
    </w:p>
    <w:p w14:paraId="3358647C" w14:textId="0130E178" w:rsidR="00A55DCE" w:rsidRDefault="00A55DCE" w:rsidP="00FF6507">
      <w:pPr>
        <w:rPr>
          <w:ins w:id="189" w:author="Jens-Rainer Ohm" w:date="2021-04-21T17:20:00Z"/>
          <w:lang w:eastAsia="ja-JP"/>
        </w:rPr>
      </w:pPr>
      <w:ins w:id="190" w:author="Jens-Rainer Ohm" w:date="2021-04-21T17:27:00Z">
        <w:r>
          <w:rPr>
            <w:lang w:eastAsia="ja-JP"/>
          </w:rPr>
          <w:t>Proponents propose the constraint for 16 bit and high bit rate (low QP).</w:t>
        </w:r>
      </w:ins>
    </w:p>
    <w:p w14:paraId="41093482" w14:textId="29C718CD" w:rsidR="00517AEB" w:rsidRDefault="00A55DCE" w:rsidP="00517AEB">
      <w:pPr>
        <w:rPr>
          <w:ins w:id="191" w:author="Jens-Rainer Ohm" w:date="2021-04-21T17:33:00Z"/>
          <w:lang w:eastAsia="en-DE"/>
        </w:rPr>
      </w:pPr>
      <w:ins w:id="192" w:author="Jens-Rainer Ohm" w:date="2021-04-21T17:31:00Z">
        <w:r>
          <w:rPr>
            <w:lang w:eastAsia="en-DE"/>
          </w:rPr>
          <w:t xml:space="preserve">It is commented that </w:t>
        </w:r>
      </w:ins>
      <w:ins w:id="193" w:author="Jens-Rainer Ohm" w:date="2021-04-21T17:32:00Z">
        <w:r>
          <w:rPr>
            <w:lang w:eastAsia="en-DE"/>
          </w:rPr>
          <w:t>it would only be useful as a profile constraint, as a decoder would still need to reserve the memory when the QP would be QP dependent</w:t>
        </w:r>
      </w:ins>
      <w:ins w:id="194" w:author="Jens-Rainer Ohm" w:date="2021-04-21T17:33:00Z">
        <w:r>
          <w:rPr>
            <w:lang w:eastAsia="en-DE"/>
          </w:rPr>
          <w:t>.</w:t>
        </w:r>
      </w:ins>
    </w:p>
    <w:p w14:paraId="560F473D" w14:textId="7EE27D23" w:rsidR="00A55DCE" w:rsidRDefault="00A55DCE" w:rsidP="00517AEB">
      <w:pPr>
        <w:rPr>
          <w:ins w:id="195" w:author="Jens-Rainer Ohm" w:date="2021-04-21T17:37:00Z"/>
          <w:lang w:eastAsia="en-DE"/>
        </w:rPr>
      </w:pPr>
      <w:ins w:id="196" w:author="Jens-Rainer Ohm" w:date="2021-04-21T17:33:00Z">
        <w:r>
          <w:rPr>
            <w:lang w:eastAsia="en-DE"/>
          </w:rPr>
          <w:t xml:space="preserve">It is asked </w:t>
        </w:r>
      </w:ins>
      <w:ins w:id="197" w:author="Jens-Rainer Ohm" w:date="2021-04-21T17:34:00Z">
        <w:r>
          <w:rPr>
            <w:lang w:eastAsia="en-DE"/>
          </w:rPr>
          <w:t>what the overall saving in memory would be. With higher bit depth, the internal memory is increased not only in the transform stage, so the overall benefit would be limited.</w:t>
        </w:r>
      </w:ins>
    </w:p>
    <w:p w14:paraId="51E79F26" w14:textId="0EAEA417" w:rsidR="00BE7689" w:rsidRDefault="00BE7689" w:rsidP="00517AEB">
      <w:pPr>
        <w:rPr>
          <w:ins w:id="198" w:author="Jens-Rainer Ohm" w:date="2021-04-21T17:35:00Z"/>
          <w:lang w:eastAsia="en-DE"/>
        </w:rPr>
      </w:pPr>
      <w:ins w:id="199" w:author="Jens-Rainer Ohm" w:date="2021-04-21T17:37:00Z">
        <w:r>
          <w:rPr>
            <w:lang w:eastAsia="en-DE"/>
          </w:rPr>
          <w:t xml:space="preserve">It is also asked if a </w:t>
        </w:r>
        <w:proofErr w:type="gramStart"/>
        <w:r>
          <w:rPr>
            <w:lang w:eastAsia="en-DE"/>
          </w:rPr>
          <w:t>16 bit</w:t>
        </w:r>
        <w:proofErr w:type="gramEnd"/>
        <w:r>
          <w:rPr>
            <w:lang w:eastAsia="en-DE"/>
          </w:rPr>
          <w:t xml:space="preserve"> profile </w:t>
        </w:r>
      </w:ins>
      <w:ins w:id="200" w:author="Jens-Rainer Ohm" w:date="2021-04-21T17:38:00Z">
        <w:r>
          <w:rPr>
            <w:lang w:eastAsia="en-DE"/>
          </w:rPr>
          <w:t xml:space="preserve">decoder </w:t>
        </w:r>
      </w:ins>
      <w:ins w:id="201" w:author="Jens-Rainer Ohm" w:date="2021-04-21T17:37:00Z">
        <w:r>
          <w:rPr>
            <w:lang w:eastAsia="en-DE"/>
          </w:rPr>
          <w:t xml:space="preserve">would </w:t>
        </w:r>
      </w:ins>
      <w:ins w:id="202" w:author="Jens-Rainer Ohm" w:date="2021-04-21T17:38:00Z">
        <w:r>
          <w:rPr>
            <w:lang w:eastAsia="en-DE"/>
          </w:rPr>
          <w:t xml:space="preserve">be able to decode a Main 10 stream? In that case, the memory </w:t>
        </w:r>
      </w:ins>
      <w:ins w:id="203" w:author="Jens-Rainer Ohm" w:date="2021-04-21T17:39:00Z">
        <w:r>
          <w:rPr>
            <w:lang w:eastAsia="en-DE"/>
          </w:rPr>
          <w:t xml:space="preserve">and logic </w:t>
        </w:r>
      </w:ins>
      <w:ins w:id="204" w:author="Jens-Rainer Ohm" w:date="2021-04-21T17:38:00Z">
        <w:r>
          <w:rPr>
            <w:lang w:eastAsia="en-DE"/>
          </w:rPr>
          <w:t>for a 64</w:t>
        </w:r>
      </w:ins>
      <w:ins w:id="205" w:author="Jens-Rainer Ohm" w:date="2021-04-21T17:39:00Z">
        <w:r>
          <w:rPr>
            <w:lang w:eastAsia="en-DE"/>
          </w:rPr>
          <w:t>-</w:t>
        </w:r>
      </w:ins>
      <w:ins w:id="206" w:author="Jens-Rainer Ohm" w:date="2021-04-21T17:38:00Z">
        <w:r>
          <w:rPr>
            <w:lang w:eastAsia="en-DE"/>
          </w:rPr>
          <w:t xml:space="preserve">size transform would need to be </w:t>
        </w:r>
      </w:ins>
      <w:ins w:id="207" w:author="Jens-Rainer Ohm" w:date="2021-04-21T17:39:00Z">
        <w:r>
          <w:rPr>
            <w:lang w:eastAsia="en-DE"/>
          </w:rPr>
          <w:t>provided anyway.</w:t>
        </w:r>
      </w:ins>
    </w:p>
    <w:p w14:paraId="0981BDE3" w14:textId="5DCC3A39" w:rsidR="00A55DCE" w:rsidRDefault="00BE7689" w:rsidP="00517AEB">
      <w:pPr>
        <w:rPr>
          <w:ins w:id="208" w:author="Jens-Rainer Ohm" w:date="2021-04-21T17:31:00Z"/>
          <w:lang w:eastAsia="en-DE"/>
        </w:rPr>
      </w:pPr>
      <w:ins w:id="209" w:author="Jens-Rainer Ohm" w:date="2021-04-21T17:36:00Z">
        <w:r>
          <w:rPr>
            <w:lang w:eastAsia="en-DE"/>
          </w:rPr>
          <w:lastRenderedPageBreak/>
          <w:t xml:space="preserve">Further study in the overall context of a possible definition of a </w:t>
        </w:r>
        <w:proofErr w:type="gramStart"/>
        <w:r>
          <w:rPr>
            <w:lang w:eastAsia="en-DE"/>
          </w:rPr>
          <w:t>16 bit</w:t>
        </w:r>
        <w:proofErr w:type="gramEnd"/>
        <w:r>
          <w:rPr>
            <w:lang w:eastAsia="en-DE"/>
          </w:rPr>
          <w:t xml:space="preserve"> pro</w:t>
        </w:r>
      </w:ins>
      <w:ins w:id="210" w:author="Jens-Rainer Ohm" w:date="2021-04-21T17:37:00Z">
        <w:r>
          <w:rPr>
            <w:lang w:eastAsia="en-DE"/>
          </w:rPr>
          <w:t>file.</w:t>
        </w:r>
      </w:ins>
    </w:p>
    <w:p w14:paraId="64E9A006" w14:textId="77777777" w:rsidR="00A55DCE" w:rsidRDefault="00A55DCE" w:rsidP="00517AEB">
      <w:pPr>
        <w:rPr>
          <w:lang w:eastAsia="en-DE"/>
        </w:rPr>
      </w:pPr>
    </w:p>
    <w:p w14:paraId="1CE974AF" w14:textId="77777777" w:rsidR="00B060FC" w:rsidRPr="009D2788" w:rsidRDefault="00F11648" w:rsidP="00072DBC">
      <w:pPr>
        <w:pStyle w:val="berschrift9"/>
        <w:rPr>
          <w:rFonts w:eastAsia="Times New Roman"/>
          <w:szCs w:val="24"/>
          <w:lang w:eastAsia="en-DE"/>
        </w:rPr>
      </w:pPr>
      <w:hyperlink r:id="rId242" w:history="1">
        <w:r w:rsidR="00B060FC" w:rsidRPr="00DF1EB4">
          <w:rPr>
            <w:rFonts w:eastAsia="Times New Roman"/>
            <w:color w:val="0000FF"/>
            <w:szCs w:val="24"/>
            <w:u w:val="single"/>
            <w:lang w:val="en-CA" w:eastAsia="en-DE"/>
          </w:rPr>
          <w:t>JVET-V0159</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067 (AHG8: A constraint of max transform size for high bit depth and high bit rate coding)</w:t>
      </w:r>
      <w:r w:rsidR="00B060FC" w:rsidRPr="009D2788">
        <w:rPr>
          <w:rFonts w:eastAsia="Times New Roman"/>
          <w:szCs w:val="24"/>
          <w:lang w:val="en-CA" w:eastAsia="en-DE"/>
        </w:rPr>
        <w:t xml:space="preserve"> [</w:t>
      </w:r>
      <w:r w:rsidR="00B060FC" w:rsidRPr="00DF1EB4">
        <w:rPr>
          <w:rFonts w:eastAsia="Times New Roman"/>
          <w:szCs w:val="24"/>
          <w:lang w:val="en-CA" w:eastAsia="en-DE"/>
        </w:rPr>
        <w:t>T. Hashimoto (Sharp)</w:t>
      </w:r>
      <w:r w:rsidR="00B060FC" w:rsidRPr="009D2788">
        <w:rPr>
          <w:rFonts w:eastAsia="Times New Roman"/>
          <w:szCs w:val="24"/>
          <w:lang w:val="en-CA" w:eastAsia="en-DE"/>
        </w:rPr>
        <w:t>] [late] [miss]</w:t>
      </w:r>
    </w:p>
    <w:p w14:paraId="16357C2D" w14:textId="77777777" w:rsidR="00B060FC" w:rsidRPr="00A85CFD" w:rsidRDefault="00B060FC" w:rsidP="00517AEB">
      <w:pPr>
        <w:rPr>
          <w:lang w:eastAsia="en-DE"/>
        </w:rPr>
      </w:pPr>
    </w:p>
    <w:p w14:paraId="06456B25" w14:textId="48EC46AE" w:rsidR="0094352C" w:rsidRPr="00A85CFD" w:rsidRDefault="00F11648" w:rsidP="00517AEB">
      <w:pPr>
        <w:pStyle w:val="berschrift9"/>
        <w:rPr>
          <w:rFonts w:eastAsia="Times New Roman"/>
          <w:szCs w:val="24"/>
          <w:lang w:val="en-CA" w:eastAsia="en-DE"/>
        </w:rPr>
      </w:pPr>
      <w:hyperlink r:id="rId243" w:history="1">
        <w:r w:rsidR="0094352C" w:rsidRPr="00A85CFD">
          <w:rPr>
            <w:rFonts w:eastAsia="Times New Roman"/>
            <w:color w:val="0000FF"/>
            <w:szCs w:val="24"/>
            <w:u w:val="single"/>
            <w:lang w:val="en-CA" w:eastAsia="en-DE"/>
          </w:rPr>
          <w:t>JVET-</w:t>
        </w:r>
        <w:r w:rsidR="0094352C" w:rsidRPr="00A85CFD">
          <w:rPr>
            <w:rFonts w:eastAsia="Times New Roman"/>
            <w:color w:val="0000FF"/>
            <w:szCs w:val="24"/>
            <w:u w:val="single"/>
            <w:lang w:val="en-CA" w:eastAsia="en-DE"/>
          </w:rPr>
          <w:t>V</w:t>
        </w:r>
        <w:r w:rsidR="0094352C" w:rsidRPr="00A85CFD">
          <w:rPr>
            <w:rFonts w:eastAsia="Times New Roman"/>
            <w:color w:val="0000FF"/>
            <w:szCs w:val="24"/>
            <w:u w:val="single"/>
            <w:lang w:val="en-CA" w:eastAsia="en-DE"/>
          </w:rPr>
          <w:t>0</w:t>
        </w:r>
        <w:r w:rsidR="0094352C" w:rsidRPr="00A85CFD">
          <w:rPr>
            <w:rFonts w:eastAsia="Times New Roman"/>
            <w:color w:val="0000FF"/>
            <w:szCs w:val="24"/>
            <w:u w:val="single"/>
            <w:lang w:val="en-CA" w:eastAsia="en-DE"/>
          </w:rPr>
          <w:t>0</w:t>
        </w:r>
        <w:r w:rsidR="0094352C" w:rsidRPr="00A85CFD">
          <w:rPr>
            <w:rFonts w:eastAsia="Times New Roman"/>
            <w:color w:val="0000FF"/>
            <w:szCs w:val="24"/>
            <w:u w:val="single"/>
            <w:lang w:val="en-CA" w:eastAsia="en-DE"/>
          </w:rPr>
          <w:t>68</w:t>
        </w:r>
      </w:hyperlink>
      <w:r w:rsidR="0094352C" w:rsidRPr="00A85CFD">
        <w:rPr>
          <w:rFonts w:eastAsia="Times New Roman"/>
          <w:szCs w:val="24"/>
          <w:lang w:val="en-CA" w:eastAsia="en-DE"/>
        </w:rPr>
        <w:t xml:space="preserve"> AHG8: A constraint of max CTU size for high bit depth and high bit rate coding [K. Kondo, M. Ikeda (Sony)]</w:t>
      </w:r>
    </w:p>
    <w:p w14:paraId="40458430" w14:textId="77777777" w:rsidR="00FE14DF" w:rsidRPr="00FE14D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1" w:author="Jens-Rainer Ohm" w:date="2021-04-21T18:00:00Z"/>
          <w:rFonts w:eastAsia="Yu Mincho"/>
        </w:rPr>
      </w:pPr>
      <w:ins w:id="212" w:author="Jens-Rainer Ohm" w:date="2021-04-21T18:00:00Z">
        <w:r w:rsidRPr="00FE14DF">
          <w:rPr>
            <w:rFonts w:eastAsia="Yu Mincho"/>
          </w:rPr>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ins>
    </w:p>
    <w:p w14:paraId="45ED08B8"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3" w:author="Jens-Rainer Ohm" w:date="2021-04-21T18:00:00Z"/>
          <w:rFonts w:eastAsia="Yu Mincho"/>
          <w:szCs w:val="20"/>
          <w:lang w:eastAsia="ja-JP"/>
        </w:rPr>
      </w:pPr>
      <w:ins w:id="214" w:author="Jens-Rainer Ohm" w:date="2021-04-21T18:00:00Z">
        <w:r w:rsidRPr="00FE14DF">
          <w:rPr>
            <w:rFonts w:eastAsia="Yu Mincho"/>
            <w:szCs w:val="20"/>
            <w:lang w:eastAsia="ja-JP"/>
          </w:rPr>
          <w:t>Low QP range</w:t>
        </w:r>
      </w:ins>
    </w:p>
    <w:p w14:paraId="3174482C"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5" w:author="Jens-Rainer Ohm" w:date="2021-04-21T18:00:00Z"/>
          <w:rFonts w:eastAsia="Yu Mincho"/>
          <w:szCs w:val="20"/>
          <w:lang w:eastAsia="ja-JP"/>
        </w:rPr>
      </w:pPr>
      <w:ins w:id="216" w:author="Jens-Rainer Ohm" w:date="2021-04-21T18:00:00Z">
        <w:r w:rsidRPr="00FE14DF">
          <w:rPr>
            <w:rFonts w:eastAsia="Yu Mincho"/>
            <w:szCs w:val="20"/>
            <w:lang w:eastAsia="ja-JP"/>
          </w:rPr>
          <w:t>{-0.05%, -0.20%, -0.26%} for wPSNR and PQ contents</w:t>
        </w:r>
      </w:ins>
    </w:p>
    <w:p w14:paraId="550184D8"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7" w:author="Jens-Rainer Ohm" w:date="2021-04-21T18:00:00Z"/>
          <w:rFonts w:eastAsia="Yu Mincho"/>
          <w:szCs w:val="20"/>
          <w:lang w:eastAsia="ja-JP"/>
        </w:rPr>
      </w:pPr>
      <w:ins w:id="218" w:author="Jens-Rainer Ohm" w:date="2021-04-21T18:00:00Z">
        <w:r w:rsidRPr="00FE14DF">
          <w:rPr>
            <w:rFonts w:eastAsia="Yu Mincho"/>
            <w:szCs w:val="20"/>
            <w:lang w:eastAsia="ja-JP"/>
          </w:rPr>
          <w:t>{-0.04%, -0.17%, -0.23%} for PSNR and PQ contents</w:t>
        </w:r>
      </w:ins>
    </w:p>
    <w:p w14:paraId="3652298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9" w:author="Jens-Rainer Ohm" w:date="2021-04-21T18:00:00Z"/>
          <w:rFonts w:eastAsia="Yu Mincho"/>
          <w:szCs w:val="20"/>
          <w:lang w:eastAsia="ja-JP"/>
        </w:rPr>
      </w:pPr>
      <w:ins w:id="220" w:author="Jens-Rainer Ohm" w:date="2021-04-21T18:00:00Z">
        <w:r w:rsidRPr="00FE14DF">
          <w:rPr>
            <w:rFonts w:eastAsia="Yu Mincho"/>
            <w:szCs w:val="20"/>
            <w:lang w:eastAsia="ja-JP"/>
          </w:rPr>
          <w:t>{0.01%, -0.07%, -0.13%} for HLG contents</w:t>
        </w:r>
      </w:ins>
    </w:p>
    <w:p w14:paraId="0910492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1" w:author="Jens-Rainer Ohm" w:date="2021-04-21T18:00:00Z"/>
          <w:rFonts w:eastAsia="Yu Mincho"/>
          <w:szCs w:val="20"/>
          <w:lang w:eastAsia="ja-JP"/>
        </w:rPr>
      </w:pPr>
      <w:ins w:id="222" w:author="Jens-Rainer Ohm" w:date="2021-04-21T18:00:00Z">
        <w:r w:rsidRPr="00FE14DF">
          <w:rPr>
            <w:rFonts w:eastAsia="Yu Mincho"/>
            <w:szCs w:val="20"/>
            <w:lang w:eastAsia="ja-JP"/>
          </w:rPr>
          <w:t>{0.02%, 0.00%, 0.00%} for SVT contents.</w:t>
        </w:r>
      </w:ins>
    </w:p>
    <w:p w14:paraId="50D35BF2"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3" w:author="Jens-Rainer Ohm" w:date="2021-04-21T18:00:00Z"/>
          <w:rFonts w:eastAsia="Yu Mincho"/>
          <w:szCs w:val="20"/>
          <w:lang w:eastAsia="ja-JP"/>
        </w:rPr>
      </w:pPr>
      <w:ins w:id="224" w:author="Jens-Rainer Ohm" w:date="2021-04-21T18:00:00Z">
        <w:r w:rsidRPr="00FE14DF">
          <w:rPr>
            <w:rFonts w:eastAsia="Yu Mincho"/>
            <w:szCs w:val="20"/>
            <w:lang w:eastAsia="ja-JP"/>
          </w:rPr>
          <w:t>Normal QP range</w:t>
        </w:r>
      </w:ins>
    </w:p>
    <w:p w14:paraId="577B39A4"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5" w:author="Jens-Rainer Ohm" w:date="2021-04-21T18:00:00Z"/>
          <w:rFonts w:eastAsia="Yu Mincho"/>
          <w:szCs w:val="20"/>
          <w:lang w:eastAsia="ja-JP"/>
        </w:rPr>
      </w:pPr>
      <w:ins w:id="226" w:author="Jens-Rainer Ohm" w:date="2021-04-21T18:00:00Z">
        <w:r w:rsidRPr="00FE14DF">
          <w:rPr>
            <w:rFonts w:eastAsia="Yu Mincho"/>
            <w:szCs w:val="20"/>
            <w:lang w:eastAsia="ja-JP"/>
          </w:rPr>
          <w:t>{1.74%, 4.53%, 4.29%} overall in RA case</w:t>
        </w:r>
      </w:ins>
    </w:p>
    <w:p w14:paraId="2D5F238B"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7" w:author="Jens-Rainer Ohm" w:date="2021-04-21T18:00:00Z"/>
          <w:rFonts w:eastAsia="Yu Mincho"/>
          <w:szCs w:val="20"/>
          <w:lang w:eastAsia="ja-JP"/>
        </w:rPr>
      </w:pPr>
      <w:ins w:id="228" w:author="Jens-Rainer Ohm" w:date="2021-04-21T18:00:00Z">
        <w:r w:rsidRPr="00FE14DF">
          <w:rPr>
            <w:rFonts w:eastAsia="Yu Mincho"/>
            <w:szCs w:val="20"/>
            <w:lang w:eastAsia="ja-JP"/>
          </w:rPr>
          <w:t>{0.35%, 1.49%, 0.46%} overall in AI case</w:t>
        </w:r>
      </w:ins>
    </w:p>
    <w:p w14:paraId="2B6063AB" w14:textId="35E3529B" w:rsidR="00517AEB" w:rsidRDefault="00517AEB" w:rsidP="00517AEB">
      <w:pPr>
        <w:rPr>
          <w:ins w:id="229" w:author="Jens-Rainer Ohm" w:date="2021-04-21T18:09:00Z"/>
          <w:lang w:eastAsia="en-DE"/>
        </w:rPr>
      </w:pPr>
    </w:p>
    <w:p w14:paraId="6CE4C63E" w14:textId="3FFE8F48" w:rsidR="00FE14DF" w:rsidRDefault="00FE14DF" w:rsidP="00517AEB">
      <w:pPr>
        <w:rPr>
          <w:ins w:id="230" w:author="Jens-Rainer Ohm" w:date="2021-04-21T18:18:00Z"/>
          <w:lang w:eastAsia="en-DE"/>
        </w:rPr>
      </w:pPr>
      <w:ins w:id="231" w:author="Jens-Rainer Ohm" w:date="2021-04-21T18:09:00Z">
        <w:r>
          <w:rPr>
            <w:lang w:eastAsia="en-DE"/>
          </w:rPr>
          <w:t>In case of 4K video, 16 threads could be used at decoder</w:t>
        </w:r>
      </w:ins>
      <w:ins w:id="232" w:author="Jens-Rainer Ohm" w:date="2021-04-21T18:10:00Z">
        <w:r>
          <w:rPr>
            <w:lang w:eastAsia="en-DE"/>
          </w:rPr>
          <w:t xml:space="preserve"> with 128 CTU size. Is this not sufficient for the high bit rate range?</w:t>
        </w:r>
      </w:ins>
      <w:ins w:id="233" w:author="Jens-Rainer Ohm" w:date="2021-04-21T18:17:00Z">
        <w:r w:rsidR="00242BCB">
          <w:rPr>
            <w:lang w:eastAsia="en-DE"/>
          </w:rPr>
          <w:t xml:space="preserve"> Not known, further analysis would be necessary.</w:t>
        </w:r>
      </w:ins>
    </w:p>
    <w:p w14:paraId="23CB80BE" w14:textId="321C0CF3" w:rsidR="00242BCB" w:rsidRDefault="00242BCB" w:rsidP="00517AEB">
      <w:pPr>
        <w:rPr>
          <w:ins w:id="234" w:author="Jens-Rainer Ohm" w:date="2021-04-21T18:21:00Z"/>
          <w:lang w:eastAsia="en-DE"/>
        </w:rPr>
      </w:pPr>
      <w:ins w:id="235" w:author="Jens-Rainer Ohm" w:date="2021-04-21T18:18:00Z">
        <w:r>
          <w:rPr>
            <w:lang w:eastAsia="en-DE"/>
          </w:rPr>
          <w:t>It is further pointed out that a decoder would not be able to</w:t>
        </w:r>
      </w:ins>
      <w:ins w:id="236" w:author="Jens-Rainer Ohm" w:date="2021-04-21T18:19:00Z">
        <w:r>
          <w:rPr>
            <w:lang w:eastAsia="en-DE"/>
          </w:rPr>
          <w:t xml:space="preserve"> do parsing in wavefront mode if it is not enabled in the bitstream. </w:t>
        </w:r>
      </w:ins>
      <w:ins w:id="237" w:author="Jens-Rainer Ohm" w:date="2021-04-21T18:20:00Z">
        <w:r>
          <w:rPr>
            <w:lang w:eastAsia="en-DE"/>
          </w:rPr>
          <w:t>A profile intended for extreme high bit rate migh</w:t>
        </w:r>
      </w:ins>
      <w:ins w:id="238" w:author="Jens-Rainer Ohm" w:date="2021-04-21T18:21:00Z">
        <w:r>
          <w:rPr>
            <w:lang w:eastAsia="en-DE"/>
          </w:rPr>
          <w:t>t need to enforce that.</w:t>
        </w:r>
      </w:ins>
    </w:p>
    <w:p w14:paraId="3FE61D49" w14:textId="77777777" w:rsidR="001E2E16" w:rsidRDefault="001E2E16" w:rsidP="001E2E16">
      <w:pPr>
        <w:rPr>
          <w:ins w:id="239" w:author="Jens-Rainer Ohm" w:date="2021-04-21T18:23:00Z"/>
          <w:lang w:eastAsia="en-DE"/>
        </w:rPr>
      </w:pPr>
    </w:p>
    <w:p w14:paraId="2EC2F39B" w14:textId="0808425A" w:rsidR="001E2E16" w:rsidRDefault="001E2E16" w:rsidP="001E2E16">
      <w:pPr>
        <w:rPr>
          <w:ins w:id="240" w:author="Jens-Rainer Ohm" w:date="2021-04-21T18:23:00Z"/>
          <w:lang w:eastAsia="en-DE"/>
        </w:rPr>
      </w:pPr>
      <w:ins w:id="241" w:author="Jens-Rainer Ohm" w:date="2021-04-21T18:23:00Z">
        <w:r>
          <w:rPr>
            <w:lang w:eastAsia="en-DE"/>
          </w:rPr>
          <w:t xml:space="preserve">Further study in the overall context of a possible definition of a </w:t>
        </w:r>
        <w:proofErr w:type="gramStart"/>
        <w:r>
          <w:rPr>
            <w:lang w:eastAsia="en-DE"/>
          </w:rPr>
          <w:t>16 bit</w:t>
        </w:r>
        <w:proofErr w:type="gramEnd"/>
        <w:r>
          <w:rPr>
            <w:lang w:eastAsia="en-DE"/>
          </w:rPr>
          <w:t xml:space="preserve"> profile.</w:t>
        </w:r>
      </w:ins>
    </w:p>
    <w:p w14:paraId="55004E5E" w14:textId="7EE2DF4C" w:rsidR="00242BCB" w:rsidRDefault="00242BCB" w:rsidP="00517AEB">
      <w:pPr>
        <w:rPr>
          <w:lang w:eastAsia="en-DE"/>
        </w:rPr>
      </w:pPr>
    </w:p>
    <w:p w14:paraId="0F972F03" w14:textId="77777777" w:rsidR="00B060FC" w:rsidRPr="009D2788" w:rsidRDefault="00F11648" w:rsidP="00072DBC">
      <w:pPr>
        <w:pStyle w:val="berschrift9"/>
        <w:rPr>
          <w:rFonts w:eastAsia="Times New Roman"/>
          <w:szCs w:val="24"/>
          <w:lang w:eastAsia="en-DE"/>
        </w:rPr>
      </w:pPr>
      <w:hyperlink r:id="rId244" w:history="1">
        <w:r w:rsidR="00B060FC" w:rsidRPr="00DF1EB4">
          <w:rPr>
            <w:rFonts w:eastAsia="Times New Roman"/>
            <w:color w:val="0000FF"/>
            <w:szCs w:val="24"/>
            <w:u w:val="single"/>
            <w:lang w:val="en-CA" w:eastAsia="en-DE"/>
          </w:rPr>
          <w:t>JVET-V0160</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068 (AHG8: A constraint of max CTU size for high bit depth and high bit rate coding)</w:t>
      </w:r>
      <w:r w:rsidR="00B060FC" w:rsidRPr="009D2788">
        <w:rPr>
          <w:rFonts w:eastAsia="Times New Roman"/>
          <w:szCs w:val="24"/>
          <w:lang w:val="en-CA" w:eastAsia="en-DE"/>
        </w:rPr>
        <w:t xml:space="preserve"> [</w:t>
      </w:r>
      <w:r w:rsidR="00B060FC" w:rsidRPr="00DF1EB4">
        <w:rPr>
          <w:rFonts w:eastAsia="Times New Roman"/>
          <w:szCs w:val="24"/>
          <w:lang w:val="en-CA" w:eastAsia="en-DE"/>
        </w:rPr>
        <w:t>T. Hashimoto (Sharp)</w:t>
      </w:r>
      <w:r w:rsidR="00B060FC" w:rsidRPr="009D2788">
        <w:rPr>
          <w:rFonts w:eastAsia="Times New Roman"/>
          <w:szCs w:val="24"/>
          <w:lang w:val="en-CA" w:eastAsia="en-DE"/>
        </w:rPr>
        <w:t>] [late] [miss]</w:t>
      </w:r>
    </w:p>
    <w:p w14:paraId="319A82C3" w14:textId="77777777" w:rsidR="00B060FC" w:rsidRPr="00A85CFD" w:rsidRDefault="00B060FC" w:rsidP="00517AEB">
      <w:pPr>
        <w:rPr>
          <w:lang w:eastAsia="en-DE"/>
        </w:rPr>
      </w:pPr>
    </w:p>
    <w:p w14:paraId="6F141E60" w14:textId="7F6BED11" w:rsidR="0094352C" w:rsidRPr="00A85CFD" w:rsidRDefault="00F11648" w:rsidP="00517AEB">
      <w:pPr>
        <w:pStyle w:val="berschrift9"/>
        <w:rPr>
          <w:rFonts w:eastAsia="Times New Roman"/>
          <w:szCs w:val="24"/>
          <w:lang w:val="en-CA" w:eastAsia="en-DE"/>
        </w:rPr>
      </w:pPr>
      <w:hyperlink r:id="rId245" w:history="1">
        <w:r w:rsidR="0094352C" w:rsidRPr="00A85CFD">
          <w:rPr>
            <w:rFonts w:eastAsia="Times New Roman"/>
            <w:color w:val="0000FF"/>
            <w:szCs w:val="24"/>
            <w:u w:val="single"/>
            <w:lang w:val="en-CA" w:eastAsia="en-DE"/>
          </w:rPr>
          <w:t>JVET-V</w:t>
        </w:r>
        <w:r w:rsidR="0094352C" w:rsidRPr="00A85CFD">
          <w:rPr>
            <w:rFonts w:eastAsia="Times New Roman"/>
            <w:color w:val="0000FF"/>
            <w:szCs w:val="24"/>
            <w:u w:val="single"/>
            <w:lang w:val="en-CA" w:eastAsia="en-DE"/>
          </w:rPr>
          <w:t>0</w:t>
        </w:r>
        <w:r w:rsidR="0094352C" w:rsidRPr="00A85CFD">
          <w:rPr>
            <w:rFonts w:eastAsia="Times New Roman"/>
            <w:color w:val="0000FF"/>
            <w:szCs w:val="24"/>
            <w:u w:val="single"/>
            <w:lang w:val="en-CA" w:eastAsia="en-DE"/>
          </w:rPr>
          <w:t>121</w:t>
        </w:r>
      </w:hyperlink>
      <w:r w:rsidR="0094352C" w:rsidRPr="00A85CFD">
        <w:rPr>
          <w:rFonts w:eastAsia="Times New Roman"/>
          <w:szCs w:val="24"/>
          <w:lang w:val="en-CA" w:eastAsia="en-DE"/>
        </w:rPr>
        <w:t xml:space="preserve"> AHG8: On coding of last significant coefficient position for high bit depth and high bit rate extensions [F. Wang, L. Xu, Z. Xie, Y. Yu, H. Yu, D. Wang (OPPO)]</w:t>
      </w:r>
    </w:p>
    <w:p w14:paraId="6FC643C4"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42" w:author="Jens-Rainer Ohm" w:date="2021-04-21T18:26:00Z"/>
          <w:rFonts w:eastAsia="DengXian"/>
          <w:szCs w:val="20"/>
          <w:lang w:eastAsia="ja-JP"/>
        </w:rPr>
      </w:pPr>
      <w:ins w:id="243" w:author="Jens-Rainer Ohm" w:date="2021-04-21T18:26:00Z">
        <w:r w:rsidRPr="001E2E16">
          <w:rPr>
            <w:rFonts w:eastAsia="DengXian"/>
            <w:szCs w:val="20"/>
            <w:lang w:eastAsia="zh-CN"/>
          </w:rPr>
          <w:t xml:space="preserve">This contribution proposes a modification to the derivation method of last significant coefficient position in regular residual coding (RRC), </w:t>
        </w:r>
        <w:r w:rsidRPr="001E2E16">
          <w:rPr>
            <w:rFonts w:eastAsia="DengXian"/>
            <w:szCs w:val="20"/>
            <w:lang w:eastAsia="ja-JP"/>
          </w:rPr>
          <w:t>for consideration in VVC version 2</w:t>
        </w:r>
        <w:r w:rsidRPr="001E2E16">
          <w:rPr>
            <w:rFonts w:eastAsia="DengXian"/>
            <w:szCs w:val="20"/>
            <w:lang w:eastAsia="zh-CN"/>
          </w:rPr>
          <w:t>. In the current VVC specification, the coordinate of last significant coefficient (</w:t>
        </w:r>
        <w:r w:rsidRPr="001E2E16">
          <w:rPr>
            <w:rFonts w:eastAsia="DengXian"/>
            <w:noProof/>
            <w:szCs w:val="20"/>
            <w:lang w:val="en-US"/>
          </w:rPr>
          <w:t>LastSignificantCoeffX, LastSignificantCoeffY</w:t>
        </w:r>
        <w:r w:rsidRPr="001E2E16">
          <w:rPr>
            <w:rFonts w:eastAsia="DengXian"/>
            <w:szCs w:val="20"/>
            <w:lang w:eastAsia="zh-CN"/>
          </w:rPr>
          <w:t xml:space="preserve">) is measured in reference to the top-left corner of a transform block (TB) and coded with syntax elements </w:t>
        </w:r>
        <w:r w:rsidRPr="001E2E16">
          <w:rPr>
            <w:rFonts w:eastAsia="DengXian"/>
            <w:bCs/>
            <w:noProof/>
            <w:color w:val="000000"/>
            <w:szCs w:val="20"/>
            <w:lang w:val="en-US"/>
          </w:rPr>
          <w:lastRenderedPageBreak/>
          <w:t>last_sig_coeff</w:t>
        </w:r>
        <w:r w:rsidRPr="001E2E16">
          <w:rPr>
            <w:rFonts w:eastAsia="DengXian"/>
            <w:noProof/>
            <w:color w:val="000000"/>
            <w:szCs w:val="20"/>
            <w:lang w:val="en-US"/>
          </w:rPr>
          <w:t>_x_prefix</w:t>
        </w:r>
        <w:r w:rsidRPr="001E2E16">
          <w:rPr>
            <w:rFonts w:eastAsia="DengXian"/>
            <w:szCs w:val="20"/>
            <w:lang w:eastAsia="zh-CN"/>
          </w:rPr>
          <w:t xml:space="preserve">, </w:t>
        </w:r>
        <w:r w:rsidRPr="001E2E16">
          <w:rPr>
            <w:rFonts w:eastAsia="DengXian"/>
            <w:bCs/>
            <w:noProof/>
            <w:color w:val="000000"/>
            <w:szCs w:val="20"/>
            <w:lang w:val="en-US"/>
          </w:rPr>
          <w:t>last_sig_coeff_</w:t>
        </w:r>
        <w:r w:rsidRPr="001E2E16">
          <w:rPr>
            <w:rFonts w:eastAsia="DengXian"/>
            <w:noProof/>
            <w:color w:val="000000"/>
            <w:szCs w:val="20"/>
            <w:lang w:val="en-US"/>
          </w:rPr>
          <w:t>y_prefix</w:t>
        </w:r>
        <w:r w:rsidRPr="001E2E16">
          <w:rPr>
            <w:rFonts w:eastAsia="DengXian"/>
            <w:szCs w:val="20"/>
            <w:lang w:eastAsia="zh-CN"/>
          </w:rPr>
          <w:t xml:space="preserve">, </w:t>
        </w:r>
        <w:r w:rsidRPr="001E2E16">
          <w:rPr>
            <w:rFonts w:eastAsia="DengXian"/>
            <w:bCs/>
            <w:noProof/>
            <w:color w:val="000000"/>
            <w:szCs w:val="20"/>
            <w:lang w:val="en-US"/>
          </w:rPr>
          <w:t>last_sig_coeff</w:t>
        </w:r>
        <w:r w:rsidRPr="001E2E16">
          <w:rPr>
            <w:rFonts w:eastAsia="DengXian"/>
            <w:noProof/>
            <w:color w:val="000000"/>
            <w:szCs w:val="20"/>
            <w:lang w:val="en-US"/>
          </w:rPr>
          <w:t>_x_suffix</w:t>
        </w:r>
        <w:r w:rsidRPr="001E2E16">
          <w:rPr>
            <w:rFonts w:eastAsia="DengXian"/>
            <w:szCs w:val="20"/>
            <w:lang w:eastAsia="zh-CN"/>
          </w:rPr>
          <w:t xml:space="preserve">, and </w:t>
        </w:r>
        <w:r w:rsidRPr="001E2E16">
          <w:rPr>
            <w:rFonts w:eastAsia="DengXian"/>
            <w:bCs/>
            <w:noProof/>
            <w:color w:val="000000"/>
            <w:szCs w:val="20"/>
            <w:lang w:val="en-US"/>
          </w:rPr>
          <w:t>last_sig_coeff</w:t>
        </w:r>
        <w:r w:rsidRPr="001E2E16">
          <w:rPr>
            <w:rFonts w:eastAsia="DengXian"/>
            <w:noProof/>
            <w:color w:val="000000"/>
            <w:szCs w:val="20"/>
            <w:lang w:val="en-US"/>
          </w:rPr>
          <w:t>_y_suffix</w:t>
        </w:r>
        <w:r w:rsidRPr="001E2E16">
          <w:rPr>
            <w:rFonts w:eastAsia="DengXian"/>
            <w:szCs w:val="20"/>
            <w:lang w:eastAsia="zh-CN"/>
          </w:rPr>
          <w:t xml:space="preserve">. </w:t>
        </w:r>
        <w:r w:rsidRPr="001E2E16">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1E2E16">
          <w:rPr>
            <w:rFonts w:eastAsia="DengXian"/>
            <w:szCs w:val="20"/>
            <w:lang w:val="en-US" w:eastAsia="zh-CN"/>
          </w:rPr>
          <w:t xml:space="preserve"> distribution aspect</w:t>
        </w:r>
        <w:r w:rsidRPr="001E2E16">
          <w:rPr>
            <w:rFonts w:eastAsia="DengXian"/>
            <w:noProof/>
            <w:szCs w:val="20"/>
            <w:lang w:val="en-US"/>
          </w:rPr>
          <w:t>,</w:t>
        </w:r>
        <w:r w:rsidRPr="001E2E16">
          <w:rPr>
            <w:rFonts w:eastAsia="DengXian"/>
            <w:szCs w:val="20"/>
            <w:lang w:eastAsia="ja-JP"/>
          </w:rPr>
          <w:t xml:space="preserve"> this contribution proposes to code the relative coordinates of </w:t>
        </w:r>
        <w:r w:rsidRPr="001E2E16">
          <w:rPr>
            <w:rFonts w:eastAsia="DengXian"/>
            <w:szCs w:val="20"/>
            <w:lang w:eastAsia="zh-CN"/>
          </w:rPr>
          <w:t>last significant coefficient in reference to the bottom-right corner of a zero-out transform block</w:t>
        </w:r>
        <w:r w:rsidRPr="001E2E16">
          <w:rPr>
            <w:rFonts w:eastAsia="DengXian"/>
            <w:szCs w:val="20"/>
            <w:lang w:eastAsia="ja-JP"/>
          </w:rPr>
          <w:t>. The simulation results are summarized below, where the anchor was produced by the CE base software.</w:t>
        </w:r>
      </w:ins>
    </w:p>
    <w:p w14:paraId="242296DD"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ins w:id="244" w:author="Jens-Rainer Ohm" w:date="2021-04-21T18:26:00Z"/>
          <w:rFonts w:eastAsia="DengXian"/>
          <w:szCs w:val="20"/>
          <w:lang w:eastAsia="zh-CN"/>
        </w:rPr>
      </w:pPr>
      <w:ins w:id="245" w:author="Jens-Rainer Ohm" w:date="2021-04-21T18:26:00Z">
        <w:r w:rsidRPr="001E2E16">
          <w:rPr>
            <w:rFonts w:eastAsia="DengXian"/>
            <w:szCs w:val="20"/>
            <w:lang w:eastAsia="zh-CN"/>
          </w:rPr>
          <w:t>Low QP:</w:t>
        </w:r>
      </w:ins>
    </w:p>
    <w:p w14:paraId="5E025C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ins w:id="246" w:author="Jens-Rainer Ohm" w:date="2021-04-21T18:26:00Z"/>
          <w:rFonts w:eastAsia="DengXian"/>
          <w:szCs w:val="20"/>
          <w:lang w:eastAsia="zh-CN"/>
        </w:rPr>
      </w:pPr>
      <w:ins w:id="247" w:author="Jens-Rainer Ohm" w:date="2021-04-21T18:26:00Z">
        <w:r w:rsidRPr="001E2E16">
          <w:rPr>
            <w:rFonts w:eastAsia="DengXian"/>
            <w:szCs w:val="20"/>
            <w:lang w:eastAsia="zh-CN"/>
          </w:rPr>
          <w:t>PQ   AI -0.01%, -0.04%, -0.04</w:t>
        </w:r>
        <w:proofErr w:type="gramStart"/>
        <w:r w:rsidRPr="001E2E16">
          <w:rPr>
            <w:rFonts w:eastAsia="DengXian"/>
            <w:szCs w:val="20"/>
            <w:lang w:eastAsia="zh-CN"/>
          </w:rPr>
          <w:t>%  LD</w:t>
        </w:r>
        <w:proofErr w:type="gramEnd"/>
        <w:r w:rsidRPr="001E2E16">
          <w:rPr>
            <w:rFonts w:eastAsia="DengXian"/>
            <w:szCs w:val="20"/>
            <w:lang w:eastAsia="zh-CN"/>
          </w:rPr>
          <w:t xml:space="preserve"> 0.00%, -0.01%, 0.03%  RA 0.01%, -0.02%, 0.01%</w:t>
        </w:r>
      </w:ins>
    </w:p>
    <w:p w14:paraId="1B92284E"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ins w:id="248" w:author="Jens-Rainer Ohm" w:date="2021-04-21T18:26:00Z"/>
          <w:rFonts w:eastAsia="DengXian"/>
          <w:szCs w:val="20"/>
          <w:lang w:eastAsia="zh-CN"/>
        </w:rPr>
      </w:pPr>
      <w:proofErr w:type="gramStart"/>
      <w:ins w:id="249" w:author="Jens-Rainer Ohm" w:date="2021-04-21T18:26:00Z">
        <w:r w:rsidRPr="001E2E16">
          <w:rPr>
            <w:rFonts w:eastAsia="DengXian"/>
            <w:szCs w:val="20"/>
            <w:lang w:eastAsia="zh-CN"/>
          </w:rPr>
          <w:t>HLG  AI</w:t>
        </w:r>
        <w:proofErr w:type="gramEnd"/>
        <w:r w:rsidRPr="001E2E16">
          <w:rPr>
            <w:rFonts w:eastAsia="DengXian"/>
            <w:szCs w:val="20"/>
            <w:lang w:eastAsia="zh-CN"/>
          </w:rPr>
          <w:t xml:space="preserve"> -0.20%, -0.26%, -0.33%  LD -0.22%, -0.27%, -0.35%  RA -0.22%, -0.28%, -0.38%</w:t>
        </w:r>
      </w:ins>
    </w:p>
    <w:p w14:paraId="5120FA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ins w:id="250" w:author="Jens-Rainer Ohm" w:date="2021-04-21T18:26:00Z"/>
          <w:rFonts w:eastAsia="DengXian"/>
          <w:szCs w:val="20"/>
          <w:lang w:eastAsia="zh-CN"/>
        </w:rPr>
      </w:pPr>
      <w:proofErr w:type="gramStart"/>
      <w:ins w:id="251" w:author="Jens-Rainer Ohm" w:date="2021-04-21T18:26:00Z">
        <w:r w:rsidRPr="001E2E16">
          <w:rPr>
            <w:rFonts w:eastAsia="DengXian"/>
            <w:szCs w:val="20"/>
            <w:lang w:eastAsia="zh-CN"/>
          </w:rPr>
          <w:t>SVT  AI</w:t>
        </w:r>
        <w:proofErr w:type="gramEnd"/>
        <w:r w:rsidRPr="001E2E16">
          <w:rPr>
            <w:rFonts w:eastAsia="DengXian"/>
            <w:szCs w:val="20"/>
            <w:lang w:eastAsia="zh-CN"/>
          </w:rPr>
          <w:t xml:space="preserve"> -0.21%, -0.20%, -0.21%  LD -0.20%, -0.19%, -0.20%  RA -0.14%, -0.12%, -0.12%</w:t>
        </w:r>
      </w:ins>
    </w:p>
    <w:p w14:paraId="792583A9"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ins w:id="252" w:author="Jens-Rainer Ohm" w:date="2021-04-21T18:26:00Z"/>
          <w:rFonts w:eastAsia="DengXian"/>
          <w:szCs w:val="20"/>
          <w:lang w:eastAsia="zh-CN"/>
        </w:rPr>
      </w:pPr>
      <w:ins w:id="253" w:author="Jens-Rainer Ohm" w:date="2021-04-21T18:26:00Z">
        <w:r w:rsidRPr="001E2E16">
          <w:rPr>
            <w:rFonts w:eastAsia="DengXian"/>
            <w:szCs w:val="20"/>
            <w:lang w:eastAsia="zh-CN"/>
          </w:rPr>
          <w:t>Lossless:</w:t>
        </w:r>
      </w:ins>
    </w:p>
    <w:p w14:paraId="2F38DA6A"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ins w:id="254" w:author="Jens-Rainer Ohm" w:date="2021-04-21T18:26:00Z"/>
          <w:rFonts w:eastAsia="DengXian"/>
          <w:szCs w:val="20"/>
          <w:lang w:eastAsia="zh-CN"/>
        </w:rPr>
      </w:pPr>
      <w:ins w:id="255" w:author="Jens-Rainer Ohm" w:date="2021-04-21T18:26:00Z">
        <w:r w:rsidRPr="001E2E16">
          <w:rPr>
            <w:rFonts w:eastAsia="DengXian"/>
            <w:szCs w:val="20"/>
            <w:lang w:eastAsia="zh-CN"/>
          </w:rPr>
          <w:t>PQ   AI -0.27</w:t>
        </w:r>
        <w:proofErr w:type="gramStart"/>
        <w:r w:rsidRPr="001E2E16">
          <w:rPr>
            <w:rFonts w:eastAsia="DengXian"/>
            <w:szCs w:val="20"/>
            <w:lang w:eastAsia="zh-CN"/>
          </w:rPr>
          <w:t>%  LD</w:t>
        </w:r>
        <w:proofErr w:type="gramEnd"/>
        <w:r w:rsidRPr="001E2E16">
          <w:rPr>
            <w:rFonts w:eastAsia="DengXian"/>
            <w:szCs w:val="20"/>
            <w:lang w:eastAsia="zh-CN"/>
          </w:rPr>
          <w:t xml:space="preserve"> -0.36%  RA -0.35%</w:t>
        </w:r>
      </w:ins>
    </w:p>
    <w:p w14:paraId="331FDD44"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ins w:id="256" w:author="Jens-Rainer Ohm" w:date="2021-04-21T18:26:00Z"/>
          <w:rFonts w:eastAsia="DengXian"/>
          <w:szCs w:val="20"/>
          <w:lang w:eastAsia="zh-CN"/>
        </w:rPr>
      </w:pPr>
      <w:proofErr w:type="gramStart"/>
      <w:ins w:id="257" w:author="Jens-Rainer Ohm" w:date="2021-04-21T18:26:00Z">
        <w:r w:rsidRPr="001E2E16">
          <w:rPr>
            <w:rFonts w:eastAsia="DengXian"/>
            <w:szCs w:val="20"/>
            <w:lang w:eastAsia="zh-CN"/>
          </w:rPr>
          <w:t>HLG  AI</w:t>
        </w:r>
        <w:proofErr w:type="gramEnd"/>
        <w:r w:rsidRPr="001E2E16">
          <w:rPr>
            <w:rFonts w:eastAsia="DengXian"/>
            <w:szCs w:val="20"/>
            <w:lang w:eastAsia="zh-CN"/>
          </w:rPr>
          <w:t xml:space="preserve"> -0.26%  LD -0.29%  RA -0.27%</w:t>
        </w:r>
      </w:ins>
    </w:p>
    <w:p w14:paraId="68783B7D"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ins w:id="258" w:author="Jens-Rainer Ohm" w:date="2021-04-21T18:26:00Z"/>
          <w:rFonts w:eastAsia="DengXian"/>
          <w:szCs w:val="20"/>
          <w:lang w:eastAsia="zh-CN"/>
        </w:rPr>
      </w:pPr>
      <w:proofErr w:type="gramStart"/>
      <w:ins w:id="259" w:author="Jens-Rainer Ohm" w:date="2021-04-21T18:26:00Z">
        <w:r w:rsidRPr="001E2E16">
          <w:rPr>
            <w:rFonts w:eastAsia="DengXian"/>
            <w:szCs w:val="20"/>
            <w:lang w:eastAsia="zh-CN"/>
          </w:rPr>
          <w:t>SVT  AI</w:t>
        </w:r>
        <w:proofErr w:type="gramEnd"/>
        <w:r w:rsidRPr="001E2E16">
          <w:rPr>
            <w:rFonts w:eastAsia="DengXian"/>
            <w:szCs w:val="20"/>
            <w:lang w:eastAsia="zh-CN"/>
          </w:rPr>
          <w:t xml:space="preserve"> -0.11%  LD -0.10%  RA -0.09%</w:t>
        </w:r>
      </w:ins>
    </w:p>
    <w:p w14:paraId="30DCF2AB" w14:textId="77777777" w:rsidR="007A1A5E" w:rsidRDefault="007A1A5E" w:rsidP="00517AEB">
      <w:pPr>
        <w:rPr>
          <w:ins w:id="260" w:author="Jens-Rainer Ohm" w:date="2021-04-21T18:35:00Z"/>
          <w:lang w:eastAsia="en-DE"/>
        </w:rPr>
      </w:pPr>
    </w:p>
    <w:p w14:paraId="6A7295DE" w14:textId="482EEC0F" w:rsidR="00517AEB" w:rsidRDefault="00E7225C" w:rsidP="00517AEB">
      <w:pPr>
        <w:rPr>
          <w:ins w:id="261" w:author="Jens-Rainer Ohm" w:date="2021-04-21T18:37:00Z"/>
          <w:lang w:eastAsia="en-DE"/>
        </w:rPr>
      </w:pPr>
      <w:ins w:id="262" w:author="Jens-Rainer Ohm" w:date="2021-04-21T18:35:00Z">
        <w:r>
          <w:rPr>
            <w:lang w:eastAsia="en-DE"/>
          </w:rPr>
          <w:t xml:space="preserve">One explanation </w:t>
        </w:r>
        <w:r w:rsidR="007A1A5E">
          <w:rPr>
            <w:lang w:eastAsia="en-DE"/>
          </w:rPr>
          <w:t>for the gain is that small blocks ar</w:t>
        </w:r>
      </w:ins>
      <w:ins w:id="263" w:author="Jens-Rainer Ohm" w:date="2021-04-21T18:36:00Z">
        <w:r w:rsidR="007A1A5E">
          <w:rPr>
            <w:lang w:eastAsia="en-DE"/>
          </w:rPr>
          <w:t xml:space="preserve">e more frequently used, such that </w:t>
        </w:r>
      </w:ins>
      <w:ins w:id="264" w:author="Jens-Rainer Ohm" w:date="2021-04-21T18:37:00Z">
        <w:r w:rsidR="007A1A5E">
          <w:rPr>
            <w:lang w:eastAsia="en-DE"/>
          </w:rPr>
          <w:t>saving</w:t>
        </w:r>
      </w:ins>
      <w:ins w:id="265" w:author="Jens-Rainer Ohm" w:date="2021-04-21T18:36:00Z">
        <w:r w:rsidR="007A1A5E">
          <w:rPr>
            <w:lang w:eastAsia="en-DE"/>
          </w:rPr>
          <w:t xml:space="preserve"> rate for last coefficient position (which </w:t>
        </w:r>
      </w:ins>
      <w:ins w:id="266" w:author="Jens-Rainer Ohm" w:date="2021-04-21T18:37:00Z">
        <w:r w:rsidR="007A1A5E">
          <w:rPr>
            <w:lang w:eastAsia="en-DE"/>
          </w:rPr>
          <w:t xml:space="preserve">could </w:t>
        </w:r>
      </w:ins>
      <w:ins w:id="267" w:author="Jens-Rainer Ohm" w:date="2021-04-21T18:36:00Z">
        <w:r w:rsidR="007A1A5E">
          <w:rPr>
            <w:lang w:eastAsia="en-DE"/>
          </w:rPr>
          <w:t xml:space="preserve">occur </w:t>
        </w:r>
      </w:ins>
      <w:ins w:id="268" w:author="Jens-Rainer Ohm" w:date="2021-04-21T18:37:00Z">
        <w:r w:rsidR="007A1A5E">
          <w:rPr>
            <w:lang w:eastAsia="en-DE"/>
          </w:rPr>
          <w:t>in every block) could be relevant</w:t>
        </w:r>
      </w:ins>
    </w:p>
    <w:p w14:paraId="4B22CFBE" w14:textId="17B7E045" w:rsidR="007A1A5E" w:rsidRDefault="007A1A5E" w:rsidP="00517AEB">
      <w:pPr>
        <w:rPr>
          <w:ins w:id="269" w:author="Jens-Rainer Ohm" w:date="2021-04-21T18:39:00Z"/>
          <w:lang w:eastAsia="en-DE"/>
        </w:rPr>
      </w:pPr>
      <w:ins w:id="270" w:author="Jens-Rainer Ohm" w:date="2021-04-21T18:37:00Z">
        <w:r>
          <w:rPr>
            <w:lang w:eastAsia="en-DE"/>
          </w:rPr>
          <w:t xml:space="preserve">The proposal is to </w:t>
        </w:r>
      </w:ins>
      <w:ins w:id="271" w:author="Jens-Rainer Ohm" w:date="2021-04-21T18:38:00Z">
        <w:r>
          <w:rPr>
            <w:lang w:eastAsia="en-DE"/>
          </w:rPr>
          <w:t xml:space="preserve">introduce a flag that signals if the last position is coded with reference to the top left or bottom right corner. It is then an encoder decision </w:t>
        </w:r>
      </w:ins>
      <w:ins w:id="272" w:author="Jens-Rainer Ohm" w:date="2021-04-21T18:39:00Z">
        <w:r>
          <w:rPr>
            <w:lang w:eastAsia="en-DE"/>
          </w:rPr>
          <w:t xml:space="preserve">how to use it. </w:t>
        </w:r>
      </w:ins>
    </w:p>
    <w:p w14:paraId="042380BA" w14:textId="6500ACE7" w:rsidR="007A1A5E" w:rsidRDefault="007A1A5E" w:rsidP="00517AEB">
      <w:pPr>
        <w:rPr>
          <w:ins w:id="273" w:author="Jens-Rainer Ohm" w:date="2021-04-21T18:39:00Z"/>
          <w:lang w:eastAsia="en-DE"/>
        </w:rPr>
      </w:pPr>
      <w:ins w:id="274" w:author="Jens-Rainer Ohm" w:date="2021-04-21T18:39:00Z">
        <w:r>
          <w:rPr>
            <w:lang w:eastAsia="en-DE"/>
          </w:rPr>
          <w:t>Implementation-wise this appears simple.</w:t>
        </w:r>
      </w:ins>
    </w:p>
    <w:p w14:paraId="65F60E5B" w14:textId="15530484" w:rsidR="007A1A5E" w:rsidRDefault="007A1A5E" w:rsidP="00517AEB">
      <w:pPr>
        <w:rPr>
          <w:ins w:id="275" w:author="Jens-Rainer Ohm" w:date="2021-04-21T18:39:00Z"/>
          <w:lang w:eastAsia="en-DE"/>
        </w:rPr>
      </w:pPr>
      <w:ins w:id="276" w:author="Jens-Rainer Ohm" w:date="2021-04-21T18:39:00Z">
        <w:r>
          <w:rPr>
            <w:lang w:eastAsia="en-DE"/>
          </w:rPr>
          <w:t>Study in CE.</w:t>
        </w:r>
      </w:ins>
    </w:p>
    <w:p w14:paraId="2CE0F546" w14:textId="77777777" w:rsidR="007A1A5E" w:rsidRDefault="007A1A5E" w:rsidP="00517AEB">
      <w:pPr>
        <w:rPr>
          <w:lang w:eastAsia="en-DE"/>
        </w:rPr>
      </w:pPr>
    </w:p>
    <w:p w14:paraId="63490D16" w14:textId="77777777" w:rsidR="00B060FC" w:rsidRPr="009D2788" w:rsidRDefault="00F11648" w:rsidP="00072DBC">
      <w:pPr>
        <w:pStyle w:val="berschrift9"/>
        <w:rPr>
          <w:rFonts w:eastAsia="Times New Roman"/>
          <w:szCs w:val="24"/>
          <w:lang w:eastAsia="en-DE"/>
        </w:rPr>
      </w:pPr>
      <w:hyperlink r:id="rId246" w:history="1">
        <w:r w:rsidR="00B060FC" w:rsidRPr="00DF1EB4">
          <w:rPr>
            <w:rFonts w:eastAsia="Times New Roman"/>
            <w:color w:val="0000FF"/>
            <w:szCs w:val="24"/>
            <w:u w:val="single"/>
            <w:lang w:val="en-CA" w:eastAsia="en-DE"/>
          </w:rPr>
          <w:t>JVET-V0158</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121 (AHG8: on coding of last significant coefficient position for high bit depth and high bit rate extensions)</w:t>
      </w:r>
      <w:r w:rsidR="00B060FC" w:rsidRPr="009D2788">
        <w:rPr>
          <w:rFonts w:eastAsia="Times New Roman"/>
          <w:szCs w:val="24"/>
          <w:lang w:val="en-CA" w:eastAsia="en-DE"/>
        </w:rPr>
        <w:t xml:space="preserve"> [</w:t>
      </w:r>
      <w:r w:rsidR="00B060FC" w:rsidRPr="00DF1EB4">
        <w:rPr>
          <w:rFonts w:eastAsia="Times New Roman"/>
          <w:szCs w:val="24"/>
          <w:lang w:val="en-CA" w:eastAsia="en-DE"/>
        </w:rPr>
        <w:t>M. G. Sarwer (Alibaba)</w:t>
      </w:r>
      <w:r w:rsidR="00B060FC" w:rsidRPr="009D2788">
        <w:rPr>
          <w:rFonts w:eastAsia="Times New Roman"/>
          <w:szCs w:val="24"/>
          <w:lang w:val="en-CA" w:eastAsia="en-DE"/>
        </w:rPr>
        <w:t>] [late] [miss]</w:t>
      </w:r>
    </w:p>
    <w:p w14:paraId="09FDA900" w14:textId="77777777" w:rsidR="00B060FC" w:rsidRPr="00A85CFD" w:rsidRDefault="00B060FC" w:rsidP="00517AEB">
      <w:pPr>
        <w:rPr>
          <w:lang w:eastAsia="en-DE"/>
        </w:rPr>
      </w:pPr>
    </w:p>
    <w:p w14:paraId="71DE4242" w14:textId="6415D39D" w:rsidR="0094352C" w:rsidRPr="00A85CFD" w:rsidRDefault="00F11648" w:rsidP="00517AEB">
      <w:pPr>
        <w:pStyle w:val="berschrift9"/>
        <w:rPr>
          <w:rFonts w:eastAsia="Times New Roman"/>
          <w:szCs w:val="24"/>
          <w:lang w:val="en-CA" w:eastAsia="en-DE"/>
        </w:rPr>
      </w:pPr>
      <w:hyperlink r:id="rId247" w:history="1">
        <w:r w:rsidR="0094352C" w:rsidRPr="00A85CFD">
          <w:rPr>
            <w:rFonts w:eastAsia="Times New Roman"/>
            <w:color w:val="0000FF"/>
            <w:szCs w:val="24"/>
            <w:u w:val="single"/>
            <w:lang w:val="en-CA" w:eastAsia="en-DE"/>
          </w:rPr>
          <w:t>JVET-V01</w:t>
        </w:r>
        <w:r w:rsidR="0094352C" w:rsidRPr="00A85CFD">
          <w:rPr>
            <w:rFonts w:eastAsia="Times New Roman"/>
            <w:color w:val="0000FF"/>
            <w:szCs w:val="24"/>
            <w:u w:val="single"/>
            <w:lang w:val="en-CA" w:eastAsia="en-DE"/>
          </w:rPr>
          <w:t>2</w:t>
        </w:r>
        <w:r w:rsidR="0094352C" w:rsidRPr="00A85CFD">
          <w:rPr>
            <w:rFonts w:eastAsia="Times New Roman"/>
            <w:color w:val="0000FF"/>
            <w:szCs w:val="24"/>
            <w:u w:val="single"/>
            <w:lang w:val="en-CA" w:eastAsia="en-DE"/>
          </w:rPr>
          <w:t>2</w:t>
        </w:r>
      </w:hyperlink>
      <w:r w:rsidR="0094352C" w:rsidRPr="00A85CFD">
        <w:rPr>
          <w:rFonts w:eastAsia="Times New Roman"/>
          <w:szCs w:val="24"/>
          <w:lang w:val="en-CA" w:eastAsia="en-DE"/>
        </w:rPr>
        <w:t xml:space="preserve"> AHG8: A full-bypass mode in residual coding for high bit depth and high bit rate extensions [F. Wang, Z. Xie, Y. Yu, H. Yu, D. Wang (OPPO)]</w:t>
      </w:r>
    </w:p>
    <w:p w14:paraId="5408B8A9" w14:textId="77777777" w:rsidR="007A1A5E" w:rsidRPr="007A1A5E"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77" w:author="Jens-Rainer Ohm" w:date="2021-04-21T18:42:00Z"/>
          <w:rFonts w:eastAsia="DengXian"/>
          <w:lang w:eastAsia="zh-CN"/>
        </w:rPr>
      </w:pPr>
      <w:ins w:id="278" w:author="Jens-Rainer Ohm" w:date="2021-04-21T18:42:00Z">
        <w:r w:rsidRPr="007A1A5E">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7A1A5E">
          <w:rPr>
            <w:rFonts w:eastAsia="DengXian"/>
            <w:lang w:eastAsia="zh-CN"/>
          </w:rPr>
          <w:t xml:space="preserve">depth video signals, such as content capture, creation, and editing. It is observed that the simulation results showed </w:t>
        </w:r>
        <w:r w:rsidRPr="007A1A5E">
          <w:rPr>
            <w:rFonts w:eastAsia="DengXian" w:cs="Arial"/>
            <w:kern w:val="32"/>
            <w:lang w:eastAsia="zh-CN"/>
          </w:rPr>
          <w:t>over</w:t>
        </w:r>
        <w:r w:rsidRPr="007A1A5E">
          <w:rPr>
            <w:rFonts w:eastAsia="DengXian"/>
            <w:lang w:eastAsia="zh-CN"/>
          </w:rPr>
          <w:t xml:space="preserve"> </w:t>
        </w:r>
        <w:r w:rsidRPr="007A1A5E">
          <w:rPr>
            <w:rFonts w:eastAsia="DengXian" w:cs="Arial"/>
            <w:kern w:val="32"/>
            <w:lang w:eastAsia="zh-CN"/>
          </w:rPr>
          <w:t>15</w:t>
        </w:r>
        <w:r w:rsidRPr="007A1A5E">
          <w:rPr>
            <w:rFonts w:eastAsia="DengXian"/>
            <w:lang w:eastAsia="zh-CN"/>
          </w:rPr>
          <w:t xml:space="preserve">% reduction in average decoding time, even with a slight coding efficiency gain, from the </w:t>
        </w:r>
        <w:r w:rsidRPr="007A1A5E">
          <w:rPr>
            <w:rFonts w:eastAsia="DengXian" w:cs="Arial"/>
            <w:kern w:val="32"/>
            <w:lang w:eastAsia="zh-CN"/>
          </w:rPr>
          <w:t>16</w:t>
        </w:r>
        <w:r w:rsidRPr="007A1A5E">
          <w:rPr>
            <w:rFonts w:eastAsia="DengXian"/>
            <w:lang w:eastAsia="zh-CN"/>
          </w:rPr>
          <w:t>-</w:t>
        </w:r>
        <w:r w:rsidRPr="007A1A5E">
          <w:rPr>
            <w:rFonts w:eastAsia="DengXian" w:cs="Arial"/>
            <w:kern w:val="32"/>
            <w:lang w:eastAsia="zh-CN"/>
          </w:rPr>
          <w:t>bit</w:t>
        </w:r>
        <w:r w:rsidRPr="007A1A5E">
          <w:rPr>
            <w:rFonts w:eastAsia="DengXian"/>
            <w:lang w:eastAsia="zh-CN"/>
          </w:rPr>
          <w:t xml:space="preserve"> SVT sequences. The tests were conducted by using the CE anchor software and running the latest CTC in JVET-U2018.</w:t>
        </w:r>
      </w:ins>
    </w:p>
    <w:p w14:paraId="34641AFB" w14:textId="1B356C74" w:rsidR="00517AEB" w:rsidRDefault="00517AEB" w:rsidP="00517AEB">
      <w:pPr>
        <w:rPr>
          <w:ins w:id="279" w:author="Jens-Rainer Ohm" w:date="2021-04-21T18:48:00Z"/>
          <w:lang w:eastAsia="en-DE"/>
        </w:rPr>
      </w:pPr>
    </w:p>
    <w:p w14:paraId="6B8E6DB6" w14:textId="65CAC971" w:rsidR="00C32BBB" w:rsidRDefault="00C32BBB" w:rsidP="00517AEB">
      <w:pPr>
        <w:rPr>
          <w:ins w:id="280" w:author="Jens-Rainer Ohm" w:date="2021-04-21T18:53:00Z"/>
          <w:lang w:eastAsia="en-DE"/>
        </w:rPr>
      </w:pPr>
      <w:ins w:id="281" w:author="Jens-Rainer Ohm" w:date="2021-04-21T18:48:00Z">
        <w:r>
          <w:rPr>
            <w:lang w:eastAsia="en-DE"/>
          </w:rPr>
          <w:t>For the HLG and PQ sequences</w:t>
        </w:r>
      </w:ins>
      <w:ins w:id="282" w:author="Jens-Rainer Ohm" w:date="2021-04-21T18:49:00Z">
        <w:r>
          <w:rPr>
            <w:lang w:eastAsia="en-DE"/>
          </w:rPr>
          <w:t>, significant loss (10% BR increase in RA</w:t>
        </w:r>
      </w:ins>
      <w:ins w:id="283" w:author="Jens-Rainer Ohm" w:date="2021-04-21T18:51:00Z">
        <w:r>
          <w:rPr>
            <w:lang w:eastAsia="en-DE"/>
          </w:rPr>
          <w:t>/LB</w:t>
        </w:r>
      </w:ins>
      <w:ins w:id="284" w:author="Jens-Rainer Ohm" w:date="2021-04-21T18:49:00Z">
        <w:r>
          <w:rPr>
            <w:lang w:eastAsia="en-DE"/>
          </w:rPr>
          <w:t xml:space="preserve">, 5-6% in </w:t>
        </w:r>
      </w:ins>
      <w:ins w:id="285" w:author="Jens-Rainer Ohm" w:date="2021-04-21T18:50:00Z">
        <w:r>
          <w:rPr>
            <w:lang w:eastAsia="en-DE"/>
          </w:rPr>
          <w:t>AI) is observed.</w:t>
        </w:r>
      </w:ins>
    </w:p>
    <w:p w14:paraId="2F9ED862" w14:textId="7AFA83C0" w:rsidR="00C32BBB" w:rsidRDefault="00C32BBB" w:rsidP="00517AEB">
      <w:pPr>
        <w:rPr>
          <w:ins w:id="286" w:author="Jens-Rainer Ohm" w:date="2021-04-21T18:56:00Z"/>
          <w:lang w:eastAsia="en-DE"/>
        </w:rPr>
      </w:pPr>
      <w:ins w:id="287" w:author="Jens-Rainer Ohm" w:date="2021-04-21T18:53:00Z">
        <w:r>
          <w:rPr>
            <w:lang w:eastAsia="en-DE"/>
          </w:rPr>
          <w:t xml:space="preserve">It </w:t>
        </w:r>
      </w:ins>
      <w:ins w:id="288" w:author="Jens-Rainer Ohm" w:date="2021-04-21T18:54:00Z">
        <w:r>
          <w:rPr>
            <w:lang w:eastAsia="en-DE"/>
          </w:rPr>
          <w:t xml:space="preserve">is mentioned that modification only for transform coefficient coding </w:t>
        </w:r>
      </w:ins>
      <w:ins w:id="289" w:author="Jens-Rainer Ohm" w:date="2021-04-21T18:55:00Z">
        <w:r>
          <w:rPr>
            <w:lang w:eastAsia="en-DE"/>
          </w:rPr>
          <w:t xml:space="preserve">may not be the only problem. Percentage of bits spent on other information such as MV may also be relevant for small block </w:t>
        </w:r>
        <w:r w:rsidR="00343A89">
          <w:rPr>
            <w:lang w:eastAsia="en-DE"/>
          </w:rPr>
          <w:t>s</w:t>
        </w:r>
      </w:ins>
      <w:ins w:id="290" w:author="Jens-Rainer Ohm" w:date="2021-04-21T18:56:00Z">
        <w:r w:rsidR="00343A89">
          <w:rPr>
            <w:lang w:eastAsia="en-DE"/>
          </w:rPr>
          <w:t>izes.</w:t>
        </w:r>
      </w:ins>
    </w:p>
    <w:p w14:paraId="779D5FB9" w14:textId="7BCE85F7" w:rsidR="00343A89" w:rsidRDefault="00343A89" w:rsidP="00517AEB">
      <w:pPr>
        <w:rPr>
          <w:ins w:id="291" w:author="Jens-Rainer Ohm" w:date="2021-04-21T18:58:00Z"/>
          <w:lang w:eastAsia="en-DE"/>
        </w:rPr>
      </w:pPr>
      <w:ins w:id="292" w:author="Jens-Rainer Ohm" w:date="2021-04-21T18:56:00Z">
        <w:r>
          <w:rPr>
            <w:lang w:eastAsia="en-DE"/>
          </w:rPr>
          <w:t>It is also pointed out th</w:t>
        </w:r>
      </w:ins>
      <w:ins w:id="293" w:author="Jens-Rainer Ohm" w:date="2021-04-21T18:57:00Z">
        <w:r>
          <w:rPr>
            <w:lang w:eastAsia="en-DE"/>
          </w:rPr>
          <w:t xml:space="preserve">at in a true bypass mode the entire entropy coding engine might need to be </w:t>
        </w:r>
      </w:ins>
      <w:ins w:id="294" w:author="Jens-Rainer Ohm" w:date="2021-04-21T18:58:00Z">
        <w:r>
          <w:rPr>
            <w:lang w:eastAsia="en-DE"/>
          </w:rPr>
          <w:t>bypassed.</w:t>
        </w:r>
      </w:ins>
    </w:p>
    <w:p w14:paraId="3CF65E00" w14:textId="6D5A92AA" w:rsidR="00343A89" w:rsidRDefault="00343A89" w:rsidP="00517AEB">
      <w:pPr>
        <w:rPr>
          <w:ins w:id="295" w:author="Jens-Rainer Ohm" w:date="2021-04-21T19:03:00Z"/>
          <w:lang w:eastAsia="en-DE"/>
        </w:rPr>
      </w:pPr>
      <w:ins w:id="296" w:author="Jens-Rainer Ohm" w:date="2021-04-21T18:58:00Z">
        <w:r>
          <w:rPr>
            <w:lang w:eastAsia="en-DE"/>
          </w:rPr>
          <w:lastRenderedPageBreak/>
          <w:t>Further study in the context of a possible definition of a high-throughput mode (see also relation</w:t>
        </w:r>
      </w:ins>
      <w:ins w:id="297" w:author="Jens-Rainer Ohm" w:date="2021-04-21T18:59:00Z">
        <w:r>
          <w:rPr>
            <w:lang w:eastAsia="en-DE"/>
          </w:rPr>
          <w:t xml:space="preserve"> with JVET-V0059</w:t>
        </w:r>
      </w:ins>
      <w:ins w:id="298" w:author="Jens-Rainer Ohm" w:date="2021-04-21T19:04:00Z">
        <w:r>
          <w:rPr>
            <w:lang w:eastAsia="en-DE"/>
          </w:rPr>
          <w:t xml:space="preserve"> and JVET</w:t>
        </w:r>
      </w:ins>
      <w:ins w:id="299" w:author="Jens-Rainer Ohm" w:date="2021-04-21T19:05:00Z">
        <w:r>
          <w:rPr>
            <w:lang w:eastAsia="en-DE"/>
          </w:rPr>
          <w:t>-V0150</w:t>
        </w:r>
      </w:ins>
      <w:ins w:id="300" w:author="Jens-Rainer Ohm" w:date="2021-04-21T18:59:00Z">
        <w:r>
          <w:rPr>
            <w:lang w:eastAsia="en-DE"/>
          </w:rPr>
          <w:t>).</w:t>
        </w:r>
      </w:ins>
    </w:p>
    <w:p w14:paraId="27C3A8B3" w14:textId="4336BAAD" w:rsidR="00343A89" w:rsidRDefault="00343A89" w:rsidP="00517AEB">
      <w:pPr>
        <w:rPr>
          <w:ins w:id="301" w:author="Jens-Rainer Ohm" w:date="2021-04-21T18:48:00Z"/>
          <w:lang w:eastAsia="en-DE"/>
        </w:rPr>
      </w:pPr>
      <w:ins w:id="302" w:author="Jens-Rainer Ohm" w:date="2021-04-21T19:03:00Z">
        <w:r>
          <w:rPr>
            <w:lang w:eastAsia="en-DE"/>
          </w:rPr>
          <w:t xml:space="preserve">The problem needs to be better understood and analysed e.g. the ratio of context coded and bypass coded bins, </w:t>
        </w:r>
      </w:ins>
      <w:ins w:id="303" w:author="Jens-Rainer Ohm" w:date="2021-04-21T19:05:00Z">
        <w:r>
          <w:rPr>
            <w:lang w:eastAsia="en-DE"/>
          </w:rPr>
          <w:t xml:space="preserve">in particular for </w:t>
        </w:r>
        <w:proofErr w:type="gramStart"/>
        <w:r>
          <w:rPr>
            <w:lang w:eastAsia="en-DE"/>
          </w:rPr>
          <w:t>16 bit</w:t>
        </w:r>
        <w:proofErr w:type="gramEnd"/>
        <w:r>
          <w:rPr>
            <w:lang w:eastAsia="en-DE"/>
          </w:rPr>
          <w:t xml:space="preserve"> data in high rate</w:t>
        </w:r>
        <w:r w:rsidR="006003AC">
          <w:rPr>
            <w:lang w:eastAsia="en-DE"/>
          </w:rPr>
          <w:t>.</w:t>
        </w:r>
      </w:ins>
    </w:p>
    <w:p w14:paraId="62C093AC" w14:textId="17CC7F1E" w:rsidR="00C32BBB" w:rsidRDefault="00C32BBB" w:rsidP="00517AEB">
      <w:pPr>
        <w:rPr>
          <w:lang w:eastAsia="en-DE"/>
        </w:rPr>
      </w:pPr>
    </w:p>
    <w:p w14:paraId="62314C46" w14:textId="77777777" w:rsidR="000E718A" w:rsidRDefault="00F11648" w:rsidP="00072DBC">
      <w:pPr>
        <w:pStyle w:val="berschrift9"/>
        <w:rPr>
          <w:rFonts w:eastAsia="Times New Roman"/>
          <w:szCs w:val="24"/>
          <w:lang w:val="en-CA" w:eastAsia="en-DE"/>
        </w:rPr>
      </w:pPr>
      <w:hyperlink r:id="rId248" w:history="1">
        <w:r w:rsidR="000E718A">
          <w:rPr>
            <w:rStyle w:val="Hyperlink"/>
            <w:rFonts w:eastAsia="Times New Roman"/>
            <w:szCs w:val="24"/>
            <w:lang w:eastAsia="en-DE"/>
          </w:rPr>
          <w:t>JVET-V0163</w:t>
        </w:r>
      </w:hyperlink>
      <w:r w:rsidR="000E718A">
        <w:rPr>
          <w:rFonts w:eastAsia="Times New Roman"/>
          <w:szCs w:val="24"/>
          <w:lang w:val="en-CA" w:eastAsia="en-DE"/>
        </w:rPr>
        <w:t xml:space="preserve"> Crosscheck of JVET-V0122 (AHG8: a full-bypass mode in residual coding for high bit depth and high bit rate extensions) [A. Browne (Sony)] [late] [miss]</w:t>
      </w:r>
    </w:p>
    <w:p w14:paraId="30C02767" w14:textId="77777777" w:rsidR="000E718A" w:rsidRPr="00A85CFD" w:rsidRDefault="000E718A" w:rsidP="00517AEB">
      <w:pPr>
        <w:rPr>
          <w:lang w:eastAsia="en-DE"/>
        </w:rPr>
      </w:pPr>
    </w:p>
    <w:p w14:paraId="10340D9B" w14:textId="13B33AB2" w:rsidR="0094352C" w:rsidRPr="00A85CFD" w:rsidRDefault="00F11648" w:rsidP="00517AEB">
      <w:pPr>
        <w:pStyle w:val="berschrift9"/>
        <w:rPr>
          <w:rFonts w:eastAsia="Times New Roman"/>
          <w:szCs w:val="24"/>
          <w:lang w:val="en-CA" w:eastAsia="en-DE"/>
        </w:rPr>
      </w:pPr>
      <w:hyperlink r:id="rId249" w:history="1">
        <w:r w:rsidR="0094352C" w:rsidRPr="00A85CFD">
          <w:rPr>
            <w:rFonts w:eastAsia="Times New Roman"/>
            <w:color w:val="0000FF"/>
            <w:szCs w:val="24"/>
            <w:u w:val="single"/>
            <w:lang w:val="en-CA" w:eastAsia="en-DE"/>
          </w:rPr>
          <w:t>JVET-V</w:t>
        </w:r>
        <w:r w:rsidR="0094352C" w:rsidRPr="00A85CFD">
          <w:rPr>
            <w:rFonts w:eastAsia="Times New Roman"/>
            <w:color w:val="0000FF"/>
            <w:szCs w:val="24"/>
            <w:u w:val="single"/>
            <w:lang w:val="en-CA" w:eastAsia="en-DE"/>
          </w:rPr>
          <w:t>0</w:t>
        </w:r>
        <w:r w:rsidR="0094352C" w:rsidRPr="00A85CFD">
          <w:rPr>
            <w:rFonts w:eastAsia="Times New Roman"/>
            <w:color w:val="0000FF"/>
            <w:szCs w:val="24"/>
            <w:u w:val="single"/>
            <w:lang w:val="en-CA" w:eastAsia="en-DE"/>
          </w:rPr>
          <w:t>124</w:t>
        </w:r>
      </w:hyperlink>
      <w:r w:rsidR="0094352C" w:rsidRPr="00A85CFD">
        <w:rPr>
          <w:rFonts w:eastAsia="Times New Roman"/>
          <w:szCs w:val="24"/>
          <w:lang w:val="en-CA" w:eastAsia="en-DE"/>
        </w:rPr>
        <w:t xml:space="preserve"> AHG8: Weighted Prediction for VVC High Bit Depth Extension [Y. Yu, H. Yu, Z. Xie, F. Wang, D. Wang (OPPO)]</w:t>
      </w:r>
    </w:p>
    <w:p w14:paraId="6F53F32B" w14:textId="77777777" w:rsidR="006003AC" w:rsidRPr="006003AC"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04" w:author="Jens-Rainer Ohm" w:date="2021-04-21T19:07:00Z"/>
          <w:rFonts w:eastAsia="SimSun"/>
          <w:szCs w:val="20"/>
        </w:rPr>
      </w:pPr>
      <w:ins w:id="305" w:author="Jens-Rainer Ohm" w:date="2021-04-21T19:07:00Z">
        <w:r w:rsidRPr="006003AC">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ins>
    </w:p>
    <w:p w14:paraId="5DDF8C4A" w14:textId="02A49EE7" w:rsidR="00517AEB" w:rsidRDefault="00517AEB" w:rsidP="00517AEB">
      <w:pPr>
        <w:rPr>
          <w:ins w:id="306" w:author="Jens-Rainer Ohm" w:date="2021-04-21T19:14:00Z"/>
          <w:lang w:eastAsia="en-DE"/>
        </w:rPr>
      </w:pPr>
    </w:p>
    <w:p w14:paraId="0070B526" w14:textId="59F23999" w:rsidR="006003AC" w:rsidRDefault="006003AC" w:rsidP="00517AEB">
      <w:pPr>
        <w:rPr>
          <w:ins w:id="307" w:author="Jens-Rainer Ohm" w:date="2021-04-21T19:18:00Z"/>
          <w:lang w:eastAsia="en-DE"/>
        </w:rPr>
      </w:pPr>
      <w:ins w:id="308" w:author="Jens-Rainer Ohm" w:date="2021-04-21T19:14:00Z">
        <w:r>
          <w:rPr>
            <w:lang w:eastAsia="en-DE"/>
          </w:rPr>
          <w:t>The proposal proposes a</w:t>
        </w:r>
      </w:ins>
      <w:ins w:id="309" w:author="Jens-Rainer Ohm" w:date="2021-04-21T19:15:00Z">
        <w:r>
          <w:rPr>
            <w:lang w:eastAsia="en-DE"/>
          </w:rPr>
          <w:t xml:space="preserve"> similar method as in HEVC, increasing the precision of weighted prediction parameters </w:t>
        </w:r>
      </w:ins>
      <w:ins w:id="310" w:author="Jens-Rainer Ohm" w:date="2021-04-21T19:16:00Z">
        <w:r w:rsidR="00F73373">
          <w:rPr>
            <w:lang w:eastAsia="en-DE"/>
          </w:rPr>
          <w:t xml:space="preserve">for higher </w:t>
        </w:r>
      </w:ins>
      <w:ins w:id="311" w:author="Jens-Rainer Ohm" w:date="2021-04-21T19:17:00Z">
        <w:r w:rsidR="00F73373">
          <w:rPr>
            <w:lang w:eastAsia="en-DE"/>
          </w:rPr>
          <w:t>bit depth.</w:t>
        </w:r>
      </w:ins>
      <w:ins w:id="312" w:author="Jens-Rainer Ohm" w:date="2021-04-21T19:18:00Z">
        <w:r w:rsidR="00F73373">
          <w:rPr>
            <w:lang w:eastAsia="en-DE"/>
          </w:rPr>
          <w:t xml:space="preserve"> Currently in VVC, they are always coded as 8 bits, and then aligned with the video’s bit depth.</w:t>
        </w:r>
      </w:ins>
    </w:p>
    <w:p w14:paraId="3C9875E7" w14:textId="05A72C0E" w:rsidR="00F73373" w:rsidRDefault="00F73373" w:rsidP="00517AEB">
      <w:pPr>
        <w:rPr>
          <w:ins w:id="313" w:author="Jens-Rainer Ohm" w:date="2021-04-21T19:20:00Z"/>
          <w:lang w:eastAsia="en-DE"/>
        </w:rPr>
      </w:pPr>
      <w:ins w:id="314" w:author="Jens-Rainer Ohm" w:date="2021-04-21T19:19:00Z">
        <w:r>
          <w:rPr>
            <w:lang w:eastAsia="en-DE"/>
          </w:rPr>
          <w:t>Evidence should be brought that the increased precision pro</w:t>
        </w:r>
      </w:ins>
      <w:ins w:id="315" w:author="Jens-Rainer Ohm" w:date="2021-04-21T19:20:00Z">
        <w:r>
          <w:rPr>
            <w:lang w:eastAsia="en-DE"/>
          </w:rPr>
          <w:t>vides benefit in the context of VVC. When it was introduced in HEVC, some tool had been used to generate fading sequences for such a purpose.</w:t>
        </w:r>
      </w:ins>
    </w:p>
    <w:p w14:paraId="7951C0C4" w14:textId="16867BF4" w:rsidR="00F73373" w:rsidRDefault="00F73373" w:rsidP="00517AEB">
      <w:pPr>
        <w:rPr>
          <w:ins w:id="316" w:author="Jens-Rainer Ohm" w:date="2021-04-21T19:19:00Z"/>
          <w:lang w:eastAsia="en-DE"/>
        </w:rPr>
      </w:pPr>
      <w:ins w:id="317" w:author="Jens-Rainer Ohm" w:date="2021-04-21T19:20:00Z">
        <w:r>
          <w:rPr>
            <w:lang w:eastAsia="en-DE"/>
          </w:rPr>
          <w:t>F</w:t>
        </w:r>
      </w:ins>
      <w:ins w:id="318" w:author="Jens-Rainer Ohm" w:date="2021-04-21T19:21:00Z">
        <w:r>
          <w:rPr>
            <w:lang w:eastAsia="en-DE"/>
          </w:rPr>
          <w:t>urther study.</w:t>
        </w:r>
      </w:ins>
    </w:p>
    <w:p w14:paraId="1D838BD0" w14:textId="77777777" w:rsidR="00F73373" w:rsidRPr="00A85CFD" w:rsidRDefault="00F73373" w:rsidP="00517AEB">
      <w:pPr>
        <w:rPr>
          <w:lang w:eastAsia="en-DE"/>
        </w:rPr>
      </w:pPr>
    </w:p>
    <w:p w14:paraId="25D1BF36" w14:textId="28B55490" w:rsidR="0094352C" w:rsidRPr="00A85CFD" w:rsidRDefault="00F11648" w:rsidP="00517AEB">
      <w:pPr>
        <w:pStyle w:val="berschrift9"/>
        <w:rPr>
          <w:rFonts w:eastAsia="Times New Roman"/>
          <w:szCs w:val="24"/>
          <w:lang w:val="en-CA" w:eastAsia="en-DE"/>
        </w:rPr>
      </w:pPr>
      <w:hyperlink r:id="rId250" w:history="1">
        <w:r w:rsidR="0094352C" w:rsidRPr="00A85CFD">
          <w:rPr>
            <w:rFonts w:eastAsia="Times New Roman"/>
            <w:color w:val="0000FF"/>
            <w:szCs w:val="24"/>
            <w:u w:val="single"/>
            <w:lang w:val="en-CA" w:eastAsia="en-DE"/>
          </w:rPr>
          <w:t>JVET-V0131</w:t>
        </w:r>
      </w:hyperlink>
      <w:r w:rsidR="0094352C" w:rsidRPr="00A85CFD">
        <w:rPr>
          <w:rFonts w:eastAsia="Times New Roman"/>
          <w:szCs w:val="24"/>
          <w:lang w:val="en-CA" w:eastAsia="en-DE"/>
        </w:rPr>
        <w:t xml:space="preserve"> AHG8: Fixing the forward transform matrices for high bit depth coding [K. Naser, F. Galpin, F. F. Le Léannec, P. De Lagrange (InterDigital)]</w:t>
      </w:r>
    </w:p>
    <w:p w14:paraId="4F79EE2E" w14:textId="21577A9C" w:rsidR="00517AEB" w:rsidRDefault="00F73373" w:rsidP="00517AEB">
      <w:pPr>
        <w:rPr>
          <w:lang w:eastAsia="en-DE"/>
        </w:rPr>
      </w:pPr>
      <w:ins w:id="319" w:author="Jens-Rainer Ohm" w:date="2021-04-21T19:21:00Z">
        <w:r w:rsidRPr="00F73373">
          <w:rPr>
            <w:highlight w:val="yellow"/>
            <w:lang w:eastAsia="en-DE"/>
            <w:rPrChange w:id="320" w:author="Jens-Rainer Ohm" w:date="2021-04-21T19:21:00Z">
              <w:rPr>
                <w:lang w:eastAsia="en-DE"/>
              </w:rPr>
            </w:rPrChange>
          </w:rPr>
          <w:t>TBP</w:t>
        </w:r>
      </w:ins>
    </w:p>
    <w:p w14:paraId="63BB7F21" w14:textId="77777777" w:rsidR="009F71E0" w:rsidRDefault="009F71E0" w:rsidP="00F11648">
      <w:pPr>
        <w:pStyle w:val="berschrift9"/>
        <w:rPr>
          <w:rFonts w:eastAsia="Times New Roman"/>
          <w:szCs w:val="24"/>
          <w:lang w:eastAsia="en-DE"/>
        </w:rPr>
      </w:pPr>
      <w:hyperlink r:id="rId251" w:history="1">
        <w:r>
          <w:rPr>
            <w:rStyle w:val="Hyperlink"/>
            <w:rFonts w:eastAsia="Times New Roman"/>
            <w:szCs w:val="24"/>
            <w:lang w:val="en-CA" w:eastAsia="en-DE"/>
          </w:rPr>
          <w:t>JVET-V0170</w:t>
        </w:r>
      </w:hyperlink>
      <w:r>
        <w:rPr>
          <w:rFonts w:eastAsia="Times New Roman"/>
          <w:szCs w:val="24"/>
          <w:lang w:val="en-CA" w:eastAsia="en-DE"/>
        </w:rPr>
        <w:t xml:space="preserve"> Crosscheck of JVET-V0131 (AHG8: Fixing the forward transform matrices for high bit depth coding) [H.-J. Jhu (Kwai Inc.)] [late] [miss]</w:t>
      </w:r>
    </w:p>
    <w:p w14:paraId="40BF21B4" w14:textId="77777777" w:rsidR="009F71E0" w:rsidRPr="00A85CFD" w:rsidRDefault="009F71E0" w:rsidP="00517AEB">
      <w:pPr>
        <w:rPr>
          <w:lang w:eastAsia="en-DE"/>
        </w:rPr>
      </w:pPr>
    </w:p>
    <w:p w14:paraId="16D944B8" w14:textId="77777777" w:rsidR="0094352C" w:rsidRPr="00A85CFD" w:rsidRDefault="00F11648" w:rsidP="00517AEB">
      <w:pPr>
        <w:pStyle w:val="berschrift9"/>
        <w:rPr>
          <w:rFonts w:eastAsia="Times New Roman"/>
          <w:szCs w:val="24"/>
          <w:lang w:val="en-CA" w:eastAsia="en-DE"/>
        </w:rPr>
      </w:pPr>
      <w:hyperlink r:id="rId252" w:history="1">
        <w:r w:rsidR="0094352C" w:rsidRPr="00A85CFD">
          <w:rPr>
            <w:rFonts w:eastAsia="Times New Roman"/>
            <w:color w:val="0000FF"/>
            <w:szCs w:val="24"/>
            <w:u w:val="single"/>
            <w:lang w:val="en-CA" w:eastAsia="en-DE"/>
          </w:rPr>
          <w:t>JVET-V0133</w:t>
        </w:r>
      </w:hyperlink>
      <w:r w:rsidR="0094352C" w:rsidRPr="00A85CFD">
        <w:rPr>
          <w:rFonts w:eastAsia="Times New Roman"/>
          <w:szCs w:val="24"/>
          <w:lang w:val="en-CA" w:eastAsia="en-DE"/>
        </w:rPr>
        <w:t xml:space="preserve"> AHG8: Content Adaptive Transform Precision for High Bit Depth Coding [</w:t>
      </w:r>
      <w:hyperlink r:id="rId253" w:history="1">
        <w:r w:rsidR="0094352C" w:rsidRPr="00A85CFD">
          <w:rPr>
            <w:rFonts w:eastAsia="Times New Roman"/>
            <w:szCs w:val="24"/>
            <w:lang w:val="en-CA" w:eastAsia="en-DE"/>
          </w:rPr>
          <w:t>K. Naser</w:t>
        </w:r>
      </w:hyperlink>
      <w:r w:rsidR="0094352C" w:rsidRPr="00A85CFD">
        <w:rPr>
          <w:rFonts w:eastAsia="Times New Roman"/>
          <w:szCs w:val="24"/>
          <w:lang w:val="en-CA" w:eastAsia="en-DE"/>
        </w:rPr>
        <w:t>, F. Galpin, F. Le Léannec, P. De Lagrange (InterDigital)]</w:t>
      </w:r>
    </w:p>
    <w:p w14:paraId="242F166C" w14:textId="3321638B" w:rsidR="002018A5" w:rsidRDefault="00F73373" w:rsidP="00141549">
      <w:pPr>
        <w:rPr>
          <w:lang w:eastAsia="de-DE"/>
        </w:rPr>
      </w:pPr>
      <w:ins w:id="321" w:author="Jens-Rainer Ohm" w:date="2021-04-21T19:21:00Z">
        <w:r w:rsidRPr="00F73373">
          <w:rPr>
            <w:highlight w:val="yellow"/>
            <w:lang w:eastAsia="de-DE"/>
            <w:rPrChange w:id="322" w:author="Jens-Rainer Ohm" w:date="2021-04-21T19:21:00Z">
              <w:rPr>
                <w:lang w:eastAsia="de-DE"/>
              </w:rPr>
            </w:rPrChange>
          </w:rPr>
          <w:t>TBP</w:t>
        </w:r>
      </w:ins>
    </w:p>
    <w:p w14:paraId="146856A9" w14:textId="77777777" w:rsidR="000E718A" w:rsidRDefault="00F11648" w:rsidP="00072DBC">
      <w:pPr>
        <w:pStyle w:val="berschrift9"/>
        <w:rPr>
          <w:rFonts w:eastAsia="Times New Roman"/>
          <w:szCs w:val="24"/>
          <w:lang w:val="en-CA" w:eastAsia="en-DE"/>
        </w:rPr>
      </w:pPr>
      <w:hyperlink r:id="rId254" w:history="1">
        <w:r w:rsidR="000E718A">
          <w:rPr>
            <w:rStyle w:val="Hyperlink"/>
            <w:rFonts w:eastAsia="Times New Roman"/>
            <w:szCs w:val="24"/>
            <w:lang w:eastAsia="en-DE"/>
          </w:rPr>
          <w:t>JVET-V0166</w:t>
        </w:r>
      </w:hyperlink>
      <w:r w:rsidR="000E718A">
        <w:rPr>
          <w:rFonts w:eastAsia="Times New Roman"/>
          <w:szCs w:val="24"/>
          <w:lang w:val="en-CA" w:eastAsia="en-DE"/>
        </w:rPr>
        <w:t xml:space="preserve"> Cross-check report on AHG8: Content Adaptive Transform Precision for High Bit Depth Coding (JVET-V0133) [D. Rusanovskyy (Qualcomm)] [late] [miss]</w:t>
      </w:r>
    </w:p>
    <w:p w14:paraId="489A9BA6" w14:textId="77777777" w:rsidR="000E718A" w:rsidRPr="00A85CFD" w:rsidRDefault="000E718A" w:rsidP="00141549">
      <w:pPr>
        <w:rPr>
          <w:lang w:eastAsia="de-DE"/>
        </w:rPr>
      </w:pPr>
    </w:p>
    <w:p w14:paraId="1C46F6F7" w14:textId="4E1ED5AC" w:rsidR="005D1FAC" w:rsidRPr="00A85CFD" w:rsidRDefault="005D1FAC" w:rsidP="005D1FAC">
      <w:pPr>
        <w:pStyle w:val="berschrift2"/>
        <w:ind w:left="576"/>
        <w:rPr>
          <w:lang w:val="en-CA"/>
        </w:rPr>
      </w:pPr>
      <w:bookmarkStart w:id="323" w:name="_Ref52705215"/>
      <w:r w:rsidRPr="00A85CFD">
        <w:rPr>
          <w:lang w:val="en-CA"/>
        </w:rPr>
        <w:t>AHG11: Neural</w:t>
      </w:r>
      <w:r w:rsidR="00CE6DF0" w:rsidRPr="00A85CFD">
        <w:rPr>
          <w:lang w:val="en-CA"/>
        </w:rPr>
        <w:t xml:space="preserve"> </w:t>
      </w:r>
      <w:r w:rsidRPr="00A85CFD">
        <w:rPr>
          <w:lang w:val="en-CA"/>
        </w:rPr>
        <w:t>network</w:t>
      </w:r>
      <w:r w:rsidR="003143E1" w:rsidRPr="00A85CFD">
        <w:rPr>
          <w:lang w:val="en-CA"/>
        </w:rPr>
        <w:t>-</w:t>
      </w:r>
      <w:r w:rsidRPr="00A85CFD">
        <w:rPr>
          <w:lang w:val="en-CA"/>
        </w:rPr>
        <w:t xml:space="preserve">based </w:t>
      </w:r>
      <w:r w:rsidR="00816C3C" w:rsidRPr="00A85CFD">
        <w:rPr>
          <w:lang w:val="en-CA"/>
        </w:rPr>
        <w:t>video coding</w:t>
      </w:r>
      <w:r w:rsidRPr="00A85CFD">
        <w:rPr>
          <w:lang w:val="en-CA"/>
        </w:rPr>
        <w:t xml:space="preserve"> (</w:t>
      </w:r>
      <w:r w:rsidR="001079D6" w:rsidRPr="00A85CFD">
        <w:rPr>
          <w:lang w:val="en-CA"/>
        </w:rPr>
        <w:t>1</w:t>
      </w:r>
      <w:r w:rsidR="00A85CFD" w:rsidRPr="00A85CFD">
        <w:rPr>
          <w:lang w:val="en-CA"/>
        </w:rPr>
        <w:t>8</w:t>
      </w:r>
      <w:r w:rsidRPr="00A85CFD">
        <w:rPr>
          <w:lang w:val="en-CA"/>
        </w:rPr>
        <w:t>)</w:t>
      </w:r>
      <w:bookmarkEnd w:id="323"/>
    </w:p>
    <w:p w14:paraId="35B3426F" w14:textId="7F5258BC" w:rsidR="00101AAD" w:rsidRPr="00A85CFD" w:rsidRDefault="00101AAD" w:rsidP="00816C3C">
      <w:pPr>
        <w:pStyle w:val="berschrift3"/>
        <w:rPr>
          <w:rFonts w:eastAsia="Times New Roman"/>
          <w:szCs w:val="24"/>
        </w:rPr>
      </w:pPr>
      <w:bookmarkStart w:id="324" w:name="_Ref63700938"/>
      <w:bookmarkStart w:id="325" w:name="_Ref58707865"/>
      <w:r w:rsidRPr="00A85CFD">
        <w:rPr>
          <w:rFonts w:eastAsia="Times New Roman"/>
          <w:szCs w:val="24"/>
        </w:rPr>
        <w:t>General (</w:t>
      </w:r>
      <w:r w:rsidR="001079D6" w:rsidRPr="00A85CFD">
        <w:rPr>
          <w:rFonts w:eastAsia="Times New Roman"/>
          <w:szCs w:val="24"/>
        </w:rPr>
        <w:t>0</w:t>
      </w:r>
      <w:r w:rsidRPr="00A85CFD">
        <w:rPr>
          <w:rFonts w:eastAsia="Times New Roman"/>
          <w:szCs w:val="24"/>
        </w:rPr>
        <w:t>)</w:t>
      </w:r>
      <w:bookmarkEnd w:id="324"/>
    </w:p>
    <w:p w14:paraId="64199F17" w14:textId="45F91CC2" w:rsidR="006533C5" w:rsidRPr="00A85CFD" w:rsidRDefault="006533C5" w:rsidP="006533C5">
      <w:r w:rsidRPr="00A85CFD">
        <w:t>Contributions in this area were discussed in session X at XXXX–XXXX UTC on XXday 2X April 2021 (chaired by XXX).</w:t>
      </w:r>
    </w:p>
    <w:p w14:paraId="00D10B6F" w14:textId="77777777" w:rsidR="006533C5" w:rsidRPr="00A85CFD" w:rsidRDefault="006533C5" w:rsidP="006533C5"/>
    <w:p w14:paraId="20AB05EE" w14:textId="2B9AAC79" w:rsidR="00816C3C" w:rsidRPr="00A85CFD" w:rsidRDefault="00816C3C" w:rsidP="00816C3C">
      <w:pPr>
        <w:pStyle w:val="berschrift3"/>
        <w:rPr>
          <w:rFonts w:eastAsia="Times New Roman"/>
          <w:szCs w:val="24"/>
        </w:rPr>
      </w:pPr>
      <w:bookmarkStart w:id="326" w:name="_Ref60943147"/>
      <w:r w:rsidRPr="00A85CFD">
        <w:t>EE</w:t>
      </w:r>
      <w:r w:rsidR="00A977FD" w:rsidRPr="00A85CFD">
        <w:t>1</w:t>
      </w:r>
      <w:r w:rsidRPr="00A85CFD">
        <w:t xml:space="preserve"> contributions: Neural network-based video coding </w:t>
      </w:r>
      <w:r w:rsidRPr="00A85CFD">
        <w:rPr>
          <w:rFonts w:eastAsia="Times New Roman"/>
          <w:szCs w:val="24"/>
        </w:rPr>
        <w:t>(</w:t>
      </w:r>
      <w:r w:rsidR="00A85CFD" w:rsidRPr="00A85CFD">
        <w:rPr>
          <w:rFonts w:eastAsia="Times New Roman"/>
          <w:szCs w:val="24"/>
        </w:rPr>
        <w:t>7</w:t>
      </w:r>
      <w:r w:rsidRPr="00A85CFD">
        <w:rPr>
          <w:rFonts w:eastAsia="Times New Roman"/>
          <w:szCs w:val="24"/>
        </w:rPr>
        <w:t>)</w:t>
      </w:r>
      <w:bookmarkEnd w:id="326"/>
    </w:p>
    <w:p w14:paraId="664C538B" w14:textId="003850FC" w:rsidR="00A85CFD" w:rsidRPr="00A85CFD" w:rsidRDefault="006533C5" w:rsidP="00A85CFD">
      <w:r w:rsidRPr="00A85CFD">
        <w:t>Contributions in this area were discussed in session</w:t>
      </w:r>
      <w:ins w:id="327" w:author="Jens-Rainer Ohm" w:date="2021-04-22T02:41:00Z">
        <w:r w:rsidR="004A4ADE">
          <w:t>s</w:t>
        </w:r>
      </w:ins>
      <w:r w:rsidRPr="00A85CFD">
        <w:t xml:space="preserve"> </w:t>
      </w:r>
      <w:del w:id="328" w:author="Jens-Rainer Ohm" w:date="2021-04-21T22:56:00Z">
        <w:r w:rsidRPr="00A85CFD" w:rsidDel="00576206">
          <w:delText xml:space="preserve">X </w:delText>
        </w:r>
      </w:del>
      <w:ins w:id="329" w:author="Jens-Rainer Ohm" w:date="2021-04-21T22:56:00Z">
        <w:r w:rsidR="00576206">
          <w:t>7</w:t>
        </w:r>
        <w:r w:rsidR="00576206" w:rsidRPr="00A85CFD">
          <w:t xml:space="preserve"> </w:t>
        </w:r>
      </w:ins>
      <w:ins w:id="330" w:author="Jens-Rainer Ohm" w:date="2021-04-22T02:41:00Z">
        <w:r w:rsidR="004A4ADE">
          <w:t xml:space="preserve">and 8 </w:t>
        </w:r>
      </w:ins>
      <w:r w:rsidRPr="00A85CFD">
        <w:t xml:space="preserve">at </w:t>
      </w:r>
      <w:del w:id="331" w:author="Jens-Rainer Ohm" w:date="2021-04-21T22:56:00Z">
        <w:r w:rsidRPr="00A85CFD" w:rsidDel="00576206">
          <w:delText>XXXX</w:delText>
        </w:r>
      </w:del>
      <w:ins w:id="332" w:author="Jens-Rainer Ohm" w:date="2021-04-21T22:56:00Z">
        <w:r w:rsidR="00576206">
          <w:t>2100</w:t>
        </w:r>
      </w:ins>
      <w:r w:rsidRPr="00A85CFD">
        <w:t>–</w:t>
      </w:r>
      <w:del w:id="333" w:author="Jens-Rainer Ohm" w:date="2021-04-22T02:40:00Z">
        <w:r w:rsidRPr="00A85CFD" w:rsidDel="004A4ADE">
          <w:delText xml:space="preserve">XXXX </w:delText>
        </w:r>
      </w:del>
      <w:ins w:id="334" w:author="Jens-Rainer Ohm" w:date="2021-04-22T02:40:00Z">
        <w:r w:rsidR="004A4ADE">
          <w:t>0040</w:t>
        </w:r>
        <w:r w:rsidR="004A4ADE" w:rsidRPr="00A85CFD">
          <w:t xml:space="preserve"> </w:t>
        </w:r>
      </w:ins>
      <w:r w:rsidRPr="00A85CFD">
        <w:t xml:space="preserve">UTC on </w:t>
      </w:r>
      <w:del w:id="335" w:author="Jens-Rainer Ohm" w:date="2021-04-21T22:57:00Z">
        <w:r w:rsidRPr="00A85CFD" w:rsidDel="00576206">
          <w:delText xml:space="preserve">XXday </w:delText>
        </w:r>
      </w:del>
      <w:ins w:id="336" w:author="Jens-Rainer Ohm" w:date="2021-04-21T22:57:00Z">
        <w:r w:rsidR="00576206">
          <w:t>Wednes</w:t>
        </w:r>
        <w:r w:rsidR="00576206" w:rsidRPr="00A85CFD">
          <w:t>day</w:t>
        </w:r>
      </w:ins>
      <w:ins w:id="337" w:author="Jens-Rainer Ohm" w:date="2021-04-22T02:41:00Z">
        <w:r w:rsidR="004A4ADE">
          <w:t>/Thursday</w:t>
        </w:r>
      </w:ins>
      <w:ins w:id="338" w:author="Jens-Rainer Ohm" w:date="2021-04-21T22:57:00Z">
        <w:r w:rsidR="00576206" w:rsidRPr="00A85CFD">
          <w:t xml:space="preserve"> </w:t>
        </w:r>
      </w:ins>
      <w:del w:id="339" w:author="Jens-Rainer Ohm" w:date="2021-04-21T22:57:00Z">
        <w:r w:rsidRPr="00A85CFD" w:rsidDel="00576206">
          <w:delText xml:space="preserve">2X </w:delText>
        </w:r>
      </w:del>
      <w:ins w:id="340" w:author="Jens-Rainer Ohm" w:date="2021-04-21T22:57:00Z">
        <w:r w:rsidR="00576206" w:rsidRPr="00A85CFD">
          <w:t>2</w:t>
        </w:r>
        <w:r w:rsidR="00576206">
          <w:t>1</w:t>
        </w:r>
      </w:ins>
      <w:ins w:id="341" w:author="Jens-Rainer Ohm" w:date="2021-04-22T02:41:00Z">
        <w:r w:rsidR="004A4ADE">
          <w:t>/22</w:t>
        </w:r>
      </w:ins>
      <w:ins w:id="342" w:author="Jens-Rainer Ohm" w:date="2021-04-21T22:57:00Z">
        <w:r w:rsidR="00576206" w:rsidRPr="00A85CFD">
          <w:t xml:space="preserve"> </w:t>
        </w:r>
      </w:ins>
      <w:r w:rsidRPr="00A85CFD">
        <w:t xml:space="preserve">April 2021 (chaired by </w:t>
      </w:r>
      <w:del w:id="343" w:author="Jens-Rainer Ohm" w:date="2021-04-21T22:57:00Z">
        <w:r w:rsidRPr="00A85CFD" w:rsidDel="00576206">
          <w:delText>XXX</w:delText>
        </w:r>
      </w:del>
      <w:ins w:id="344" w:author="Jens-Rainer Ohm" w:date="2021-04-21T22:57:00Z">
        <w:r w:rsidR="00576206">
          <w:t>JRO and GJS</w:t>
        </w:r>
      </w:ins>
      <w:r w:rsidRPr="00A85CFD">
        <w:t>).</w:t>
      </w:r>
    </w:p>
    <w:p w14:paraId="537AB345" w14:textId="415103C4" w:rsidR="00A85CFD" w:rsidRPr="00A85CFD" w:rsidRDefault="00576206" w:rsidP="00A85CFD">
      <w:pPr>
        <w:pStyle w:val="berschrift9"/>
        <w:rPr>
          <w:rFonts w:eastAsia="Times New Roman"/>
          <w:szCs w:val="24"/>
          <w:lang w:val="en-CA" w:eastAsia="en-DE"/>
        </w:rPr>
      </w:pPr>
      <w:ins w:id="345" w:author="Jens-Rainer Ohm" w:date="2021-04-21T23:02:00Z">
        <w:r w:rsidRPr="00576206">
          <w:rPr>
            <w:lang w:val="en-CA"/>
          </w:rPr>
          <w:fldChar w:fldCharType="begin"/>
        </w:r>
        <w:r w:rsidRPr="00576206">
          <w:rPr>
            <w:lang w:val="en-CA"/>
          </w:rPr>
          <w:instrText xml:space="preserve"> HYPERLINK "https://jvet-experts.org/doc_end_user/current_document.php?id=10829" </w:instrText>
        </w:r>
        <w:r w:rsidRPr="00576206">
          <w:rPr>
            <w:lang w:val="en-CA"/>
          </w:rPr>
          <w:fldChar w:fldCharType="separate"/>
        </w:r>
        <w:r w:rsidRPr="00576206">
          <w:rPr>
            <w:rStyle w:val="Hyperlink"/>
            <w:lang w:val="en-CA"/>
          </w:rPr>
          <w:t>JVET-V</w:t>
        </w:r>
        <w:r w:rsidRPr="00576206">
          <w:rPr>
            <w:rStyle w:val="Hyperlink"/>
            <w:lang w:val="en-CA"/>
          </w:rPr>
          <w:t>0</w:t>
        </w:r>
        <w:r w:rsidRPr="00576206">
          <w:rPr>
            <w:rStyle w:val="Hyperlink"/>
            <w:lang w:val="en-CA"/>
          </w:rPr>
          <w:t>023</w:t>
        </w:r>
        <w:r w:rsidRPr="00576206">
          <w:fldChar w:fldCharType="end"/>
        </w:r>
      </w:ins>
      <w:del w:id="346" w:author="Jens-Rainer Ohm" w:date="2021-04-21T23:02:00Z">
        <w:r w:rsidR="00F11648" w:rsidDel="00576206">
          <w:fldChar w:fldCharType="begin"/>
        </w:r>
        <w:r w:rsidR="00F11648" w:rsidDel="00576206">
          <w:delInstrText xml:space="preserve"> HYPERLINK "https://jvet-experts.org/doc_end_user/current_document.php?id=10634" </w:delInstrText>
        </w:r>
        <w:r w:rsidR="00F11648" w:rsidDel="00576206">
          <w:fldChar w:fldCharType="separate"/>
        </w:r>
        <w:r w:rsidR="00A85CFD" w:rsidRPr="00A85CFD" w:rsidDel="00576206">
          <w:rPr>
            <w:rFonts w:eastAsia="Times New Roman"/>
            <w:color w:val="0000FF"/>
            <w:szCs w:val="24"/>
            <w:u w:val="single"/>
            <w:lang w:val="en-CA" w:eastAsia="en-DE"/>
          </w:rPr>
          <w:delText>JVET-U0023</w:delText>
        </w:r>
        <w:r w:rsidR="00F11648" w:rsidDel="00576206">
          <w:rPr>
            <w:rFonts w:eastAsia="Times New Roman"/>
            <w:color w:val="0000FF"/>
            <w:szCs w:val="24"/>
            <w:u w:val="single"/>
            <w:lang w:val="en-CA" w:eastAsia="en-DE"/>
          </w:rPr>
          <w:fldChar w:fldCharType="end"/>
        </w:r>
      </w:del>
      <w:r w:rsidR="00A85CFD" w:rsidRPr="00A85CFD">
        <w:rPr>
          <w:rFonts w:eastAsia="Times New Roman"/>
          <w:szCs w:val="24"/>
          <w:lang w:val="en-CA" w:eastAsia="en-DE"/>
        </w:rPr>
        <w:t xml:space="preserve"> EE Summary Report: Neural Network-based Video Coding [E. Alshina, S. Liu, W. Chen, Y. Li, R.-L. Liao, Z. Ma, H. Wang]</w:t>
      </w:r>
    </w:p>
    <w:p w14:paraId="4ED20B37" w14:textId="77777777" w:rsidR="00576206" w:rsidRPr="00576206" w:rsidRDefault="00576206" w:rsidP="00576206">
      <w:pPr>
        <w:rPr>
          <w:ins w:id="347" w:author="Jens-Rainer Ohm" w:date="2021-04-21T23:03:00Z"/>
          <w:lang w:val="en-US"/>
        </w:rPr>
      </w:pPr>
      <w:ins w:id="348" w:author="Jens-Rainer Ohm" w:date="2021-04-21T23:03:00Z">
        <w:r w:rsidRPr="00576206">
          <w:t xml:space="preserve">This contribution provides a summary report for the </w:t>
        </w:r>
        <w:proofErr w:type="gramStart"/>
        <w:r w:rsidRPr="00576206">
          <w:t>Exploration  Experiments</w:t>
        </w:r>
        <w:proofErr w:type="gramEnd"/>
        <w:r w:rsidRPr="00576206">
          <w:t xml:space="preserve"> on Neural Network-based Video Coding.</w:t>
        </w:r>
        <w:r w:rsidRPr="00576206">
          <w:rPr>
            <w:b/>
          </w:rPr>
          <w:t xml:space="preserve"> </w:t>
        </w:r>
        <w:r w:rsidRPr="00576206">
          <w:t>In total 6 tests have been completed within th</w:t>
        </w:r>
        <w:r w:rsidRPr="00576206">
          <w:rPr>
            <w:lang w:val="en-US"/>
          </w:rPr>
          <w:t xml:space="preserve">is EE </w:t>
        </w:r>
        <w:r w:rsidRPr="00576206">
          <w:t xml:space="preserve">between the JVET U and V meetings to study and evaluate </w:t>
        </w:r>
        <w:r w:rsidRPr="00576206">
          <w:rPr>
            <w:lang w:val="en-US"/>
          </w:rPr>
          <w:t xml:space="preserve">NNVC technologies, analyze their performance and complexity aspects. </w:t>
        </w:r>
      </w:ins>
    </w:p>
    <w:p w14:paraId="6B05110C" w14:textId="77777777" w:rsidR="00576206" w:rsidRPr="00576206" w:rsidRDefault="00576206" w:rsidP="00576206">
      <w:pPr>
        <w:rPr>
          <w:ins w:id="349" w:author="Jens-Rainer Ohm" w:date="2021-04-21T23:03:00Z"/>
          <w:lang w:val="en-US"/>
        </w:rPr>
      </w:pPr>
      <w:ins w:id="350" w:author="Jens-Rainer Ohm" w:date="2021-04-21T23:03:00Z">
        <w:r w:rsidRPr="00576206">
          <w:rPr>
            <w:lang w:val="en-US"/>
          </w:rPr>
          <w:t>NN CTC anchor changed at JVET-U meeting (GOP size enlarged and MCTF enabled). It was anticipated that gain on NN-based filters and MCTF can overlap. But EE results how that this is not the case. Same EE proponents report even higher compression gain.</w:t>
        </w:r>
      </w:ins>
    </w:p>
    <w:p w14:paraId="3C6BF1EB" w14:textId="4B623CDB" w:rsidR="00576206" w:rsidRPr="00576206" w:rsidRDefault="00576206" w:rsidP="00576206">
      <w:pPr>
        <w:rPr>
          <w:ins w:id="351" w:author="Jens-Rainer Ohm" w:date="2021-04-21T23:03:00Z"/>
        </w:rPr>
      </w:pPr>
      <w:ins w:id="352" w:author="Jens-Rainer Ohm" w:date="2021-04-21T23:03:00Z">
        <w:r w:rsidRPr="00576206">
          <w:rPr>
            <w:lang w:val="en-US"/>
          </w:rPr>
          <w:t xml:space="preserve">There are 2 categories of tests in this EE: in-loop filetrs and superresolution-like technologies.  </w:t>
        </w:r>
        <w:r w:rsidRPr="00576206">
          <w:t xml:space="preserve"> Algorithms with different level of complexity were demonstrated in both categories.</w:t>
        </w:r>
      </w:ins>
    </w:p>
    <w:p w14:paraId="142CA841" w14:textId="77777777" w:rsidR="00576206" w:rsidRPr="00576206" w:rsidRDefault="00576206" w:rsidP="00576206">
      <w:pPr>
        <w:rPr>
          <w:ins w:id="353" w:author="Jens-Rainer Ohm" w:date="2021-04-21T23:03:00Z"/>
        </w:rPr>
      </w:pPr>
      <w:ins w:id="354" w:author="Jens-Rainer Ohm" w:date="2021-04-21T23:03:00Z">
        <w:r w:rsidRPr="00576206">
          <w:t>First attempts to cross-check test presented in EE, by not just running code and checking performance, but also verifying complexity assessment were taken. Several aspects which are not absolutely clear in NN CTC (for example, MAC/pixel computation) have been clarified trhough cross-check activity.</w:t>
        </w:r>
      </w:ins>
    </w:p>
    <w:p w14:paraId="103F7DF6" w14:textId="77777777" w:rsidR="00576206" w:rsidRPr="00576206" w:rsidRDefault="00576206" w:rsidP="00576206">
      <w:pPr>
        <w:rPr>
          <w:ins w:id="355" w:author="Jens-Rainer Ohm" w:date="2021-04-21T23:03:00Z"/>
        </w:rPr>
      </w:pPr>
      <w:ins w:id="356" w:author="Jens-Rainer Ohm" w:date="2021-04-21T23:03:00Z">
        <w:r w:rsidRPr="00576206">
          <w:t>As part of EE study prior to JVET-V meeting viewing was prepared in coordination with AG05. It was noticed that the length of 4K sequences in NN CTC is 5 sec in RA and only 3 sec in LD-B/P tests, and it was asserted this is too short for visual tests.</w:t>
        </w:r>
      </w:ins>
    </w:p>
    <w:p w14:paraId="6ED0109E" w14:textId="3EDDFA92" w:rsidR="00576206" w:rsidRDefault="00576206" w:rsidP="00576206">
      <w:pPr>
        <w:rPr>
          <w:ins w:id="357" w:author="Jens-Rainer Ohm" w:date="2021-04-21T23:06:00Z"/>
        </w:rPr>
      </w:pPr>
      <w:ins w:id="358" w:author="Jens-Rainer Ohm" w:date="2021-04-21T23:03:00Z">
        <w:r w:rsidRPr="00576206">
          <w:t>All proponents tested their proposals under NN CTC, unfortunately not all use official results reporting template.</w:t>
        </w:r>
      </w:ins>
    </w:p>
    <w:p w14:paraId="64E276FF" w14:textId="5EFC0B2C" w:rsidR="00576206" w:rsidRDefault="00576206" w:rsidP="00576206">
      <w:pPr>
        <w:rPr>
          <w:ins w:id="359" w:author="Jens-Rainer Ohm" w:date="2021-04-21T23:06:00Z"/>
        </w:rPr>
      </w:pPr>
    </w:p>
    <w:p w14:paraId="55F03031" w14:textId="77777777" w:rsidR="00576206" w:rsidRPr="00576206" w:rsidRDefault="00576206" w:rsidP="00576206">
      <w:pPr>
        <w:rPr>
          <w:ins w:id="360" w:author="Jens-Rainer Ohm" w:date="2021-04-21T23:06:00Z"/>
          <w:b/>
          <w:bCs/>
          <w:lang w:val="en-US"/>
        </w:rPr>
        <w:pPrChange w:id="361" w:author="Jens-Rainer Ohm" w:date="2021-04-21T23:06:00Z">
          <w:pPr>
            <w:numPr>
              <w:numId w:val="188"/>
            </w:numPr>
            <w:ind w:left="432" w:hanging="432"/>
          </w:pPr>
        </w:pPrChange>
      </w:pPr>
      <w:ins w:id="362" w:author="Jens-Rainer Ohm" w:date="2021-04-21T23:06:00Z">
        <w:r w:rsidRPr="00576206">
          <w:rPr>
            <w:b/>
            <w:bCs/>
            <w:lang w:val="en-US"/>
          </w:rPr>
          <w:t xml:space="preserve">Exploration </w:t>
        </w:r>
        <w:r w:rsidRPr="00576206">
          <w:rPr>
            <w:b/>
            <w:bCs/>
            <w:lang w:val="en-US"/>
            <w:rPrChange w:id="363" w:author="Jens-Rainer Ohm" w:date="2021-04-21T23:06:00Z">
              <w:rPr>
                <w:b/>
                <w:bCs/>
                <w:lang w:val="en-US"/>
              </w:rPr>
            </w:rPrChange>
          </w:rPr>
          <w:t>Experiment</w:t>
        </w:r>
        <w:r w:rsidRPr="00576206">
          <w:rPr>
            <w:b/>
            <w:bCs/>
            <w:lang w:val="en-US"/>
          </w:rPr>
          <w:t xml:space="preserve"> on NN-based in-loop filters</w:t>
        </w:r>
      </w:ins>
    </w:p>
    <w:p w14:paraId="7A75B2DF" w14:textId="77777777" w:rsidR="00576206" w:rsidRPr="00576206" w:rsidRDefault="00576206" w:rsidP="00576206">
      <w:pPr>
        <w:rPr>
          <w:ins w:id="364" w:author="Jens-Rainer Ohm" w:date="2021-04-21T23:06:00Z"/>
          <w:lang w:val="en-US"/>
        </w:rPr>
      </w:pPr>
      <w:ins w:id="365" w:author="Jens-Rainer Ohm" w:date="2021-04-21T23:06:00Z">
        <w:r w:rsidRPr="00576206">
          <w:rPr>
            <w:lang w:val="en-US"/>
          </w:rPr>
          <w:t>Proposals in this category were tested compared to VTM11.0, QP=</w:t>
        </w:r>
        <w:proofErr w:type="gramStart"/>
        <w:r w:rsidRPr="00576206">
          <w:rPr>
            <w:lang w:val="en-US"/>
          </w:rPr>
          <w:t>22,...</w:t>
        </w:r>
        <w:proofErr w:type="gramEnd"/>
        <w:r w:rsidRPr="00576206">
          <w:rPr>
            <w:lang w:val="en-US"/>
          </w:rPr>
          <w:t>, 42. High level summary of results is shown in Table 1.</w:t>
        </w:r>
      </w:ins>
    </w:p>
    <w:p w14:paraId="105C0482" w14:textId="63AB3A60" w:rsidR="00576206" w:rsidRPr="00576206" w:rsidRDefault="00576206" w:rsidP="00576206">
      <w:pPr>
        <w:rPr>
          <w:ins w:id="366" w:author="Jens-Rainer Ohm" w:date="2021-04-21T23:06:00Z"/>
          <w:lang w:val="en-US"/>
        </w:rPr>
      </w:pPr>
      <w:ins w:id="367" w:author="Jens-Rainer Ohm" w:date="2021-04-21T23:06:00Z">
        <w:r w:rsidRPr="00576206">
          <w:rPr>
            <w:lang w:val="en-US"/>
          </w:rPr>
          <w:t>Table 1. Test results in NN-based in-loop filters category.</w:t>
        </w:r>
      </w:ins>
    </w:p>
    <w:tbl>
      <w:tblPr>
        <w:tblW w:w="9069" w:type="dxa"/>
        <w:tblLook w:val="04A0" w:firstRow="1" w:lastRow="0" w:firstColumn="1" w:lastColumn="0" w:noHBand="0" w:noVBand="1"/>
      </w:tblPr>
      <w:tblGrid>
        <w:gridCol w:w="815"/>
        <w:gridCol w:w="2396"/>
        <w:gridCol w:w="827"/>
        <w:gridCol w:w="3288"/>
        <w:gridCol w:w="1035"/>
        <w:gridCol w:w="864"/>
      </w:tblGrid>
      <w:tr w:rsidR="00576206" w:rsidRPr="00576206" w14:paraId="0BF78B6A" w14:textId="77777777" w:rsidTr="00576206">
        <w:trPr>
          <w:trHeight w:val="443"/>
          <w:ins w:id="368" w:author="Jens-Rainer Ohm" w:date="2021-04-21T23:06:00Z"/>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576206" w:rsidRDefault="00576206" w:rsidP="00576206">
            <w:pPr>
              <w:rPr>
                <w:ins w:id="369" w:author="Jens-Rainer Ohm" w:date="2021-04-21T23:06:00Z"/>
                <w:b/>
                <w:bCs/>
                <w:lang w:val="en-US"/>
              </w:rPr>
            </w:pPr>
            <w:ins w:id="370" w:author="Jens-Rainer Ohm" w:date="2021-04-21T23:06:00Z">
              <w:r w:rsidRPr="00576206">
                <w:rPr>
                  <w:b/>
                  <w:bCs/>
                  <w:lang w:val="en-US"/>
                </w:rPr>
                <w:t>#</w:t>
              </w:r>
            </w:ins>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576206" w:rsidRDefault="00576206" w:rsidP="00576206">
            <w:pPr>
              <w:rPr>
                <w:ins w:id="371" w:author="Jens-Rainer Ohm" w:date="2021-04-21T23:06:00Z"/>
                <w:b/>
                <w:bCs/>
                <w:lang w:val="en-US"/>
              </w:rPr>
            </w:pPr>
            <w:ins w:id="372" w:author="Jens-Rainer Ohm" w:date="2021-04-21T23:06:00Z">
              <w:r w:rsidRPr="00576206">
                <w:rPr>
                  <w:b/>
                  <w:bCs/>
                  <w:lang w:val="en-US"/>
                </w:rPr>
                <w:t>Performance</w:t>
              </w:r>
            </w:ins>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576206" w:rsidRDefault="00576206" w:rsidP="00576206">
            <w:pPr>
              <w:rPr>
                <w:ins w:id="373" w:author="Jens-Rainer Ohm" w:date="2021-04-21T23:06:00Z"/>
                <w:b/>
                <w:bCs/>
                <w:lang w:val="en-US"/>
              </w:rPr>
            </w:pPr>
            <w:ins w:id="374" w:author="Jens-Rainer Ohm" w:date="2021-04-21T23:06:00Z">
              <w:r w:rsidRPr="00576206">
                <w:rPr>
                  <w:b/>
                  <w:bCs/>
                  <w:lang w:val="en-US"/>
                </w:rPr>
                <w:t>Dec.T.</w:t>
              </w:r>
            </w:ins>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576206" w:rsidRDefault="00576206" w:rsidP="00576206">
            <w:pPr>
              <w:rPr>
                <w:ins w:id="375" w:author="Jens-Rainer Ohm" w:date="2021-04-21T23:06:00Z"/>
                <w:b/>
                <w:bCs/>
                <w:lang w:val="en-US"/>
              </w:rPr>
            </w:pPr>
            <w:ins w:id="376" w:author="Jens-Rainer Ohm" w:date="2021-04-21T23:06:00Z">
              <w:r w:rsidRPr="00576206">
                <w:rPr>
                  <w:b/>
                  <w:bCs/>
                  <w:lang w:val="en-US"/>
                </w:rPr>
                <w:t>Features</w:t>
              </w:r>
            </w:ins>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576206" w:rsidRDefault="00576206" w:rsidP="00576206">
            <w:pPr>
              <w:rPr>
                <w:ins w:id="377" w:author="Jens-Rainer Ohm" w:date="2021-04-21T23:06:00Z"/>
                <w:b/>
                <w:bCs/>
                <w:lang w:val="en-US"/>
              </w:rPr>
            </w:pPr>
            <w:ins w:id="378" w:author="Jens-Rainer Ohm" w:date="2021-04-21T23:06:00Z">
              <w:r w:rsidRPr="00576206">
                <w:rPr>
                  <w:b/>
                  <w:bCs/>
                  <w:lang w:val="en-US"/>
                </w:rPr>
                <w:t>#params</w:t>
              </w:r>
            </w:ins>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576206" w:rsidRDefault="00576206" w:rsidP="00576206">
            <w:pPr>
              <w:rPr>
                <w:ins w:id="379" w:author="Jens-Rainer Ohm" w:date="2021-04-21T23:06:00Z"/>
                <w:b/>
                <w:bCs/>
                <w:lang w:val="en-US"/>
              </w:rPr>
            </w:pPr>
            <w:ins w:id="380" w:author="Jens-Rainer Ohm" w:date="2021-04-21T23:06:00Z">
              <w:r w:rsidRPr="00576206">
                <w:rPr>
                  <w:b/>
                  <w:bCs/>
                  <w:lang w:val="en-US"/>
                </w:rPr>
                <w:t>kMAC /pxl</w:t>
              </w:r>
            </w:ins>
          </w:p>
        </w:tc>
      </w:tr>
      <w:tr w:rsidR="00576206" w:rsidRPr="00576206" w14:paraId="056DFFA0" w14:textId="77777777" w:rsidTr="00576206">
        <w:trPr>
          <w:trHeight w:val="727"/>
          <w:ins w:id="381" w:author="Jens-Rainer Ohm" w:date="2021-04-21T23:06:00Z"/>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76206" w:rsidRDefault="00576206" w:rsidP="00576206">
            <w:pPr>
              <w:rPr>
                <w:ins w:id="382" w:author="Jens-Rainer Ohm" w:date="2021-04-21T23:06:00Z"/>
                <w:u w:val="single"/>
                <w:lang w:val="en-US"/>
              </w:rPr>
            </w:pPr>
            <w:ins w:id="383" w:author="Jens-Rainer Ohm" w:date="2021-04-21T23:06:00Z">
              <w:r w:rsidRPr="00576206">
                <w:rPr>
                  <w:lang w:val="en-US"/>
                </w:rPr>
                <w:fldChar w:fldCharType="begin"/>
              </w:r>
              <w:r w:rsidRPr="00576206">
                <w:rPr>
                  <w:lang w:val="en-US"/>
                </w:rPr>
                <w:instrText xml:space="preserve"> HYPERLINK "file:///C:\\Users\\e00443164\\Downloads\\current_document.php%3fid=10763" </w:instrText>
              </w:r>
              <w:r w:rsidRPr="00576206">
                <w:rPr>
                  <w:lang w:val="en-US"/>
                </w:rPr>
                <w:fldChar w:fldCharType="separate"/>
              </w:r>
              <w:r w:rsidRPr="00576206">
                <w:rPr>
                  <w:rStyle w:val="Hyperlink"/>
                  <w:lang w:val="en-US"/>
                </w:rPr>
                <w:t>JVET-V0114</w:t>
              </w:r>
              <w:r w:rsidRPr="00576206">
                <w:fldChar w:fldCharType="end"/>
              </w:r>
            </w:ins>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576206" w:rsidRDefault="00576206" w:rsidP="00576206">
            <w:pPr>
              <w:rPr>
                <w:ins w:id="384" w:author="Jens-Rainer Ohm" w:date="2021-04-21T23:06:00Z"/>
                <w:lang w:val="en-US"/>
              </w:rPr>
            </w:pPr>
            <w:ins w:id="385" w:author="Jens-Rainer Ohm" w:date="2021-04-21T23:06:00Z">
              <w:r w:rsidRPr="00576206">
                <w:rPr>
                  <w:lang w:val="en-US"/>
                </w:rPr>
                <w:t>RA:</w:t>
              </w:r>
              <w:r w:rsidRPr="00576206">
                <w:rPr>
                  <w:b/>
                  <w:bCs/>
                  <w:lang w:val="en-US"/>
                </w:rPr>
                <w:t>7.2</w:t>
              </w:r>
              <w:r w:rsidRPr="00576206">
                <w:rPr>
                  <w:lang w:val="en-US"/>
                </w:rPr>
                <w:t>%(Y); 13% (Ch)</w:t>
              </w:r>
              <w:r w:rsidRPr="00576206">
                <w:rPr>
                  <w:lang w:val="en-US"/>
                </w:rPr>
                <w:br/>
                <w:t>RA:</w:t>
              </w:r>
              <w:r w:rsidRPr="00576206">
                <w:rPr>
                  <w:b/>
                  <w:bCs/>
                  <w:lang w:val="en-US"/>
                </w:rPr>
                <w:t>7.5</w:t>
              </w:r>
              <w:r w:rsidRPr="00576206">
                <w:rPr>
                  <w:lang w:val="en-US"/>
                </w:rPr>
                <w:t>%(Y); 14% (Ch)</w:t>
              </w:r>
            </w:ins>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76206" w:rsidRDefault="00576206" w:rsidP="00576206">
            <w:pPr>
              <w:rPr>
                <w:ins w:id="386" w:author="Jens-Rainer Ohm" w:date="2021-04-21T23:06:00Z"/>
                <w:lang w:val="en-US"/>
              </w:rPr>
            </w:pPr>
            <w:ins w:id="387" w:author="Jens-Rainer Ohm" w:date="2021-04-21T23:06:00Z">
              <w:r w:rsidRPr="00576206">
                <w:rPr>
                  <w:lang w:val="en-US"/>
                </w:rPr>
                <w:t>×137</w:t>
              </w:r>
              <w:r w:rsidRPr="00576206">
                <w:rPr>
                  <w:lang w:val="en-US"/>
                </w:rPr>
                <w:br/>
                <w:t>×146</w:t>
              </w:r>
            </w:ins>
          </w:p>
          <w:p w14:paraId="4C4DA28D" w14:textId="77777777" w:rsidR="00576206" w:rsidRPr="00576206" w:rsidRDefault="00576206" w:rsidP="00576206">
            <w:pPr>
              <w:rPr>
                <w:ins w:id="388" w:author="Jens-Rainer Ohm" w:date="2021-04-21T23:06:00Z"/>
                <w:lang w:val="en-US"/>
              </w:rPr>
            </w:pPr>
            <w:ins w:id="389" w:author="Jens-Rainer Ohm" w:date="2021-04-21T23:06:00Z">
              <w:r w:rsidRPr="00576206">
                <w:rPr>
                  <w:lang w:val="en-US"/>
                </w:rPr>
                <w:t>(CPU)</w:t>
              </w:r>
            </w:ins>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576206" w:rsidRDefault="00576206" w:rsidP="00576206">
            <w:pPr>
              <w:rPr>
                <w:ins w:id="390" w:author="Jens-Rainer Ohm" w:date="2021-04-21T23:06:00Z"/>
                <w:lang w:val="en-US"/>
              </w:rPr>
            </w:pPr>
            <w:ins w:id="391" w:author="Jens-Rainer Ohm" w:date="2021-04-21T23:06:00Z">
              <w:r w:rsidRPr="00576206">
                <w:rPr>
                  <w:u w:val="single"/>
                  <w:lang w:val="en-US"/>
                </w:rPr>
                <w:t>Input</w:t>
              </w:r>
              <w:r w:rsidRPr="00576206">
                <w:rPr>
                  <w:lang w:val="en-US"/>
                </w:rPr>
                <w:t xml:space="preserve"> 10 planes: 4*Y+U+V+QP+3*Bsinfo, 72×72, #channels K=96 Residual scalling (per color, per picture); Supplement: Refining training improves performance</w:t>
              </w:r>
            </w:ins>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76206" w:rsidRDefault="00576206" w:rsidP="00576206">
            <w:pPr>
              <w:rPr>
                <w:ins w:id="392" w:author="Jens-Rainer Ohm" w:date="2021-04-21T23:06:00Z"/>
                <w:lang w:val="en-US"/>
              </w:rPr>
            </w:pPr>
            <w:ins w:id="393" w:author="Jens-Rainer Ohm" w:date="2021-04-21T23:06:00Z">
              <w:r w:rsidRPr="00576206">
                <w:rPr>
                  <w:lang w:val="en-US"/>
                </w:rPr>
                <w:t>4×1M</w:t>
              </w:r>
            </w:ins>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76206" w:rsidRDefault="00576206" w:rsidP="00576206">
            <w:pPr>
              <w:rPr>
                <w:ins w:id="394" w:author="Jens-Rainer Ohm" w:date="2021-04-21T23:06:00Z"/>
                <w:lang w:val="en-US"/>
              </w:rPr>
            </w:pPr>
            <w:ins w:id="395" w:author="Jens-Rainer Ohm" w:date="2021-04-21T23:06:00Z">
              <w:r w:rsidRPr="00576206">
                <w:rPr>
                  <w:lang w:val="en-US"/>
                </w:rPr>
                <w:t>319</w:t>
              </w:r>
            </w:ins>
          </w:p>
        </w:tc>
      </w:tr>
      <w:tr w:rsidR="00576206" w:rsidRPr="00576206" w14:paraId="7E5D3459" w14:textId="77777777" w:rsidTr="00576206">
        <w:trPr>
          <w:trHeight w:val="794"/>
          <w:ins w:id="396" w:author="Jens-Rainer Ohm" w:date="2021-04-21T23:06:00Z"/>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76206" w:rsidRDefault="00576206" w:rsidP="00576206">
            <w:pPr>
              <w:rPr>
                <w:ins w:id="397" w:author="Jens-Rainer Ohm" w:date="2021-04-21T23:06:00Z"/>
                <w:u w:val="single"/>
                <w:lang w:val="en-US"/>
              </w:rPr>
            </w:pPr>
            <w:ins w:id="398" w:author="Jens-Rainer Ohm" w:date="2021-04-21T23:06:00Z">
              <w:r w:rsidRPr="00576206">
                <w:rPr>
                  <w:lang w:val="en-US"/>
                </w:rPr>
                <w:fldChar w:fldCharType="begin"/>
              </w:r>
              <w:r w:rsidRPr="00576206">
                <w:rPr>
                  <w:lang w:val="en-US"/>
                </w:rPr>
                <w:instrText xml:space="preserve"> HYPERLINK "file:///C:\\Users\\e00443164\\Downloads\\current_document.php%3fid=10764" </w:instrText>
              </w:r>
              <w:r w:rsidRPr="00576206">
                <w:rPr>
                  <w:lang w:val="en-US"/>
                </w:rPr>
                <w:fldChar w:fldCharType="separate"/>
              </w:r>
              <w:r w:rsidRPr="00576206">
                <w:rPr>
                  <w:rStyle w:val="Hyperlink"/>
                  <w:lang w:val="en-US"/>
                </w:rPr>
                <w:t>JVET-V0115</w:t>
              </w:r>
              <w:r w:rsidRPr="00576206">
                <w:fldChar w:fldCharType="end"/>
              </w:r>
            </w:ins>
          </w:p>
        </w:tc>
        <w:tc>
          <w:tcPr>
            <w:tcW w:w="2396" w:type="dxa"/>
            <w:tcBorders>
              <w:top w:val="nil"/>
              <w:left w:val="nil"/>
              <w:bottom w:val="nil"/>
              <w:right w:val="single" w:sz="4" w:space="0" w:color="000000"/>
            </w:tcBorders>
            <w:vAlign w:val="center"/>
            <w:hideMark/>
          </w:tcPr>
          <w:p w14:paraId="245483A5" w14:textId="77777777" w:rsidR="00576206" w:rsidRPr="00576206" w:rsidRDefault="00576206" w:rsidP="00576206">
            <w:pPr>
              <w:rPr>
                <w:ins w:id="399" w:author="Jens-Rainer Ohm" w:date="2021-04-21T23:06:00Z"/>
                <w:lang w:val="en-US"/>
              </w:rPr>
            </w:pPr>
            <w:ins w:id="400" w:author="Jens-Rainer Ohm" w:date="2021-04-21T23:06:00Z">
              <w:r w:rsidRPr="00576206">
                <w:rPr>
                  <w:lang w:val="en-US"/>
                </w:rPr>
                <w:t>RA:</w:t>
              </w:r>
              <w:r w:rsidRPr="00576206">
                <w:rPr>
                  <w:b/>
                  <w:bCs/>
                  <w:lang w:val="en-US"/>
                </w:rPr>
                <w:t>8.3</w:t>
              </w:r>
              <w:r w:rsidRPr="00576206">
                <w:rPr>
                  <w:lang w:val="en-US"/>
                </w:rPr>
                <w:t>%(Y); 20% (Ch)</w:t>
              </w:r>
              <w:r w:rsidRPr="00576206">
                <w:rPr>
                  <w:lang w:val="en-US"/>
                </w:rPr>
                <w:br/>
                <w:t>RA:</w:t>
              </w:r>
              <w:r w:rsidRPr="00576206">
                <w:rPr>
                  <w:b/>
                  <w:bCs/>
                  <w:lang w:val="en-US"/>
                </w:rPr>
                <w:t>8.5</w:t>
              </w:r>
              <w:r w:rsidRPr="00576206">
                <w:rPr>
                  <w:lang w:val="en-US"/>
                </w:rPr>
                <w:t>%(Y); 22% (Ch)</w:t>
              </w:r>
            </w:ins>
          </w:p>
        </w:tc>
        <w:tc>
          <w:tcPr>
            <w:tcW w:w="671" w:type="dxa"/>
            <w:tcBorders>
              <w:top w:val="nil"/>
              <w:left w:val="nil"/>
              <w:bottom w:val="nil"/>
              <w:right w:val="single" w:sz="4" w:space="0" w:color="000000"/>
            </w:tcBorders>
            <w:vAlign w:val="center"/>
            <w:hideMark/>
          </w:tcPr>
          <w:p w14:paraId="594B0697" w14:textId="77777777" w:rsidR="00576206" w:rsidRPr="00576206" w:rsidRDefault="00576206" w:rsidP="00576206">
            <w:pPr>
              <w:rPr>
                <w:ins w:id="401" w:author="Jens-Rainer Ohm" w:date="2021-04-21T23:06:00Z"/>
                <w:lang w:val="en-US"/>
              </w:rPr>
            </w:pPr>
            <w:ins w:id="402" w:author="Jens-Rainer Ohm" w:date="2021-04-21T23:06:00Z">
              <w:r w:rsidRPr="00576206">
                <w:rPr>
                  <w:lang w:val="en-US"/>
                </w:rPr>
                <w:t>×337</w:t>
              </w:r>
              <w:r w:rsidRPr="00576206">
                <w:rPr>
                  <w:lang w:val="en-US"/>
                </w:rPr>
                <w:br/>
                <w:t>×344</w:t>
              </w:r>
            </w:ins>
          </w:p>
          <w:p w14:paraId="2E48AACB" w14:textId="77777777" w:rsidR="00576206" w:rsidRPr="00576206" w:rsidRDefault="00576206" w:rsidP="00576206">
            <w:pPr>
              <w:rPr>
                <w:ins w:id="403" w:author="Jens-Rainer Ohm" w:date="2021-04-21T23:06:00Z"/>
                <w:lang w:val="en-US"/>
              </w:rPr>
            </w:pPr>
            <w:ins w:id="404" w:author="Jens-Rainer Ohm" w:date="2021-04-21T23:06:00Z">
              <w:r w:rsidRPr="00576206">
                <w:rPr>
                  <w:lang w:val="en-US"/>
                </w:rPr>
                <w:t>(CPU)</w:t>
              </w:r>
            </w:ins>
          </w:p>
        </w:tc>
        <w:tc>
          <w:tcPr>
            <w:tcW w:w="3288" w:type="dxa"/>
            <w:tcBorders>
              <w:top w:val="nil"/>
              <w:left w:val="nil"/>
              <w:bottom w:val="nil"/>
              <w:right w:val="single" w:sz="4" w:space="0" w:color="000000"/>
            </w:tcBorders>
            <w:vAlign w:val="bottom"/>
            <w:hideMark/>
          </w:tcPr>
          <w:p w14:paraId="34CD02B7" w14:textId="77777777" w:rsidR="00576206" w:rsidRPr="00576206" w:rsidRDefault="00576206" w:rsidP="00576206">
            <w:pPr>
              <w:rPr>
                <w:ins w:id="405" w:author="Jens-Rainer Ohm" w:date="2021-04-21T23:06:00Z"/>
                <w:lang w:val="en-US"/>
              </w:rPr>
            </w:pPr>
            <w:ins w:id="406" w:author="Jens-Rainer Ohm" w:date="2021-04-21T23:06:00Z">
              <w:r w:rsidRPr="00576206">
                <w:rPr>
                  <w:lang w:val="en-US"/>
                </w:rPr>
                <w:t>Same, as JVET-V0114, but with LongActivation = CONV1×</w:t>
              </w:r>
              <w:proofErr w:type="gramStart"/>
              <w:r w:rsidRPr="00576206">
                <w:rPr>
                  <w:lang w:val="en-US"/>
                </w:rPr>
                <w:t>1,K</w:t>
              </w:r>
              <w:proofErr w:type="gramEnd"/>
              <w:r w:rsidRPr="00576206">
                <w:rPr>
                  <w:lang w:val="en-US"/>
                </w:rPr>
                <w:t>×M + LeakyReLu+CONV1×1,M×K ; M=216&gt; K=72 Supplement: Refining training improves performance</w:t>
              </w:r>
            </w:ins>
          </w:p>
        </w:tc>
        <w:tc>
          <w:tcPr>
            <w:tcW w:w="1035" w:type="dxa"/>
            <w:tcBorders>
              <w:top w:val="nil"/>
              <w:left w:val="nil"/>
              <w:bottom w:val="nil"/>
              <w:right w:val="single" w:sz="4" w:space="0" w:color="000000"/>
            </w:tcBorders>
            <w:vAlign w:val="center"/>
            <w:hideMark/>
          </w:tcPr>
          <w:p w14:paraId="37EDFF92" w14:textId="77777777" w:rsidR="00576206" w:rsidRPr="00576206" w:rsidRDefault="00576206" w:rsidP="00576206">
            <w:pPr>
              <w:rPr>
                <w:ins w:id="407" w:author="Jens-Rainer Ohm" w:date="2021-04-21T23:06:00Z"/>
                <w:lang w:val="en-US"/>
              </w:rPr>
            </w:pPr>
            <w:ins w:id="408" w:author="Jens-Rainer Ohm" w:date="2021-04-21T23:06:00Z">
              <w:r w:rsidRPr="00576206">
                <w:rPr>
                  <w:lang w:val="en-US"/>
                </w:rPr>
                <w:t>8×1M</w:t>
              </w:r>
            </w:ins>
          </w:p>
        </w:tc>
        <w:tc>
          <w:tcPr>
            <w:tcW w:w="864" w:type="dxa"/>
            <w:tcBorders>
              <w:top w:val="nil"/>
              <w:left w:val="nil"/>
              <w:bottom w:val="nil"/>
              <w:right w:val="single" w:sz="4" w:space="0" w:color="000000"/>
            </w:tcBorders>
            <w:vAlign w:val="center"/>
            <w:hideMark/>
          </w:tcPr>
          <w:p w14:paraId="40725CC1" w14:textId="77777777" w:rsidR="00576206" w:rsidRPr="00576206" w:rsidRDefault="00576206" w:rsidP="00576206">
            <w:pPr>
              <w:rPr>
                <w:ins w:id="409" w:author="Jens-Rainer Ohm" w:date="2021-04-21T23:06:00Z"/>
                <w:lang w:val="en-US"/>
              </w:rPr>
            </w:pPr>
            <w:ins w:id="410" w:author="Jens-Rainer Ohm" w:date="2021-04-21T23:06:00Z">
              <w:r w:rsidRPr="00576206">
                <w:rPr>
                  <w:lang w:val="en-US"/>
                </w:rPr>
                <w:t>624</w:t>
              </w:r>
            </w:ins>
          </w:p>
        </w:tc>
      </w:tr>
      <w:tr w:rsidR="00576206" w:rsidRPr="00576206" w14:paraId="534F2FA7" w14:textId="77777777" w:rsidTr="00576206">
        <w:trPr>
          <w:trHeight w:val="860"/>
          <w:ins w:id="411" w:author="Jens-Rainer Ohm" w:date="2021-04-21T23:06:00Z"/>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76206" w:rsidRDefault="00576206" w:rsidP="00576206">
            <w:pPr>
              <w:rPr>
                <w:ins w:id="412" w:author="Jens-Rainer Ohm" w:date="2021-04-21T23:06:00Z"/>
                <w:u w:val="single"/>
                <w:lang w:val="en-US"/>
              </w:rPr>
            </w:pPr>
            <w:ins w:id="413" w:author="Jens-Rainer Ohm" w:date="2021-04-21T23:06:00Z">
              <w:r w:rsidRPr="00576206">
                <w:rPr>
                  <w:lang w:val="en-US"/>
                </w:rPr>
                <w:fldChar w:fldCharType="begin"/>
              </w:r>
              <w:r w:rsidRPr="00576206">
                <w:rPr>
                  <w:lang w:val="en-US"/>
                </w:rPr>
                <w:instrText xml:space="preserve"> HYPERLINK "file:///C:\\Users\\e00443164\\Downloads\\current_document.php%3fid=10798" </w:instrText>
              </w:r>
              <w:r w:rsidRPr="00576206">
                <w:rPr>
                  <w:lang w:val="en-US"/>
                </w:rPr>
                <w:fldChar w:fldCharType="separate"/>
              </w:r>
              <w:r w:rsidRPr="00576206">
                <w:rPr>
                  <w:rStyle w:val="Hyperlink"/>
                  <w:lang w:val="en-US"/>
                </w:rPr>
                <w:t>JVET-V0137</w:t>
              </w:r>
              <w:r w:rsidRPr="00576206">
                <w:fldChar w:fldCharType="end"/>
              </w:r>
            </w:ins>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576206" w:rsidRDefault="00576206" w:rsidP="00576206">
            <w:pPr>
              <w:rPr>
                <w:ins w:id="414" w:author="Jens-Rainer Ohm" w:date="2021-04-21T23:06:00Z"/>
                <w:lang w:val="en-US"/>
              </w:rPr>
            </w:pPr>
            <w:ins w:id="415" w:author="Jens-Rainer Ohm" w:date="2021-04-21T23:06:00Z">
              <w:r w:rsidRPr="00576206">
                <w:rPr>
                  <w:lang w:val="en-US"/>
                </w:rPr>
                <w:t>RA:</w:t>
              </w:r>
              <w:r w:rsidRPr="00576206">
                <w:rPr>
                  <w:b/>
                  <w:bCs/>
                  <w:lang w:val="en-US"/>
                </w:rPr>
                <w:t>1.2</w:t>
              </w:r>
              <w:r w:rsidRPr="00576206">
                <w:rPr>
                  <w:lang w:val="en-US"/>
                </w:rPr>
                <w:t>%(Y); 4% (Ch)</w:t>
              </w:r>
            </w:ins>
          </w:p>
          <w:p w14:paraId="22B19B99" w14:textId="77777777" w:rsidR="00576206" w:rsidRPr="00576206" w:rsidRDefault="00576206" w:rsidP="00576206">
            <w:pPr>
              <w:rPr>
                <w:ins w:id="416" w:author="Jens-Rainer Ohm" w:date="2021-04-21T23:06:00Z"/>
                <w:lang w:val="en-US"/>
              </w:rPr>
            </w:pPr>
            <w:ins w:id="417" w:author="Jens-Rainer Ohm" w:date="2021-04-21T23:06:00Z">
              <w:r w:rsidRPr="00576206">
                <w:rPr>
                  <w:lang w:val="en-US"/>
                </w:rPr>
                <w:t>AI:</w:t>
              </w:r>
              <w:r w:rsidRPr="00576206">
                <w:rPr>
                  <w:b/>
                  <w:lang w:val="en-US"/>
                </w:rPr>
                <w:t>1.6</w:t>
              </w:r>
              <w:r w:rsidRPr="00576206">
                <w:rPr>
                  <w:lang w:val="en-US"/>
                </w:rPr>
                <w:t>%(Y); 4%(Ch)</w:t>
              </w:r>
            </w:ins>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76206" w:rsidRDefault="00576206" w:rsidP="00576206">
            <w:pPr>
              <w:rPr>
                <w:ins w:id="418" w:author="Jens-Rainer Ohm" w:date="2021-04-21T23:06:00Z"/>
                <w:lang w:val="en-US"/>
              </w:rPr>
            </w:pPr>
            <w:ins w:id="419" w:author="Jens-Rainer Ohm" w:date="2021-04-21T23:06:00Z">
              <w:r w:rsidRPr="00576206">
                <w:rPr>
                  <w:lang w:val="en-US"/>
                </w:rPr>
                <w:t>×30</w:t>
              </w:r>
            </w:ins>
          </w:p>
          <w:p w14:paraId="458B614F" w14:textId="77777777" w:rsidR="00576206" w:rsidRPr="00576206" w:rsidRDefault="00576206" w:rsidP="00576206">
            <w:pPr>
              <w:rPr>
                <w:ins w:id="420" w:author="Jens-Rainer Ohm" w:date="2021-04-21T23:06:00Z"/>
                <w:lang w:val="en-US"/>
              </w:rPr>
            </w:pPr>
            <w:ins w:id="421" w:author="Jens-Rainer Ohm" w:date="2021-04-21T23:06:00Z">
              <w:r w:rsidRPr="00576206">
                <w:rPr>
                  <w:lang w:val="en-US"/>
                </w:rPr>
                <w:t>×34</w:t>
              </w:r>
            </w:ins>
          </w:p>
          <w:p w14:paraId="0F20DCC2" w14:textId="77777777" w:rsidR="00576206" w:rsidRPr="00576206" w:rsidRDefault="00576206" w:rsidP="00576206">
            <w:pPr>
              <w:rPr>
                <w:ins w:id="422" w:author="Jens-Rainer Ohm" w:date="2021-04-21T23:06:00Z"/>
                <w:lang w:val="en-US"/>
              </w:rPr>
            </w:pPr>
            <w:ins w:id="423" w:author="Jens-Rainer Ohm" w:date="2021-04-21T23:06:00Z">
              <w:r w:rsidRPr="00576206">
                <w:rPr>
                  <w:lang w:val="en-US"/>
                </w:rPr>
                <w:lastRenderedPageBreak/>
                <w:t>(CPU)</w:t>
              </w:r>
            </w:ins>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576206" w:rsidRDefault="00576206" w:rsidP="00576206">
            <w:pPr>
              <w:rPr>
                <w:ins w:id="424" w:author="Jens-Rainer Ohm" w:date="2021-04-21T23:06:00Z"/>
                <w:lang w:val="en-US"/>
              </w:rPr>
            </w:pPr>
            <w:ins w:id="425" w:author="Jens-Rainer Ohm" w:date="2021-04-21T23:06:00Z">
              <w:r w:rsidRPr="00576206">
                <w:rPr>
                  <w:u w:val="single"/>
                  <w:lang w:val="en-US"/>
                </w:rPr>
                <w:lastRenderedPageBreak/>
                <w:t>Input</w:t>
              </w:r>
              <w:r w:rsidRPr="00576206">
                <w:rPr>
                  <w:lang w:val="en-US"/>
                </w:rPr>
                <w:t xml:space="preserve"> YUV444, 4 planes + QP map, 64×64, </w:t>
              </w:r>
              <w:r w:rsidRPr="00576206">
                <w:rPr>
                  <w:lang w:val="en-US"/>
                </w:rPr>
                <w:lastRenderedPageBreak/>
                <w:t>DepthwiseSeparableConvolutions (DSC) in 4 Residual Blocks</w:t>
              </w:r>
            </w:ins>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76206" w:rsidRDefault="00576206" w:rsidP="00576206">
            <w:pPr>
              <w:rPr>
                <w:ins w:id="426" w:author="Jens-Rainer Ohm" w:date="2021-04-21T23:06:00Z"/>
                <w:lang w:val="en-US"/>
              </w:rPr>
            </w:pPr>
            <w:ins w:id="427" w:author="Jens-Rainer Ohm" w:date="2021-04-21T23:06:00Z">
              <w:r w:rsidRPr="00576206">
                <w:rPr>
                  <w:lang w:val="en-US"/>
                </w:rPr>
                <w:lastRenderedPageBreak/>
                <w:t>23K</w:t>
              </w:r>
            </w:ins>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76206" w:rsidRDefault="00576206" w:rsidP="00576206">
            <w:pPr>
              <w:rPr>
                <w:ins w:id="428" w:author="Jens-Rainer Ohm" w:date="2021-04-21T23:06:00Z"/>
                <w:lang w:val="en-US"/>
              </w:rPr>
            </w:pPr>
            <w:ins w:id="429" w:author="Jens-Rainer Ohm" w:date="2021-04-21T23:06:00Z">
              <w:r w:rsidRPr="00576206">
                <w:rPr>
                  <w:lang w:val="en-US"/>
                </w:rPr>
                <w:t>23</w:t>
              </w:r>
            </w:ins>
          </w:p>
        </w:tc>
      </w:tr>
    </w:tbl>
    <w:p w14:paraId="1FE3F47C" w14:textId="77777777" w:rsidR="00576206" w:rsidRPr="00576206" w:rsidRDefault="00576206" w:rsidP="00576206">
      <w:pPr>
        <w:rPr>
          <w:ins w:id="430" w:author="Jens-Rainer Ohm" w:date="2021-04-21T23:06:00Z"/>
          <w:lang w:val="en-US"/>
        </w:rPr>
      </w:pPr>
    </w:p>
    <w:p w14:paraId="0726F239" w14:textId="0D677863" w:rsidR="00576206" w:rsidRPr="00576206" w:rsidRDefault="00576206" w:rsidP="00576206">
      <w:pPr>
        <w:rPr>
          <w:ins w:id="431" w:author="Jens-Rainer Ohm" w:date="2021-04-21T23:06:00Z"/>
          <w:lang w:val="en-US"/>
        </w:rPr>
      </w:pPr>
      <w:ins w:id="432" w:author="Jens-Rainer Ohm" w:date="2021-04-21T23:06:00Z">
        <w:r w:rsidRPr="00576206">
          <w:rPr>
            <w:lang w:val="en-US"/>
          </w:rPr>
          <w:t xml:space="preserve">For the proposal which reports BD-rate computed based on those </w:t>
        </w:r>
        <w:proofErr w:type="gramStart"/>
        <w:r w:rsidRPr="00576206">
          <w:rPr>
            <w:lang w:val="en-US"/>
          </w:rPr>
          <w:t>2 quality</w:t>
        </w:r>
        <w:proofErr w:type="gramEnd"/>
        <w:r w:rsidRPr="00576206">
          <w:rPr>
            <w:lang w:val="en-US"/>
          </w:rPr>
          <w:t xml:space="preserve"> metrics (both PSNR and MS-SSIM) performance difference was </w:t>
        </w:r>
        <m:oMath>
          <m:r>
            <w:rPr>
              <w:rFonts w:ascii="Cambria Math" w:hAnsi="Cambria Math"/>
              <w:lang w:val="en-US"/>
            </w:rPr>
            <m:t>±0.15%</m:t>
          </m:r>
        </m:oMath>
        <w:r w:rsidRPr="00576206">
          <w:rPr>
            <w:lang w:val="en-US"/>
          </w:rPr>
          <w:t xml:space="preserve"> close. Interesting model refining hint, which provides ~0.3% compression performance improvement (likely to be useful for other proponents), was demonstrated by Qualcomm.</w:t>
        </w:r>
      </w:ins>
    </w:p>
    <w:p w14:paraId="7C271885" w14:textId="3AEB5CCD" w:rsidR="00576206" w:rsidRPr="00576206" w:rsidRDefault="00576206" w:rsidP="00576206">
      <w:pPr>
        <w:rPr>
          <w:ins w:id="433" w:author="Jens-Rainer Ohm" w:date="2021-04-21T23:06:00Z"/>
          <w:lang w:val="en-US"/>
        </w:rPr>
      </w:pPr>
      <w:ins w:id="434" w:author="Jens-Rainer Ohm" w:date="2021-04-21T23:06:00Z">
        <w:r w:rsidRPr="00576206">
          <w:rPr>
            <w:lang w:val="en-US"/>
          </w:rPr>
          <w:t>For the simplicity of comparison NN structures for all 3 tests in this category are shown on Fig. 1-3.</w:t>
        </w:r>
      </w:ins>
    </w:p>
    <w:p w14:paraId="02E49FC7" w14:textId="77777777" w:rsidR="00576206" w:rsidRPr="00576206" w:rsidRDefault="00576206" w:rsidP="00576206">
      <w:pPr>
        <w:rPr>
          <w:ins w:id="435" w:author="Jens-Rainer Ohm" w:date="2021-04-21T23:06:00Z"/>
          <w:lang w:val="en-US"/>
        </w:rPr>
      </w:pPr>
      <w:ins w:id="436" w:author="Jens-Rainer Ohm" w:date="2021-04-21T23:06:00Z">
        <w:r w:rsidRPr="00576206">
          <w:rPr>
            <w:lang w:val="en-US"/>
          </w:rPr>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68.7pt;height:181.05pt" o:ole="">
              <v:imagedata r:id="rId255" o:title=""/>
            </v:shape>
            <o:OLEObject Type="Embed" ProgID="Visio.Drawing.15" ShapeID="_x0000_i1042" DrawAspect="Content" ObjectID="_1680567713" r:id="rId256"/>
          </w:object>
        </w:r>
      </w:ins>
    </w:p>
    <w:p w14:paraId="17D259B5" w14:textId="77777777" w:rsidR="00576206" w:rsidRPr="00576206" w:rsidRDefault="00576206" w:rsidP="00576206">
      <w:pPr>
        <w:rPr>
          <w:ins w:id="437" w:author="Jens-Rainer Ohm" w:date="2021-04-21T23:06:00Z"/>
          <w:lang w:val="en-US"/>
        </w:rPr>
      </w:pPr>
      <w:ins w:id="438" w:author="Jens-Rainer Ohm" w:date="2021-04-21T23:06:00Z">
        <w:r w:rsidRPr="00576206">
          <w:rPr>
            <w:lang w:val="en-US"/>
          </w:rPr>
          <w:t xml:space="preserve">Fig. 1. "NN-based de-block" from </w:t>
        </w:r>
        <w:r w:rsidRPr="00576206">
          <w:rPr>
            <w:lang w:val="en-US"/>
          </w:rPr>
          <w:fldChar w:fldCharType="begin"/>
        </w:r>
        <w:r w:rsidRPr="00576206">
          <w:rPr>
            <w:lang w:val="en-US"/>
          </w:rPr>
          <w:instrText xml:space="preserve"> HYPERLINK "file:///C:\\Users\\e00443164\\Downloads\\current_document.php%3fid=10763" </w:instrText>
        </w:r>
        <w:r w:rsidRPr="00576206">
          <w:rPr>
            <w:lang w:val="en-US"/>
          </w:rPr>
          <w:fldChar w:fldCharType="separate"/>
        </w:r>
        <w:r w:rsidRPr="00576206">
          <w:rPr>
            <w:rStyle w:val="Hyperlink"/>
            <w:lang w:val="en-US"/>
          </w:rPr>
          <w:t>JVET-V0114</w:t>
        </w:r>
        <w:r w:rsidRPr="00576206">
          <w:fldChar w:fldCharType="end"/>
        </w:r>
        <w:r w:rsidRPr="00576206">
          <w:rPr>
            <w:u w:val="single"/>
            <w:lang w:val="en-US"/>
          </w:rPr>
          <w:t>.</w:t>
        </w:r>
        <w:r w:rsidRPr="00576206">
          <w:rPr>
            <w:lang w:val="en-US"/>
          </w:rPr>
          <w:t xml:space="preserve"> </w:t>
        </w:r>
        <w:r w:rsidRPr="00576206">
          <w:rPr>
            <w:lang w:val="en-US"/>
          </w:rPr>
          <w:object w:dxaOrig="10416" w:dyaOrig="3096" w14:anchorId="42909C1A">
            <v:shape id="_x0000_i1043" type="#_x0000_t75" style="width:520.95pt;height:154.95pt" o:ole="">
              <v:imagedata r:id="rId257" o:title=""/>
            </v:shape>
            <o:OLEObject Type="Embed" ProgID="Visio.Drawing.15" ShapeID="_x0000_i1043" DrawAspect="Content" ObjectID="_1680567714" r:id="rId258"/>
          </w:object>
        </w:r>
      </w:ins>
    </w:p>
    <w:p w14:paraId="7BC82202" w14:textId="77777777" w:rsidR="00576206" w:rsidRPr="00576206" w:rsidRDefault="00576206" w:rsidP="00576206">
      <w:pPr>
        <w:rPr>
          <w:ins w:id="439" w:author="Jens-Rainer Ohm" w:date="2021-04-21T23:06:00Z"/>
          <w:lang w:val="en-US"/>
        </w:rPr>
      </w:pPr>
      <w:ins w:id="440" w:author="Jens-Rainer Ohm" w:date="2021-04-21T23:06:00Z">
        <w:r w:rsidRPr="00576206">
          <w:rPr>
            <w:lang w:val="en-US"/>
          </w:rPr>
          <w:t xml:space="preserve">Fig. 2. "NN-based de-block" with long activation function from </w:t>
        </w:r>
        <w:r w:rsidRPr="00576206">
          <w:rPr>
            <w:u w:val="single"/>
            <w:lang w:val="en-US"/>
          </w:rPr>
          <w:t>JVET-V0115.</w:t>
        </w:r>
      </w:ins>
    </w:p>
    <w:p w14:paraId="47CDB2D8" w14:textId="5E383803" w:rsidR="00576206" w:rsidRPr="00576206" w:rsidRDefault="00576206" w:rsidP="00576206">
      <w:pPr>
        <w:rPr>
          <w:ins w:id="441" w:author="Jens-Rainer Ohm" w:date="2021-04-21T23:06:00Z"/>
          <w:lang w:val="en-US"/>
        </w:rPr>
      </w:pPr>
      <w:ins w:id="442" w:author="Jens-Rainer Ohm" w:date="2021-04-21T23:06:00Z">
        <w:r w:rsidRPr="00576206">
          <w:rPr>
            <w:lang w:val="en-US"/>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ins>
    </w:p>
    <w:p w14:paraId="3952D5B8" w14:textId="77777777" w:rsidR="00576206" w:rsidRPr="00576206" w:rsidRDefault="00576206" w:rsidP="00576206">
      <w:pPr>
        <w:rPr>
          <w:ins w:id="443" w:author="Jens-Rainer Ohm" w:date="2021-04-21T23:06:00Z"/>
          <w:lang w:val="en-US"/>
        </w:rPr>
      </w:pPr>
      <w:ins w:id="444" w:author="Jens-Rainer Ohm" w:date="2021-04-21T23:06:00Z">
        <w:r w:rsidRPr="00576206">
          <w:rPr>
            <w:lang w:val="en-US"/>
          </w:rPr>
          <w:t xml:space="preserve">Fig. 3. Low-complexity NN-based in-loop filter with DSC from </w:t>
        </w:r>
        <w:r w:rsidRPr="00576206">
          <w:rPr>
            <w:lang w:val="en-US"/>
          </w:rPr>
          <w:fldChar w:fldCharType="begin"/>
        </w:r>
        <w:r w:rsidRPr="00576206">
          <w:rPr>
            <w:lang w:val="en-US"/>
          </w:rPr>
          <w:instrText xml:space="preserve"> HYPERLINK "file:///C:\\Users\\e00443164\\Downloads\\current_document.php%3fid=10798" </w:instrText>
        </w:r>
        <w:r w:rsidRPr="00576206">
          <w:rPr>
            <w:lang w:val="en-US"/>
          </w:rPr>
          <w:fldChar w:fldCharType="separate"/>
        </w:r>
        <w:r w:rsidRPr="00576206">
          <w:rPr>
            <w:rStyle w:val="Hyperlink"/>
            <w:lang w:val="en-US"/>
          </w:rPr>
          <w:t>JVET-V0137</w:t>
        </w:r>
        <w:r w:rsidRPr="00576206">
          <w:fldChar w:fldCharType="end"/>
        </w:r>
        <w:r w:rsidRPr="00576206">
          <w:rPr>
            <w:u w:val="single"/>
            <w:lang w:val="en-US"/>
          </w:rPr>
          <w:t>.</w:t>
        </w:r>
      </w:ins>
    </w:p>
    <w:p w14:paraId="39DDD819" w14:textId="77777777" w:rsidR="00576206" w:rsidRPr="00576206" w:rsidRDefault="00576206" w:rsidP="00576206">
      <w:pPr>
        <w:rPr>
          <w:ins w:id="445" w:author="Jens-Rainer Ohm" w:date="2021-04-21T23:06:00Z"/>
          <w:lang w:val="en-US"/>
        </w:rPr>
      </w:pPr>
      <w:ins w:id="446" w:author="Jens-Rainer Ohm" w:date="2021-04-21T23:06:00Z">
        <w:r w:rsidRPr="00576206">
          <w:rPr>
            <w:lang w:val="en-US"/>
          </w:rPr>
          <w:t xml:space="preserve">For the training proponents used </w:t>
        </w:r>
        <w:r w:rsidRPr="00576206">
          <w:t xml:space="preserve">DIV2K [2] and BVI-DVC [3]. </w:t>
        </w:r>
      </w:ins>
    </w:p>
    <w:p w14:paraId="0156E866" w14:textId="77777777" w:rsidR="00CC47F9" w:rsidRPr="00CC47F9" w:rsidRDefault="00CC47F9" w:rsidP="00CC47F9">
      <w:pPr>
        <w:rPr>
          <w:ins w:id="447" w:author="Jens-Rainer Ohm" w:date="2021-04-21T23:16:00Z"/>
          <w:b/>
          <w:bCs/>
          <w:lang w:val="en-US"/>
        </w:rPr>
        <w:pPrChange w:id="448" w:author="Jens-Rainer Ohm" w:date="2021-04-21T23:16:00Z">
          <w:pPr>
            <w:numPr>
              <w:numId w:val="188"/>
            </w:numPr>
            <w:ind w:left="432" w:hanging="432"/>
          </w:pPr>
        </w:pPrChange>
      </w:pPr>
      <w:ins w:id="449" w:author="Jens-Rainer Ohm" w:date="2021-04-21T23:16:00Z">
        <w:r w:rsidRPr="00CC47F9">
          <w:rPr>
            <w:b/>
            <w:bCs/>
            <w:lang w:val="en-US"/>
          </w:rPr>
          <w:lastRenderedPageBreak/>
          <w:t>Exploration Experiment on superresolution-like techniques</w:t>
        </w:r>
      </w:ins>
    </w:p>
    <w:p w14:paraId="7E1E4534" w14:textId="77777777" w:rsidR="00CC47F9" w:rsidRPr="00CC47F9" w:rsidRDefault="00CC47F9" w:rsidP="00CC47F9">
      <w:pPr>
        <w:rPr>
          <w:ins w:id="450" w:author="Jens-Rainer Ohm" w:date="2021-04-21T23:16:00Z"/>
          <w:lang w:val="en-US"/>
        </w:rPr>
      </w:pPr>
      <w:ins w:id="451" w:author="Jens-Rainer Ohm" w:date="2021-04-21T23:16:00Z">
        <w:r w:rsidRPr="00CC47F9">
          <w:rPr>
            <w:lang w:val="en-US"/>
          </w:rPr>
          <w:t>Proposals in this category were tested compared to VTM11.0, QP=</w:t>
        </w:r>
        <w:proofErr w:type="gramStart"/>
        <w:r w:rsidRPr="00CC47F9">
          <w:rPr>
            <w:lang w:val="en-US"/>
          </w:rPr>
          <w:t>27,...</w:t>
        </w:r>
        <w:proofErr w:type="gramEnd"/>
        <w:r w:rsidRPr="00CC47F9">
          <w:rPr>
            <w:lang w:val="en-US"/>
          </w:rPr>
          <w:t>, 47. High level summary of results is shown in Table 2.</w:t>
        </w:r>
      </w:ins>
    </w:p>
    <w:p w14:paraId="6A51C5EA" w14:textId="77777777" w:rsidR="00CC47F9" w:rsidRPr="00CC47F9" w:rsidRDefault="00CC47F9" w:rsidP="00CC47F9">
      <w:pPr>
        <w:rPr>
          <w:ins w:id="452" w:author="Jens-Rainer Ohm" w:date="2021-04-21T23:16:00Z"/>
          <w:lang w:val="en-US"/>
        </w:rPr>
      </w:pPr>
      <w:ins w:id="453" w:author="Jens-Rainer Ohm" w:date="2021-04-21T23:16:00Z">
        <w:r w:rsidRPr="00CC47F9">
          <w:rPr>
            <w:lang w:val="en-US"/>
          </w:rPr>
          <w:t>Table 2. Test results of superresolution-like technologies in EE1.</w:t>
        </w:r>
      </w:ins>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CC47F9" w14:paraId="784F65BE" w14:textId="77777777" w:rsidTr="00CC47F9">
        <w:trPr>
          <w:trHeight w:val="390"/>
          <w:ins w:id="454" w:author="Jens-Rainer Ohm" w:date="2021-04-21T23:16:00Z"/>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CC47F9" w:rsidRDefault="00CC47F9" w:rsidP="00CC47F9">
            <w:pPr>
              <w:rPr>
                <w:ins w:id="455" w:author="Jens-Rainer Ohm" w:date="2021-04-21T23:16:00Z"/>
                <w:b/>
                <w:bCs/>
                <w:lang w:val="en-US"/>
              </w:rPr>
            </w:pPr>
            <w:ins w:id="456" w:author="Jens-Rainer Ohm" w:date="2021-04-21T23:16:00Z">
              <w:r w:rsidRPr="00CC47F9">
                <w:rPr>
                  <w:b/>
                  <w:bCs/>
                  <w:lang w:val="en-US"/>
                </w:rPr>
                <w:t>#</w:t>
              </w:r>
            </w:ins>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CC47F9" w:rsidRDefault="00CC47F9" w:rsidP="00CC47F9">
            <w:pPr>
              <w:rPr>
                <w:ins w:id="457" w:author="Jens-Rainer Ohm" w:date="2021-04-21T23:16:00Z"/>
                <w:b/>
                <w:bCs/>
                <w:lang w:val="en-US"/>
              </w:rPr>
            </w:pPr>
            <w:ins w:id="458" w:author="Jens-Rainer Ohm" w:date="2021-04-21T23:16:00Z">
              <w:r w:rsidRPr="00CC47F9">
                <w:rPr>
                  <w:b/>
                  <w:bCs/>
                  <w:lang w:val="en-US"/>
                </w:rPr>
                <w:t>Performance</w:t>
              </w:r>
            </w:ins>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CC47F9" w:rsidRDefault="00CC47F9" w:rsidP="00CC47F9">
            <w:pPr>
              <w:rPr>
                <w:ins w:id="459" w:author="Jens-Rainer Ohm" w:date="2021-04-21T23:16:00Z"/>
                <w:b/>
                <w:bCs/>
                <w:lang w:val="en-US"/>
              </w:rPr>
            </w:pPr>
            <w:ins w:id="460" w:author="Jens-Rainer Ohm" w:date="2021-04-21T23:16:00Z">
              <w:r w:rsidRPr="00CC47F9">
                <w:rPr>
                  <w:b/>
                  <w:bCs/>
                  <w:lang w:val="en-US"/>
                </w:rPr>
                <w:t>Dec.T.</w:t>
              </w:r>
            </w:ins>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CC47F9" w:rsidRDefault="00CC47F9" w:rsidP="00CC47F9">
            <w:pPr>
              <w:rPr>
                <w:ins w:id="461" w:author="Jens-Rainer Ohm" w:date="2021-04-21T23:16:00Z"/>
                <w:b/>
                <w:bCs/>
                <w:lang w:val="en-US"/>
              </w:rPr>
            </w:pPr>
            <w:ins w:id="462" w:author="Jens-Rainer Ohm" w:date="2021-04-21T23:16:00Z">
              <w:r w:rsidRPr="00CC47F9">
                <w:rPr>
                  <w:b/>
                  <w:bCs/>
                  <w:lang w:val="en-US"/>
                </w:rPr>
                <w:t>Features</w:t>
              </w:r>
            </w:ins>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CC47F9" w:rsidRDefault="00CC47F9" w:rsidP="00CC47F9">
            <w:pPr>
              <w:rPr>
                <w:ins w:id="463" w:author="Jens-Rainer Ohm" w:date="2021-04-21T23:16:00Z"/>
                <w:b/>
                <w:bCs/>
                <w:lang w:val="en-US"/>
              </w:rPr>
            </w:pPr>
            <w:ins w:id="464" w:author="Jens-Rainer Ohm" w:date="2021-04-21T23:16:00Z">
              <w:r w:rsidRPr="00CC47F9">
                <w:rPr>
                  <w:b/>
                  <w:bCs/>
                  <w:lang w:val="en-US"/>
                </w:rPr>
                <w:t>#params</w:t>
              </w:r>
            </w:ins>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CC47F9" w:rsidRDefault="00CC47F9" w:rsidP="00CC47F9">
            <w:pPr>
              <w:rPr>
                <w:ins w:id="465" w:author="Jens-Rainer Ohm" w:date="2021-04-21T23:16:00Z"/>
                <w:b/>
                <w:bCs/>
                <w:lang w:val="en-US"/>
              </w:rPr>
            </w:pPr>
            <w:ins w:id="466" w:author="Jens-Rainer Ohm" w:date="2021-04-21T23:16:00Z">
              <w:r w:rsidRPr="00CC47F9">
                <w:rPr>
                  <w:b/>
                  <w:bCs/>
                  <w:lang w:val="en-US"/>
                </w:rPr>
                <w:t>kMAC /pxl</w:t>
              </w:r>
            </w:ins>
          </w:p>
        </w:tc>
      </w:tr>
      <w:tr w:rsidR="00CC47F9" w:rsidRPr="00CC47F9" w14:paraId="79D09CDB" w14:textId="77777777" w:rsidTr="00CC47F9">
        <w:trPr>
          <w:trHeight w:val="655"/>
          <w:ins w:id="467" w:author="Jens-Rainer Ohm" w:date="2021-04-21T23:16:00Z"/>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CC47F9" w:rsidRDefault="00CC47F9" w:rsidP="00CC47F9">
            <w:pPr>
              <w:rPr>
                <w:ins w:id="468" w:author="Jens-Rainer Ohm" w:date="2021-04-21T23:16:00Z"/>
                <w:u w:val="single"/>
                <w:lang w:val="en-US"/>
              </w:rPr>
            </w:pPr>
            <w:ins w:id="469" w:author="Jens-Rainer Ohm" w:date="2021-04-21T23:16:00Z">
              <w:r w:rsidRPr="00CC47F9">
                <w:rPr>
                  <w:lang w:val="en-US"/>
                </w:rPr>
                <w:fldChar w:fldCharType="begin"/>
              </w:r>
              <w:r w:rsidRPr="00CC47F9">
                <w:rPr>
                  <w:lang w:val="en-US"/>
                </w:rPr>
                <w:instrText xml:space="preserve"> HYPERLINK "file:///C:\\Users\\e00443164\\Downloads\\current_document.php%3fid=10721" </w:instrText>
              </w:r>
              <w:r w:rsidRPr="00CC47F9">
                <w:rPr>
                  <w:lang w:val="en-US"/>
                </w:rPr>
                <w:fldChar w:fldCharType="separate"/>
              </w:r>
              <w:r w:rsidRPr="00CC47F9">
                <w:rPr>
                  <w:rStyle w:val="Hyperlink"/>
                  <w:lang w:val="en-US"/>
                </w:rPr>
                <w:t>JVET-V0073</w:t>
              </w:r>
              <w:r w:rsidRPr="00CC47F9">
                <w:fldChar w:fldCharType="end"/>
              </w:r>
            </w:ins>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CC47F9" w:rsidRDefault="00CC47F9" w:rsidP="00CC47F9">
            <w:pPr>
              <w:rPr>
                <w:ins w:id="470" w:author="Jens-Rainer Ohm" w:date="2021-04-21T23:16:00Z"/>
                <w:lang w:val="en-US"/>
              </w:rPr>
            </w:pPr>
            <w:ins w:id="471" w:author="Jens-Rainer Ohm" w:date="2021-04-21T23:16:00Z">
              <w:r w:rsidRPr="00CC47F9">
                <w:rPr>
                  <w:lang w:val="en-US"/>
                </w:rPr>
                <w:t>RA(4K):</w:t>
              </w:r>
              <w:r w:rsidRPr="00CC47F9">
                <w:rPr>
                  <w:b/>
                  <w:bCs/>
                  <w:lang w:val="en-US"/>
                </w:rPr>
                <w:t>2.5</w:t>
              </w:r>
              <w:r w:rsidRPr="00CC47F9">
                <w:rPr>
                  <w:lang w:val="en-US"/>
                </w:rPr>
                <w:t>%(Y), ~ 30% drop (Ch)</w:t>
              </w:r>
              <w:r w:rsidRPr="00CC47F9">
                <w:rPr>
                  <w:lang w:val="en-US"/>
                </w:rPr>
                <w:br/>
                <w:t>RA(4K):</w:t>
              </w:r>
              <w:r w:rsidRPr="00CC47F9">
                <w:rPr>
                  <w:b/>
                  <w:bCs/>
                  <w:lang w:val="en-US"/>
                </w:rPr>
                <w:t>5.8</w:t>
              </w:r>
              <w:r w:rsidRPr="00CC47F9">
                <w:rPr>
                  <w:lang w:val="en-US"/>
                </w:rPr>
                <w:t>%(Y), ~ 20% drop (Ch)</w:t>
              </w:r>
              <w:r w:rsidRPr="00CC47F9">
                <w:rPr>
                  <w:lang w:val="en-US"/>
                </w:rPr>
                <w:br/>
                <w:t>RA(4K):</w:t>
              </w:r>
              <w:r w:rsidRPr="00CC47F9">
                <w:rPr>
                  <w:b/>
                  <w:bCs/>
                  <w:lang w:val="en-US"/>
                </w:rPr>
                <w:t>6.5</w:t>
              </w:r>
              <w:r w:rsidRPr="00CC47F9">
                <w:rPr>
                  <w:lang w:val="en-US"/>
                </w:rPr>
                <w:t>%(Y), ~ 10% drop (Ch)</w:t>
              </w:r>
            </w:ins>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CC47F9" w:rsidRDefault="00CC47F9" w:rsidP="00CC47F9">
            <w:pPr>
              <w:rPr>
                <w:ins w:id="472" w:author="Jens-Rainer Ohm" w:date="2021-04-21T23:16:00Z"/>
                <w:lang w:val="en-US"/>
              </w:rPr>
            </w:pPr>
            <w:ins w:id="473" w:author="Jens-Rainer Ohm" w:date="2021-04-21T23:16:00Z">
              <w:r w:rsidRPr="00CC47F9">
                <w:rPr>
                  <w:lang w:val="en-US"/>
                </w:rPr>
                <w:t>×0.3</w:t>
              </w:r>
              <w:r w:rsidRPr="00CC47F9">
                <w:rPr>
                  <w:lang w:val="en-US"/>
                </w:rPr>
                <w:br/>
                <w:t>×1.5</w:t>
              </w:r>
              <w:r w:rsidRPr="00CC47F9">
                <w:rPr>
                  <w:lang w:val="en-US"/>
                </w:rPr>
                <w:br/>
                <w:t>×1.5</w:t>
              </w:r>
            </w:ins>
          </w:p>
          <w:p w14:paraId="7A3DE754" w14:textId="77777777" w:rsidR="00CC47F9" w:rsidRPr="00CC47F9" w:rsidRDefault="00CC47F9" w:rsidP="00CC47F9">
            <w:pPr>
              <w:rPr>
                <w:ins w:id="474" w:author="Jens-Rainer Ohm" w:date="2021-04-21T23:16:00Z"/>
                <w:lang w:val="en-US"/>
              </w:rPr>
            </w:pPr>
            <w:ins w:id="475" w:author="Jens-Rainer Ohm" w:date="2021-04-21T23:16:00Z">
              <w:r w:rsidRPr="00CC47F9">
                <w:rPr>
                  <w:lang w:val="en-US"/>
                </w:rPr>
                <w:t>(×90 CPU)</w:t>
              </w:r>
            </w:ins>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CC47F9" w:rsidRDefault="00CC47F9" w:rsidP="00CC47F9">
            <w:pPr>
              <w:rPr>
                <w:ins w:id="476" w:author="Jens-Rainer Ohm" w:date="2021-04-21T23:16:00Z"/>
                <w:lang w:val="en-US"/>
              </w:rPr>
            </w:pPr>
            <w:ins w:id="477" w:author="Jens-Rainer Ohm" w:date="2021-04-21T23:16:00Z">
              <w:r w:rsidRPr="00CC47F9">
                <w:rPr>
                  <w:lang w:val="en-US"/>
                </w:rPr>
                <w:t>Test0: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br/>
                <w:t>Test1: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ith </w:t>
              </w:r>
              <w:proofErr w:type="gramStart"/>
              <w:r w:rsidRPr="00CC47F9">
                <w:rPr>
                  <w:lang w:val="en-US"/>
                </w:rPr>
                <w:t>const.param</w:t>
              </w:r>
              <w:proofErr w:type="gramEnd"/>
              <w:r w:rsidRPr="00CC47F9">
                <w:rPr>
                  <w:lang w:val="en-US"/>
                </w:rPr>
                <w:br/>
                <w:t>Test2: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t>
              </w:r>
              <w:r w:rsidRPr="00CC47F9">
                <w:rPr>
                  <w:b/>
                  <w:lang w:val="en-US"/>
                </w:rPr>
                <w:t>signalled</w:t>
              </w:r>
              <w:r w:rsidRPr="00CC47F9">
                <w:rPr>
                  <w:lang w:val="en-US"/>
                </w:rPr>
                <w:t xml:space="preserve"> param NCTM5.0 used for CNN param compression;</w:t>
              </w:r>
              <w:r w:rsidRPr="00CC47F9">
                <w:rPr>
                  <w:lang w:val="en-US"/>
                </w:rPr>
                <w:br/>
                <w:t xml:space="preserve">Simplified </w:t>
              </w:r>
              <w:r w:rsidRPr="00CC47F9">
                <w:rPr>
                  <w:lang w:val="en-US"/>
                </w:rPr>
                <w:fldChar w:fldCharType="begin"/>
              </w:r>
              <w:r w:rsidRPr="00CC47F9">
                <w:rPr>
                  <w:lang w:val="en-US"/>
                </w:rPr>
                <w:instrText xml:space="preserve"> HYPERLINK "https://arxiv.org/pdf/1809.00219.pdf" </w:instrText>
              </w:r>
              <w:r w:rsidRPr="00CC47F9">
                <w:rPr>
                  <w:lang w:val="en-US"/>
                </w:rPr>
                <w:fldChar w:fldCharType="separate"/>
              </w:r>
              <w:r w:rsidRPr="00CC47F9">
                <w:rPr>
                  <w:rStyle w:val="Hyperlink"/>
                  <w:lang w:val="en-US"/>
                </w:rPr>
                <w:t>ESRGAN</w:t>
              </w:r>
              <w:r w:rsidRPr="00CC47F9">
                <w:fldChar w:fldCharType="end"/>
              </w:r>
              <w:r w:rsidRPr="00CC47F9">
                <w:rPr>
                  <w:lang w:val="en-US"/>
                </w:rPr>
                <w:t xml:space="preserve"> </w:t>
              </w:r>
            </w:ins>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CC47F9" w:rsidRDefault="00CC47F9" w:rsidP="00CC47F9">
            <w:pPr>
              <w:rPr>
                <w:ins w:id="478" w:author="Jens-Rainer Ohm" w:date="2021-04-21T23:16:00Z"/>
                <w:lang w:val="en-US"/>
              </w:rPr>
            </w:pPr>
            <w:ins w:id="479" w:author="Jens-Rainer Ohm" w:date="2021-04-21T23:16:00Z">
              <w:r w:rsidRPr="00CC47F9">
                <w:rPr>
                  <w:lang w:val="en-US"/>
                </w:rPr>
                <w:t>no info</w:t>
              </w:r>
              <w:r w:rsidRPr="00CC47F9">
                <w:rPr>
                  <w:lang w:val="en-US"/>
                </w:rPr>
                <w:br/>
                <w:t>(483.6K)</w:t>
              </w:r>
            </w:ins>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CC47F9" w:rsidRDefault="00CC47F9" w:rsidP="00CC47F9">
            <w:pPr>
              <w:rPr>
                <w:ins w:id="480" w:author="Jens-Rainer Ohm" w:date="2021-04-21T23:16:00Z"/>
                <w:lang w:val="en-US"/>
              </w:rPr>
            </w:pPr>
            <w:ins w:id="481" w:author="Jens-Rainer Ohm" w:date="2021-04-21T23:16:00Z">
              <w:r w:rsidRPr="00CC47F9">
                <w:rPr>
                  <w:lang w:val="en-US"/>
                </w:rPr>
                <w:t>no info</w:t>
              </w:r>
              <w:r w:rsidRPr="00CC47F9">
                <w:rPr>
                  <w:lang w:val="en-US"/>
                </w:rPr>
                <w:br/>
                <w:t>(122)</w:t>
              </w:r>
            </w:ins>
          </w:p>
        </w:tc>
      </w:tr>
      <w:tr w:rsidR="00CC47F9" w:rsidRPr="00CC47F9" w14:paraId="4DEEE4A3" w14:textId="77777777" w:rsidTr="00CC47F9">
        <w:trPr>
          <w:trHeight w:val="549"/>
          <w:ins w:id="482" w:author="Jens-Rainer Ohm" w:date="2021-04-21T23:16:00Z"/>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CC47F9" w:rsidRDefault="00CC47F9" w:rsidP="00CC47F9">
            <w:pPr>
              <w:rPr>
                <w:ins w:id="483" w:author="Jens-Rainer Ohm" w:date="2021-04-21T23:16:00Z"/>
                <w:u w:val="single"/>
                <w:lang w:val="en-US"/>
              </w:rPr>
            </w:pPr>
            <w:ins w:id="484" w:author="Jens-Rainer Ohm" w:date="2021-04-21T23:16:00Z">
              <w:r w:rsidRPr="00CC47F9">
                <w:rPr>
                  <w:lang w:val="en-US"/>
                </w:rPr>
                <w:fldChar w:fldCharType="begin"/>
              </w:r>
              <w:r w:rsidRPr="00CC47F9">
                <w:rPr>
                  <w:lang w:val="en-US"/>
                </w:rPr>
                <w:instrText xml:space="preserve"> HYPERLINK "file:///C:\\Users\\e00443164\\Downloads\\current_document.php%3fid=10744" </w:instrText>
              </w:r>
              <w:r w:rsidRPr="00CC47F9">
                <w:rPr>
                  <w:lang w:val="en-US"/>
                </w:rPr>
                <w:fldChar w:fldCharType="separate"/>
              </w:r>
              <w:r w:rsidRPr="00CC47F9">
                <w:rPr>
                  <w:rStyle w:val="Hyperlink"/>
                  <w:lang w:val="en-US"/>
                </w:rPr>
                <w:t>JVET-V0096</w:t>
              </w:r>
              <w:r w:rsidRPr="00CC47F9">
                <w:fldChar w:fldCharType="end"/>
              </w:r>
            </w:ins>
          </w:p>
        </w:tc>
        <w:tc>
          <w:tcPr>
            <w:tcW w:w="3230" w:type="dxa"/>
            <w:tcBorders>
              <w:top w:val="nil"/>
              <w:left w:val="nil"/>
              <w:bottom w:val="nil"/>
              <w:right w:val="single" w:sz="4" w:space="0" w:color="000000"/>
            </w:tcBorders>
            <w:vAlign w:val="center"/>
            <w:hideMark/>
          </w:tcPr>
          <w:p w14:paraId="54EDC673" w14:textId="77777777" w:rsidR="00CC47F9" w:rsidRPr="00CC47F9" w:rsidRDefault="00CC47F9" w:rsidP="00CC47F9">
            <w:pPr>
              <w:rPr>
                <w:ins w:id="485" w:author="Jens-Rainer Ohm" w:date="2021-04-21T23:16:00Z"/>
                <w:lang w:val="en-US"/>
              </w:rPr>
            </w:pPr>
            <w:ins w:id="486" w:author="Jens-Rainer Ohm" w:date="2021-04-21T23:16:00Z">
              <w:r w:rsidRPr="00CC47F9">
                <w:rPr>
                  <w:lang w:val="en-US"/>
                </w:rPr>
                <w:t>RA(4K):</w:t>
              </w:r>
              <w:r w:rsidRPr="00CC47F9">
                <w:rPr>
                  <w:b/>
                  <w:bCs/>
                  <w:lang w:val="en-US"/>
                </w:rPr>
                <w:t>8.1</w:t>
              </w:r>
              <w:r w:rsidRPr="00CC47F9">
                <w:rPr>
                  <w:lang w:val="en-US"/>
                </w:rPr>
                <w:t>%(Y), ~20% drop (Ch)</w:t>
              </w:r>
              <w:r w:rsidRPr="00CC47F9">
                <w:rPr>
                  <w:lang w:val="en-US"/>
                </w:rPr>
                <w:br/>
                <w:t xml:space="preserve">AI(4K): </w:t>
              </w:r>
              <w:r w:rsidRPr="00CC47F9">
                <w:rPr>
                  <w:b/>
                  <w:bCs/>
                  <w:lang w:val="en-US"/>
                </w:rPr>
                <w:t>11</w:t>
              </w:r>
              <w:r w:rsidRPr="00CC47F9">
                <w:rPr>
                  <w:lang w:val="en-US"/>
                </w:rPr>
                <w:t>% (Y), ~24% drop (Ch)</w:t>
              </w:r>
            </w:ins>
          </w:p>
        </w:tc>
        <w:tc>
          <w:tcPr>
            <w:tcW w:w="1260" w:type="dxa"/>
            <w:tcBorders>
              <w:top w:val="nil"/>
              <w:left w:val="nil"/>
              <w:bottom w:val="nil"/>
              <w:right w:val="single" w:sz="4" w:space="0" w:color="000000"/>
            </w:tcBorders>
            <w:vAlign w:val="center"/>
            <w:hideMark/>
          </w:tcPr>
          <w:p w14:paraId="40E308F0" w14:textId="77777777" w:rsidR="00CC47F9" w:rsidRPr="00CC47F9" w:rsidRDefault="00CC47F9" w:rsidP="00CC47F9">
            <w:pPr>
              <w:rPr>
                <w:ins w:id="487" w:author="Jens-Rainer Ohm" w:date="2021-04-21T23:16:00Z"/>
                <w:lang w:val="en-US"/>
              </w:rPr>
            </w:pPr>
            <w:ins w:id="488" w:author="Jens-Rainer Ohm" w:date="2021-04-21T23:16:00Z">
              <w:r w:rsidRPr="00CC47F9">
                <w:rPr>
                  <w:lang w:val="en-US"/>
                </w:rPr>
                <w:t>×0.3</w:t>
              </w:r>
              <w:r w:rsidRPr="00CC47F9">
                <w:rPr>
                  <w:lang w:val="en-US"/>
                </w:rPr>
                <w:br/>
                <w:t>×0.4</w:t>
              </w:r>
            </w:ins>
          </w:p>
          <w:p w14:paraId="60DAACE3" w14:textId="77777777" w:rsidR="00CC47F9" w:rsidRPr="00CC47F9" w:rsidRDefault="00CC47F9" w:rsidP="00CC47F9">
            <w:pPr>
              <w:rPr>
                <w:ins w:id="489" w:author="Jens-Rainer Ohm" w:date="2021-04-21T23:16:00Z"/>
                <w:lang w:val="en-US"/>
              </w:rPr>
            </w:pPr>
            <w:ins w:id="490" w:author="Jens-Rainer Ohm" w:date="2021-04-21T23:16:00Z">
              <w:r w:rsidRPr="00CC47F9">
                <w:rPr>
                  <w:lang w:val="en-US"/>
                </w:rPr>
                <w:t>(×90 CPU)</w:t>
              </w:r>
            </w:ins>
          </w:p>
        </w:tc>
        <w:tc>
          <w:tcPr>
            <w:tcW w:w="2653" w:type="dxa"/>
            <w:tcBorders>
              <w:top w:val="nil"/>
              <w:left w:val="nil"/>
              <w:bottom w:val="nil"/>
              <w:right w:val="single" w:sz="4" w:space="0" w:color="000000"/>
            </w:tcBorders>
            <w:vAlign w:val="center"/>
            <w:hideMark/>
          </w:tcPr>
          <w:p w14:paraId="4027682A" w14:textId="77777777" w:rsidR="00CC47F9" w:rsidRPr="00CC47F9" w:rsidRDefault="00CC47F9" w:rsidP="00CC47F9">
            <w:pPr>
              <w:rPr>
                <w:ins w:id="491" w:author="Jens-Rainer Ohm" w:date="2021-04-21T23:16:00Z"/>
                <w:lang w:val="en-US"/>
              </w:rPr>
            </w:pPr>
            <w:ins w:id="492" w:author="Jens-Rainer Ohm" w:date="2021-04-21T23:16:00Z">
              <w:r w:rsidRPr="00CC47F9">
                <w:rPr>
                  <w:lang w:val="en-US"/>
                </w:rPr>
                <w:t>RPR2 (</w:t>
              </w:r>
              <w:r w:rsidRPr="00CC47F9">
                <w:rPr>
                  <w:lang w:val="en-US"/>
                </w:rPr>
                <w:sym w:font="Symbol" w:char="F0AF"/>
              </w:r>
              <w:r w:rsidRPr="00CC47F9">
                <w:rPr>
                  <w:lang w:val="en-US"/>
                </w:rPr>
                <w:t>VVC</w:t>
              </w:r>
              <w:r w:rsidRPr="00CC47F9">
                <w:rPr>
                  <w:lang w:val="en-US"/>
                </w:rPr>
                <w:softHyphen/>
              </w:r>
              <w:r w:rsidRPr="00CC47F9">
                <w:rPr>
                  <w:lang w:val="en-US"/>
                </w:rPr>
                <w:sym w:font="Symbol" w:char="F0AD"/>
              </w:r>
              <w:r w:rsidRPr="00CC47F9">
                <w:rPr>
                  <w:lang w:val="en-US"/>
                </w:rPr>
                <w:t>) YUV444 CNN with const.param</w:t>
              </w:r>
              <w:r w:rsidRPr="00CC47F9">
                <w:rPr>
                  <w:lang w:val="en-US"/>
                </w:rPr>
                <w:br/>
                <w:t>Simplified</w:t>
              </w:r>
              <w:r w:rsidRPr="00CC47F9">
                <w:rPr>
                  <w:u w:val="single"/>
                  <w:lang w:val="en-US"/>
                </w:rPr>
                <w:t xml:space="preserve"> </w:t>
              </w:r>
              <w:r w:rsidRPr="00CC47F9">
                <w:rPr>
                  <w:lang w:val="en-US"/>
                </w:rPr>
                <w:fldChar w:fldCharType="begin"/>
              </w:r>
              <w:r w:rsidRPr="00CC47F9">
                <w:rPr>
                  <w:lang w:val="en-US"/>
                </w:rPr>
                <w:instrText xml:space="preserve"> HYPERLINK "https://openaccess.thecvf.com/content_cvpr_2017_workshops/w12/papers/Lim_Enhanced_Deep_Residual_CVPR_2017_paper.pdf" </w:instrText>
              </w:r>
              <w:r w:rsidRPr="00CC47F9">
                <w:rPr>
                  <w:lang w:val="en-US"/>
                </w:rPr>
                <w:fldChar w:fldCharType="separate"/>
              </w:r>
              <w:r w:rsidRPr="00CC47F9">
                <w:rPr>
                  <w:rStyle w:val="Hyperlink"/>
                  <w:lang w:val="en-US"/>
                </w:rPr>
                <w:t>EDSR</w:t>
              </w:r>
              <w:r w:rsidRPr="00CC47F9">
                <w:fldChar w:fldCharType="end"/>
              </w:r>
            </w:ins>
          </w:p>
        </w:tc>
        <w:tc>
          <w:tcPr>
            <w:tcW w:w="1394" w:type="dxa"/>
            <w:tcBorders>
              <w:top w:val="nil"/>
              <w:left w:val="nil"/>
              <w:bottom w:val="nil"/>
              <w:right w:val="single" w:sz="4" w:space="0" w:color="000000"/>
            </w:tcBorders>
            <w:vAlign w:val="center"/>
            <w:hideMark/>
          </w:tcPr>
          <w:p w14:paraId="42D3FC15" w14:textId="77777777" w:rsidR="00CC47F9" w:rsidRPr="00CC47F9" w:rsidRDefault="00CC47F9" w:rsidP="00CC47F9">
            <w:pPr>
              <w:rPr>
                <w:ins w:id="493" w:author="Jens-Rainer Ohm" w:date="2021-04-21T23:16:00Z"/>
                <w:lang w:val="en-US"/>
              </w:rPr>
            </w:pPr>
            <w:ins w:id="494" w:author="Jens-Rainer Ohm" w:date="2021-04-21T23:16:00Z">
              <w:r w:rsidRPr="00CC47F9">
                <w:rPr>
                  <w:lang w:val="en-US"/>
                </w:rPr>
                <w:t>2.7M</w:t>
              </w:r>
              <w:r w:rsidRPr="00CC47F9">
                <w:rPr>
                  <w:lang w:val="en-US"/>
                </w:rPr>
                <w:br/>
                <w:t>(2</w:t>
              </w:r>
              <w:r w:rsidRPr="00CC47F9">
                <w:rPr>
                  <w:lang w:val="en-US"/>
                </w:rPr>
                <w:sym w:font="Symbol" w:char="F0B4"/>
              </w:r>
              <w:r w:rsidRPr="00CC47F9">
                <w:rPr>
                  <w:lang w:val="en-US"/>
                </w:rPr>
                <w:t>1.3M)</w:t>
              </w:r>
            </w:ins>
          </w:p>
        </w:tc>
        <w:tc>
          <w:tcPr>
            <w:tcW w:w="868" w:type="dxa"/>
            <w:tcBorders>
              <w:top w:val="nil"/>
              <w:left w:val="nil"/>
              <w:bottom w:val="nil"/>
              <w:right w:val="single" w:sz="4" w:space="0" w:color="000000"/>
            </w:tcBorders>
            <w:noWrap/>
            <w:vAlign w:val="center"/>
            <w:hideMark/>
          </w:tcPr>
          <w:p w14:paraId="597A8FE3" w14:textId="77777777" w:rsidR="00CC47F9" w:rsidRPr="00CC47F9" w:rsidRDefault="00CC47F9" w:rsidP="00CC47F9">
            <w:pPr>
              <w:rPr>
                <w:ins w:id="495" w:author="Jens-Rainer Ohm" w:date="2021-04-21T23:16:00Z"/>
                <w:lang w:val="en-US"/>
              </w:rPr>
            </w:pPr>
            <w:ins w:id="496" w:author="Jens-Rainer Ohm" w:date="2021-04-21T23:16:00Z">
              <w:r w:rsidRPr="00CC47F9">
                <w:rPr>
                  <w:lang w:val="en-US"/>
                </w:rPr>
                <w:t>344</w:t>
              </w:r>
            </w:ins>
          </w:p>
        </w:tc>
      </w:tr>
      <w:tr w:rsidR="00CC47F9" w:rsidRPr="00CC47F9" w14:paraId="08FFC1CA" w14:textId="77777777" w:rsidTr="00CC47F9">
        <w:trPr>
          <w:trHeight w:val="761"/>
          <w:ins w:id="497" w:author="Jens-Rainer Ohm" w:date="2021-04-21T23:16:00Z"/>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CC47F9" w:rsidRDefault="00CC47F9" w:rsidP="00CC47F9">
            <w:pPr>
              <w:rPr>
                <w:ins w:id="498" w:author="Jens-Rainer Ohm" w:date="2021-04-21T23:16:00Z"/>
                <w:u w:val="single"/>
                <w:lang w:val="en-US"/>
              </w:rPr>
            </w:pPr>
            <w:ins w:id="499" w:author="Jens-Rainer Ohm" w:date="2021-04-21T23:16:00Z">
              <w:r w:rsidRPr="00CC47F9">
                <w:rPr>
                  <w:lang w:val="en-US"/>
                </w:rPr>
                <w:fldChar w:fldCharType="begin"/>
              </w:r>
              <w:r w:rsidRPr="00CC47F9">
                <w:rPr>
                  <w:lang w:val="en-US"/>
                </w:rPr>
                <w:instrText xml:space="preserve"> HYPERLINK "https://jvet-experts.org/doc_end_user/current_document.php?id=10810" </w:instrText>
              </w:r>
              <w:r w:rsidRPr="00CC47F9">
                <w:rPr>
                  <w:lang w:val="en-US"/>
                </w:rPr>
                <w:fldChar w:fldCharType="separate"/>
              </w:r>
              <w:r w:rsidRPr="00CC47F9">
                <w:rPr>
                  <w:rStyle w:val="Hyperlink"/>
                  <w:lang w:val="en-US"/>
                </w:rPr>
                <w:t>JVET-V0149</w:t>
              </w:r>
              <w:r w:rsidRPr="00CC47F9">
                <w:fldChar w:fldCharType="end"/>
              </w:r>
            </w:ins>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CC47F9" w:rsidRDefault="00CC47F9" w:rsidP="00CC47F9">
            <w:pPr>
              <w:rPr>
                <w:ins w:id="500" w:author="Jens-Rainer Ohm" w:date="2021-04-21T23:16:00Z"/>
                <w:lang w:val="en-US"/>
              </w:rPr>
            </w:pPr>
            <w:ins w:id="501" w:author="Jens-Rainer Ohm" w:date="2021-04-21T23:16:00Z">
              <w:r w:rsidRPr="00CC47F9">
                <w:rPr>
                  <w:lang w:val="en-US"/>
                </w:rPr>
                <w:t>RA(4K):</w:t>
              </w:r>
              <w:r w:rsidRPr="00CC47F9">
                <w:rPr>
                  <w:b/>
                  <w:bCs/>
                  <w:lang w:val="en-US"/>
                </w:rPr>
                <w:t>9.6</w:t>
              </w:r>
              <w:r w:rsidRPr="00CC47F9">
                <w:rPr>
                  <w:lang w:val="en-US"/>
                </w:rPr>
                <w:t>%(Y), ~3% drop (Ch)</w:t>
              </w:r>
              <w:r w:rsidRPr="00CC47F9">
                <w:rPr>
                  <w:lang w:val="en-US"/>
                </w:rPr>
                <w:br/>
                <w:t>LD(4K):</w:t>
              </w:r>
              <w:r w:rsidRPr="00CC47F9">
                <w:rPr>
                  <w:b/>
                  <w:bCs/>
                  <w:lang w:val="en-US"/>
                </w:rPr>
                <w:t>18</w:t>
              </w:r>
              <w:r w:rsidRPr="00CC47F9">
                <w:rPr>
                  <w:lang w:val="en-US"/>
                </w:rPr>
                <w:t>%(Y), ~25% drop (Ch)</w:t>
              </w:r>
            </w:ins>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CC47F9" w:rsidRDefault="00CC47F9" w:rsidP="00CC47F9">
            <w:pPr>
              <w:rPr>
                <w:ins w:id="502" w:author="Jens-Rainer Ohm" w:date="2021-04-21T23:16:00Z"/>
                <w:lang w:val="en-US"/>
              </w:rPr>
            </w:pPr>
            <w:ins w:id="503" w:author="Jens-Rainer Ohm" w:date="2021-04-21T23:16:00Z">
              <w:r w:rsidRPr="00CC47F9">
                <w:rPr>
                  <w:lang w:val="en-US"/>
                </w:rPr>
                <w:t>no info</w:t>
              </w:r>
            </w:ins>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CC47F9" w:rsidRDefault="00CC47F9" w:rsidP="00CC47F9">
            <w:pPr>
              <w:rPr>
                <w:ins w:id="504" w:author="Jens-Rainer Ohm" w:date="2021-04-21T23:16:00Z"/>
                <w:lang w:val="en-US"/>
              </w:rPr>
            </w:pPr>
            <w:ins w:id="505" w:author="Jens-Rainer Ohm" w:date="2021-04-21T23:16:00Z">
              <w:r w:rsidRPr="00CC47F9">
                <w:rPr>
                  <w:lang w:val="en-US"/>
                </w:rPr>
                <w:t>DCS-based Video Coding:</w:t>
              </w:r>
            </w:ins>
          </w:p>
          <w:p w14:paraId="6D3C7026" w14:textId="529EC2FF" w:rsidR="00CC47F9" w:rsidRPr="00CC47F9" w:rsidRDefault="00CC47F9" w:rsidP="00CC47F9">
            <w:pPr>
              <w:rPr>
                <w:ins w:id="506" w:author="Jens-Rainer Ohm" w:date="2021-04-21T23:16:00Z"/>
                <w:lang w:val="en-US"/>
              </w:rPr>
            </w:pPr>
            <w:ins w:id="507" w:author="Jens-Rainer Ohm" w:date="2021-04-21T23:16:00Z">
              <w:r w:rsidRPr="00CC47F9">
                <w:rPr>
                  <w:lang w:val="en-US"/>
                </w:rPr>
                <w:t xml:space="preserve">Intra = spatial texture </w:t>
              </w:r>
              <w:proofErr w:type="gramStart"/>
              <w:r w:rsidRPr="00CC47F9">
                <w:rPr>
                  <w:lang w:val="en-US"/>
                </w:rPr>
                <w:t>frames  are</w:t>
              </w:r>
              <w:proofErr w:type="gramEnd"/>
              <w:r w:rsidRPr="00CC47F9">
                <w:rPr>
                  <w:lang w:val="en-US"/>
                </w:rPr>
                <w:t xml:space="preserve"> coded in orig</w:t>
              </w:r>
            </w:ins>
            <w:ins w:id="508" w:author="Jens-Rainer Ohm" w:date="2021-04-21T23:29:00Z">
              <w:r w:rsidR="008A4B4E">
                <w:rPr>
                  <w:lang w:val="en-US"/>
                </w:rPr>
                <w:t>i</w:t>
              </w:r>
            </w:ins>
            <w:ins w:id="509" w:author="Jens-Rainer Ohm" w:date="2021-04-21T23:16:00Z">
              <w:r w:rsidRPr="00CC47F9">
                <w:rPr>
                  <w:lang w:val="en-US"/>
                </w:rPr>
                <w:t xml:space="preserve">nal resolution, Inter = temporal motion frames frames are coded </w:t>
              </w:r>
              <w:r w:rsidRPr="00CC47F9">
                <w:rPr>
                  <w:lang w:val="en-US"/>
                </w:rPr>
                <w:sym w:font="Symbol" w:char="F0B4"/>
              </w:r>
              <w:r w:rsidRPr="00CC47F9">
                <w:rPr>
                  <w:lang w:val="en-US"/>
                </w:rPr>
                <w:t xml:space="preserve">2 </w:t>
              </w:r>
              <w:r w:rsidRPr="00CC47F9">
                <w:rPr>
                  <w:lang w:val="en-US"/>
                </w:rPr>
                <w:sym w:font="Symbol" w:char="F0AF"/>
              </w:r>
              <w:r w:rsidRPr="00CC47F9">
                <w:rPr>
                  <w:lang w:val="en-US"/>
                </w:rPr>
                <w:t>, synthesis with Motion Compensat</w:t>
              </w:r>
            </w:ins>
            <w:ins w:id="510" w:author="Jens-Rainer Ohm" w:date="2021-04-21T23:28:00Z">
              <w:r w:rsidR="008A4B4E">
                <w:rPr>
                  <w:lang w:val="en-US"/>
                </w:rPr>
                <w:t>i</w:t>
              </w:r>
            </w:ins>
            <w:ins w:id="511" w:author="Jens-Rainer Ohm" w:date="2021-04-21T23:16:00Z">
              <w:r w:rsidRPr="00CC47F9">
                <w:rPr>
                  <w:lang w:val="en-US"/>
                </w:rPr>
                <w:t>on &amp; Texture Transfer Networks</w:t>
              </w:r>
            </w:ins>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CC47F9" w:rsidRDefault="00CC47F9" w:rsidP="00CC47F9">
            <w:pPr>
              <w:rPr>
                <w:ins w:id="512" w:author="Jens-Rainer Ohm" w:date="2021-04-21T23:16:00Z"/>
                <w:lang w:val="en-US"/>
              </w:rPr>
            </w:pPr>
            <w:ins w:id="513" w:author="Jens-Rainer Ohm" w:date="2021-04-21T23:16:00Z">
              <w:r w:rsidRPr="00CC47F9">
                <w:rPr>
                  <w:lang w:val="en-US"/>
                </w:rPr>
                <w:t>8.5M</w:t>
              </w:r>
            </w:ins>
          </w:p>
          <w:p w14:paraId="2A311ADB" w14:textId="77777777" w:rsidR="00CC47F9" w:rsidRPr="00CC47F9" w:rsidRDefault="00CC47F9" w:rsidP="00CC47F9">
            <w:pPr>
              <w:rPr>
                <w:ins w:id="514" w:author="Jens-Rainer Ohm" w:date="2021-04-21T23:16:00Z"/>
                <w:lang w:val="en-US"/>
              </w:rPr>
            </w:pPr>
            <w:ins w:id="515" w:author="Jens-Rainer Ohm" w:date="2021-04-21T23:16:00Z">
              <w:r w:rsidRPr="00CC47F9">
                <w:rPr>
                  <w:lang w:val="en-US"/>
                </w:rPr>
                <w:t>(2</w:t>
              </w:r>
              <w:r w:rsidRPr="00CC47F9">
                <w:rPr>
                  <w:lang w:val="en-US"/>
                </w:rPr>
                <w:sym w:font="Symbol" w:char="F0B4"/>
              </w:r>
              <w:r w:rsidRPr="00CC47F9">
                <w:rPr>
                  <w:lang w:val="en-US"/>
                </w:rPr>
                <w:t>4.25M)</w:t>
              </w:r>
            </w:ins>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CC47F9" w:rsidRDefault="00CC47F9" w:rsidP="00CC47F9">
            <w:pPr>
              <w:rPr>
                <w:ins w:id="516" w:author="Jens-Rainer Ohm" w:date="2021-04-21T23:16:00Z"/>
                <w:lang w:val="en-US"/>
              </w:rPr>
            </w:pPr>
            <w:ins w:id="517" w:author="Jens-Rainer Ohm" w:date="2021-04-21T23:16:00Z">
              <w:r w:rsidRPr="00CC47F9">
                <w:rPr>
                  <w:lang w:val="en-US"/>
                </w:rPr>
                <w:t>no info</w:t>
              </w:r>
            </w:ins>
          </w:p>
        </w:tc>
      </w:tr>
    </w:tbl>
    <w:p w14:paraId="4C50925C" w14:textId="226F4757" w:rsidR="005C4FFC" w:rsidRDefault="005C4FFC" w:rsidP="00CC47F9">
      <w:pPr>
        <w:rPr>
          <w:ins w:id="518" w:author="Jens-Rainer Ohm" w:date="2021-04-21T23:25:00Z"/>
          <w:lang w:val="en-US"/>
        </w:rPr>
      </w:pPr>
      <w:ins w:id="519" w:author="Jens-Rainer Ohm" w:date="2021-04-21T23:19:00Z">
        <w:r>
          <w:rPr>
            <w:lang w:val="en-US"/>
          </w:rPr>
          <w:t>“Test 0” above is VVC using RPR, no NN approach.</w:t>
        </w:r>
      </w:ins>
    </w:p>
    <w:p w14:paraId="2210A1DC" w14:textId="2FAB8096" w:rsidR="005C4FFC" w:rsidRDefault="005C4FFC" w:rsidP="00CC47F9">
      <w:pPr>
        <w:rPr>
          <w:ins w:id="520" w:author="Jens-Rainer Ohm" w:date="2021-04-21T23:29:00Z"/>
          <w:lang w:val="en-US"/>
        </w:rPr>
      </w:pPr>
      <w:ins w:id="521" w:author="Jens-Rainer Ohm" w:date="2021-04-21T23:25:00Z">
        <w:r>
          <w:rPr>
            <w:lang w:val="en-US"/>
          </w:rPr>
          <w:t>“drop” means loss</w:t>
        </w:r>
      </w:ins>
      <w:ins w:id="522" w:author="Jens-Rainer Ohm" w:date="2021-04-21T23:26:00Z">
        <w:r>
          <w:rPr>
            <w:lang w:val="en-US"/>
          </w:rPr>
          <w:t xml:space="preserve"> (bit rate </w:t>
        </w:r>
        <w:proofErr w:type="gramStart"/>
        <w:r>
          <w:rPr>
            <w:lang w:val="en-US"/>
          </w:rPr>
          <w:t>increase</w:t>
        </w:r>
        <w:proofErr w:type="gramEnd"/>
        <w:r>
          <w:rPr>
            <w:lang w:val="en-US"/>
          </w:rPr>
          <w:t xml:space="preserve"> or PSNR decrease)</w:t>
        </w:r>
      </w:ins>
      <w:ins w:id="523" w:author="Jens-Rainer Ohm" w:date="2021-04-21T23:25:00Z">
        <w:r>
          <w:rPr>
            <w:lang w:val="en-US"/>
          </w:rPr>
          <w:t xml:space="preserve"> in chroma.</w:t>
        </w:r>
      </w:ins>
    </w:p>
    <w:p w14:paraId="6170CD10" w14:textId="67022D19" w:rsidR="008A4B4E" w:rsidRDefault="008A4B4E" w:rsidP="00CC47F9">
      <w:pPr>
        <w:rPr>
          <w:ins w:id="524" w:author="Jens-Rainer Ohm" w:date="2021-04-21T23:18:00Z"/>
          <w:lang w:val="en-US"/>
        </w:rPr>
      </w:pPr>
      <w:ins w:id="525" w:author="Jens-Rainer Ohm" w:date="2021-04-21T23:30:00Z">
        <w:r>
          <w:rPr>
            <w:lang w:val="en-US"/>
          </w:rPr>
          <w:t>The first two proposals only tested 4K, the third also includes classes B and E</w:t>
        </w:r>
      </w:ins>
      <w:ins w:id="526" w:author="Jens-Rainer Ohm" w:date="2021-04-21T23:32:00Z">
        <w:r>
          <w:rPr>
            <w:lang w:val="en-US"/>
          </w:rPr>
          <w:t>, where also gain was achieved.</w:t>
        </w:r>
      </w:ins>
    </w:p>
    <w:p w14:paraId="56BA2452" w14:textId="2C8FC46D" w:rsidR="00CC47F9" w:rsidRPr="00CC47F9" w:rsidRDefault="00CC47F9" w:rsidP="00CC47F9">
      <w:pPr>
        <w:rPr>
          <w:ins w:id="527" w:author="Jens-Rainer Ohm" w:date="2021-04-21T23:16:00Z"/>
          <w:lang w:val="en-US"/>
        </w:rPr>
      </w:pPr>
      <w:ins w:id="528" w:author="Jens-Rainer Ohm" w:date="2021-04-21T23:16:00Z">
        <w:r w:rsidRPr="00CC47F9">
          <w:rPr>
            <w:lang w:val="en-US"/>
          </w:rPr>
          <w:t>Comments in bra</w:t>
        </w:r>
      </w:ins>
      <w:ins w:id="529" w:author="Jens-Rainer Ohm" w:date="2021-04-21T23:22:00Z">
        <w:r w:rsidR="005C4FFC">
          <w:rPr>
            <w:lang w:val="en-US"/>
          </w:rPr>
          <w:t>c</w:t>
        </w:r>
      </w:ins>
      <w:ins w:id="530" w:author="Jens-Rainer Ohm" w:date="2021-04-21T23:16:00Z">
        <w:r w:rsidRPr="00CC47F9">
          <w:rPr>
            <w:lang w:val="en-US"/>
          </w:rPr>
          <w:t>kets () show estimation by analysis performed by Franck Galpin (kMAC/pxl) and Elena Alshina (Dec.</w:t>
        </w:r>
      </w:ins>
      <w:ins w:id="531" w:author="Jens-Rainer Ohm" w:date="2021-04-21T23:22:00Z">
        <w:r w:rsidR="005C4FFC">
          <w:rPr>
            <w:lang w:val="en-US"/>
          </w:rPr>
          <w:t xml:space="preserve"> </w:t>
        </w:r>
      </w:ins>
      <w:ins w:id="532" w:author="Jens-Rainer Ohm" w:date="2021-04-21T23:16:00Z">
        <w:r w:rsidRPr="00CC47F9">
          <w:rPr>
            <w:lang w:val="en-US"/>
          </w:rPr>
          <w:t xml:space="preserve">Run Time). Franck Galpin used automatic flops (~MAC) estimation procedure [1], scripts were shared to porponents with explanation on usage. </w:t>
        </w:r>
      </w:ins>
      <w:ins w:id="533" w:author="Jens-Rainer Ohm" w:date="2021-04-21T23:23:00Z">
        <w:r w:rsidR="005C4FFC">
          <w:rPr>
            <w:lang w:val="en-US"/>
          </w:rPr>
          <w:t xml:space="preserve">CPU </w:t>
        </w:r>
      </w:ins>
      <w:ins w:id="534" w:author="Jens-Rainer Ohm" w:date="2021-04-21T23:16:00Z">
        <w:r w:rsidRPr="00CC47F9">
          <w:rPr>
            <w:lang w:val="en-US"/>
          </w:rPr>
          <w:t>Decoding Run time was estimated, using logic described in APPENDIX.</w:t>
        </w:r>
      </w:ins>
    </w:p>
    <w:p w14:paraId="3E1031A2" w14:textId="77777777" w:rsidR="00CC47F9" w:rsidRPr="00CC47F9" w:rsidRDefault="00CC47F9" w:rsidP="00CC47F9">
      <w:pPr>
        <w:rPr>
          <w:ins w:id="535" w:author="Jens-Rainer Ohm" w:date="2021-04-21T23:16:00Z"/>
          <w:lang w:val="en-US"/>
        </w:rPr>
      </w:pPr>
      <w:ins w:id="536" w:author="Jens-Rainer Ohm" w:date="2021-04-21T23:16:00Z">
        <w:r w:rsidRPr="00CC47F9">
          <w:rPr>
            <w:lang w:val="en-US"/>
          </w:rPr>
          <w:t xml:space="preserve">Technologies in this category typically provide compression gain (measured in Y-PSNR) for 4K videos in NN CTC (classes A1, A2, H2). Authors of </w:t>
        </w:r>
        <w:r w:rsidRPr="00CC47F9">
          <w:rPr>
            <w:lang w:val="en-US"/>
          </w:rPr>
          <w:fldChar w:fldCharType="begin"/>
        </w:r>
        <w:r w:rsidRPr="00CC47F9">
          <w:rPr>
            <w:lang w:val="en-US"/>
          </w:rPr>
          <w:instrText xml:space="preserve"> HYPERLINK "https://jvet-experts.org/doc_end_user/current_document.php?id=10810" </w:instrText>
        </w:r>
        <w:r w:rsidRPr="00CC47F9">
          <w:rPr>
            <w:lang w:val="en-US"/>
          </w:rPr>
          <w:fldChar w:fldCharType="separate"/>
        </w:r>
        <w:r w:rsidRPr="00CC47F9">
          <w:rPr>
            <w:rStyle w:val="Hyperlink"/>
            <w:lang w:val="en-US"/>
          </w:rPr>
          <w:t>JVET-V0149</w:t>
        </w:r>
        <w:r w:rsidRPr="00CC47F9">
          <w:fldChar w:fldCharType="end"/>
        </w:r>
        <w:r w:rsidRPr="00CC47F9">
          <w:rPr>
            <w:lang w:val="en-US"/>
          </w:rPr>
          <w:t xml:space="preserve"> have managed to achieve gain </w:t>
        </w:r>
        <w:r w:rsidRPr="00CC47F9">
          <w:rPr>
            <w:lang w:val="en-US"/>
          </w:rPr>
          <w:fldChar w:fldCharType="begin"/>
        </w:r>
        <w:r w:rsidRPr="00CC47F9">
          <w:rPr>
            <w:lang w:val="en-US"/>
          </w:rPr>
          <w:instrText xml:space="preserve"> HYPERLINK "https://jvet-experts.org/doc_end_user/current_document.php?id=10810" </w:instrText>
        </w:r>
        <w:r w:rsidRPr="00CC47F9">
          <w:rPr>
            <w:lang w:val="en-US"/>
          </w:rPr>
          <w:fldChar w:fldCharType="separate"/>
        </w:r>
        <w:r w:rsidRPr="00CC47F9">
          <w:rPr>
            <w:rStyle w:val="Hyperlink"/>
            <w:lang w:val="en-US"/>
          </w:rPr>
          <w:t>for</w:t>
        </w:r>
        <w:r w:rsidRPr="00CC47F9">
          <w:fldChar w:fldCharType="end"/>
        </w:r>
        <w:r w:rsidRPr="00CC47F9">
          <w:rPr>
            <w:lang w:val="en-US"/>
          </w:rPr>
          <w:t xml:space="preserve"> classes B and E as well. For most of the cases Luma gain is accomplished by loss in Chroma. </w:t>
        </w:r>
      </w:ins>
    </w:p>
    <w:p w14:paraId="0E4CF782" w14:textId="77777777" w:rsidR="00CC47F9" w:rsidRPr="00CC47F9" w:rsidRDefault="00CC47F9" w:rsidP="00CC47F9">
      <w:pPr>
        <w:rPr>
          <w:ins w:id="537" w:author="Jens-Rainer Ohm" w:date="2021-04-21T23:16:00Z"/>
          <w:lang w:val="en-US"/>
        </w:rPr>
      </w:pPr>
      <w:ins w:id="538" w:author="Jens-Rainer Ohm" w:date="2021-04-21T23:16:00Z">
        <w:r w:rsidRPr="00CC47F9">
          <w:rPr>
            <w:lang w:val="en-US"/>
          </w:rPr>
          <w:t xml:space="preserve">By just encoding 4K content from NN CTC “in quarter resolution” (donsampling </w:t>
        </w:r>
        <w:r w:rsidRPr="00CC47F9">
          <w:rPr>
            <w:lang w:val="en-US"/>
          </w:rPr>
          <w:sym w:font="Symbol" w:char="F0B4"/>
        </w:r>
        <w:r w:rsidRPr="00CC47F9">
          <w:rPr>
            <w:lang w:val="en-US"/>
          </w:rPr>
          <w:t>2, coding with VVC, upsamling with VVC filetrs designed for RPR2) one gets 2.5% gain. By changing re-sampling RPR2 filters to NN-based off-line trained ones (which also operate as enhancement filters), compression gain in a range 6% ... 8% (</w:t>
        </w:r>
        <w:r w:rsidRPr="00CC47F9">
          <w:rPr>
            <w:lang w:val="en-US"/>
          </w:rPr>
          <w:fldChar w:fldCharType="begin"/>
        </w:r>
        <w:r w:rsidRPr="00CC47F9">
          <w:rPr>
            <w:lang w:val="en-US"/>
          </w:rPr>
          <w:instrText xml:space="preserve"> HYPERLINK "file:///C:\\Users\\e00443164\\Downloads\\current_document.php%3fid=10721" </w:instrText>
        </w:r>
        <w:r w:rsidRPr="00CC47F9">
          <w:rPr>
            <w:lang w:val="en-US"/>
          </w:rPr>
          <w:fldChar w:fldCharType="separate"/>
        </w:r>
        <w:r w:rsidRPr="00CC47F9">
          <w:rPr>
            <w:rStyle w:val="Hyperlink"/>
            <w:lang w:val="en-US"/>
          </w:rPr>
          <w:t>JVET-V0073</w:t>
        </w:r>
        <w:r w:rsidRPr="00CC47F9">
          <w:fldChar w:fldCharType="end"/>
        </w:r>
        <w:r w:rsidRPr="00CC47F9">
          <w:rPr>
            <w:lang w:val="en-US"/>
          </w:rPr>
          <w:t xml:space="preserve">, </w:t>
        </w:r>
        <w:r w:rsidRPr="00CC47F9">
          <w:rPr>
            <w:lang w:val="en-US"/>
          </w:rPr>
          <w:fldChar w:fldCharType="begin"/>
        </w:r>
        <w:r w:rsidRPr="00CC47F9">
          <w:rPr>
            <w:lang w:val="en-US"/>
          </w:rPr>
          <w:instrText xml:space="preserve"> HYPERLINK "file:///C:\\Users\\e00443164\\Downloads\\current_document.php%3fid=10744" </w:instrText>
        </w:r>
        <w:r w:rsidRPr="00CC47F9">
          <w:rPr>
            <w:lang w:val="en-US"/>
          </w:rPr>
          <w:fldChar w:fldCharType="separate"/>
        </w:r>
        <w:r w:rsidRPr="00CC47F9">
          <w:rPr>
            <w:rStyle w:val="Hyperlink"/>
            <w:lang w:val="en-US"/>
          </w:rPr>
          <w:t>JVET-V0096</w:t>
        </w:r>
        <w:r w:rsidRPr="00CC47F9">
          <w:fldChar w:fldCharType="end"/>
        </w:r>
        <w:r w:rsidRPr="00CC47F9">
          <w:rPr>
            <w:lang w:val="en-US"/>
          </w:rPr>
          <w:t>) can be achieved. If additionally NN-filter parameters are tunned for concrete video sequences and included to the bit-stream (</w:t>
        </w:r>
        <w:r w:rsidRPr="00CC47F9">
          <w:rPr>
            <w:lang w:val="en-US"/>
          </w:rPr>
          <w:fldChar w:fldCharType="begin"/>
        </w:r>
        <w:r w:rsidRPr="00CC47F9">
          <w:rPr>
            <w:lang w:val="en-US"/>
          </w:rPr>
          <w:instrText xml:space="preserve"> HYPERLINK "file:///C:\\Users\\e00443164\\Downloads\\current_document.php%3fid=10721" </w:instrText>
        </w:r>
        <w:r w:rsidRPr="00CC47F9">
          <w:rPr>
            <w:lang w:val="en-US"/>
          </w:rPr>
          <w:fldChar w:fldCharType="separate"/>
        </w:r>
        <w:r w:rsidRPr="00CC47F9">
          <w:rPr>
            <w:rStyle w:val="Hyperlink"/>
            <w:lang w:val="en-US"/>
          </w:rPr>
          <w:t>JVET-V0073</w:t>
        </w:r>
        <w:r w:rsidRPr="00CC47F9">
          <w:fldChar w:fldCharType="end"/>
        </w:r>
        <w:r w:rsidRPr="00CC47F9">
          <w:rPr>
            <w:lang w:val="en-US"/>
          </w:rPr>
          <w:t>) additionally ~1% compression gain can be achieved.</w:t>
        </w:r>
      </w:ins>
    </w:p>
    <w:p w14:paraId="39C00008" w14:textId="77777777" w:rsidR="00CC47F9" w:rsidRPr="00CC47F9" w:rsidRDefault="00CC47F9" w:rsidP="00CC47F9">
      <w:pPr>
        <w:rPr>
          <w:ins w:id="539" w:author="Jens-Rainer Ohm" w:date="2021-04-21T23:16:00Z"/>
          <w:lang w:val="en-US"/>
        </w:rPr>
      </w:pPr>
      <w:ins w:id="540" w:author="Jens-Rainer Ohm" w:date="2021-04-21T23:16:00Z">
        <w:r w:rsidRPr="00CC47F9">
          <w:rPr>
            <w:lang w:val="en-US"/>
          </w:rPr>
          <w:t>If Intra frames are coded in full resolution, Inter-frames are encoded in quarter resolution and Motion Compensaiton Network with Texture Transfer Network are used for full resolution reconstruction synthesis (</w:t>
        </w:r>
        <w:r w:rsidRPr="00CC47F9">
          <w:rPr>
            <w:lang w:val="en-US"/>
          </w:rPr>
          <w:fldChar w:fldCharType="begin"/>
        </w:r>
        <w:r w:rsidRPr="00CC47F9">
          <w:rPr>
            <w:lang w:val="en-US"/>
          </w:rPr>
          <w:instrText xml:space="preserve"> HYPERLINK "https://jvet-experts.org/doc_end_user/current_document.php?id=10810" </w:instrText>
        </w:r>
        <w:r w:rsidRPr="00CC47F9">
          <w:rPr>
            <w:lang w:val="en-US"/>
          </w:rPr>
          <w:fldChar w:fldCharType="separate"/>
        </w:r>
        <w:r w:rsidRPr="00CC47F9">
          <w:rPr>
            <w:rStyle w:val="Hyperlink"/>
            <w:lang w:val="en-US"/>
          </w:rPr>
          <w:t>JVET-V0149</w:t>
        </w:r>
        <w:r w:rsidRPr="00CC47F9">
          <w:fldChar w:fldCharType="end"/>
        </w:r>
        <w:r w:rsidRPr="00CC47F9">
          <w:rPr>
            <w:lang w:val="en-US"/>
          </w:rPr>
          <w:t>) gain of almost 10% (in average for 4K content in RA) can be achieved.</w:t>
        </w:r>
      </w:ins>
    </w:p>
    <w:p w14:paraId="15CE0987" w14:textId="77777777" w:rsidR="00CC47F9" w:rsidRPr="00CC47F9" w:rsidRDefault="00CC47F9" w:rsidP="00CC47F9">
      <w:pPr>
        <w:rPr>
          <w:ins w:id="541" w:author="Jens-Rainer Ohm" w:date="2021-04-21T23:16:00Z"/>
          <w:lang w:val="en-US"/>
        </w:rPr>
      </w:pPr>
      <w:ins w:id="542" w:author="Jens-Rainer Ohm" w:date="2021-04-21T23:16:00Z">
        <w:r w:rsidRPr="00CC47F9">
          <w:rPr>
            <w:lang w:val="en-US"/>
          </w:rPr>
          <w:lastRenderedPageBreak/>
          <w:t>One cross-check was performed for proposals in this category(</w:t>
        </w:r>
        <w:r w:rsidRPr="00CC47F9">
          <w:rPr>
            <w:lang w:val="en-US"/>
          </w:rPr>
          <w:fldChar w:fldCharType="begin"/>
        </w:r>
        <w:r w:rsidRPr="00CC47F9">
          <w:rPr>
            <w:lang w:val="en-US"/>
          </w:rPr>
          <w:instrText xml:space="preserve"> HYPERLINK "https://jvet-experts.org/doc_end_user/documents/22_Teleconference/wg11/JVET-V0148-v1.zip" </w:instrText>
        </w:r>
        <w:r w:rsidRPr="00CC47F9">
          <w:rPr>
            <w:lang w:val="en-US"/>
          </w:rPr>
          <w:fldChar w:fldCharType="separate"/>
        </w:r>
        <w:r w:rsidRPr="00CC47F9">
          <w:rPr>
            <w:rStyle w:val="Hyperlink"/>
            <w:lang w:val="en-US"/>
          </w:rPr>
          <w:t>JVET-V0148</w:t>
        </w:r>
        <w:r w:rsidRPr="00CC47F9">
          <w:fldChar w:fldCharType="end"/>
        </w:r>
        <w:r w:rsidRPr="00CC47F9">
          <w:rPr>
            <w:lang w:val="en-US"/>
          </w:rPr>
          <w:t>).</w:t>
        </w:r>
      </w:ins>
    </w:p>
    <w:p w14:paraId="1C50329F" w14:textId="77777777" w:rsidR="00CC47F9" w:rsidRPr="00CC47F9" w:rsidRDefault="00CC47F9" w:rsidP="00CC47F9">
      <w:pPr>
        <w:rPr>
          <w:ins w:id="543" w:author="Jens-Rainer Ohm" w:date="2021-04-21T23:16:00Z"/>
          <w:lang w:val="en-US"/>
        </w:rPr>
      </w:pPr>
      <w:ins w:id="544" w:author="Jens-Rainer Ohm" w:date="2021-04-21T23:16:00Z">
        <w:r w:rsidRPr="00CC47F9">
          <w:rPr>
            <w:lang w:val="en-US"/>
          </w:rPr>
          <w:t xml:space="preserve">Proponents of </w:t>
        </w:r>
        <w:r w:rsidRPr="00CC47F9">
          <w:rPr>
            <w:lang w:val="en-US"/>
          </w:rPr>
          <w:fldChar w:fldCharType="begin"/>
        </w:r>
        <w:r w:rsidRPr="00CC47F9">
          <w:rPr>
            <w:lang w:val="en-US"/>
          </w:rPr>
          <w:instrText xml:space="preserve"> HYPERLINK "file:///C:\\Users\\e00443164\\Downloads\\current_document.php%3fid=10744" </w:instrText>
        </w:r>
        <w:r w:rsidRPr="00CC47F9">
          <w:rPr>
            <w:lang w:val="en-US"/>
          </w:rPr>
          <w:fldChar w:fldCharType="separate"/>
        </w:r>
        <w:r w:rsidRPr="00CC47F9">
          <w:rPr>
            <w:rStyle w:val="Hyperlink"/>
            <w:lang w:val="en-US"/>
          </w:rPr>
          <w:t>JVET-V0096</w:t>
        </w:r>
        <w:r w:rsidRPr="00CC47F9">
          <w:fldChar w:fldCharType="end"/>
        </w:r>
        <w:r w:rsidRPr="00CC47F9">
          <w:rPr>
            <w:lang w:val="en-US"/>
          </w:rPr>
          <w:t xml:space="preserve"> reported that they used  </w:t>
        </w:r>
        <w:r w:rsidRPr="00CC47F9">
          <w:t xml:space="preserve">BVI-DVC [2] to fine tune </w:t>
        </w:r>
        <w:r w:rsidRPr="00CC47F9">
          <w:rPr>
            <w:lang w:val="en-US"/>
          </w:rPr>
          <w:fldChar w:fldCharType="begin"/>
        </w:r>
        <w:r w:rsidRPr="00CC47F9">
          <w:rPr>
            <w:lang w:val="en-US"/>
          </w:rPr>
          <w:instrText xml:space="preserve"> HYPERLINK "https://openaccess.thecvf.com/content_cvpr_2017_workshops/w12/papers/Lim_Enhanced_Deep_Residual_CVPR_2017_paper.pdf" </w:instrText>
        </w:r>
        <w:r w:rsidRPr="00CC47F9">
          <w:rPr>
            <w:lang w:val="en-US"/>
          </w:rPr>
          <w:fldChar w:fldCharType="separate"/>
        </w:r>
        <w:r w:rsidRPr="00CC47F9">
          <w:rPr>
            <w:rStyle w:val="Hyperlink"/>
            <w:lang w:val="en-US"/>
          </w:rPr>
          <w:t>EDSR</w:t>
        </w:r>
        <w:r w:rsidRPr="00CC47F9">
          <w:fldChar w:fldCharType="end"/>
        </w:r>
        <w:r w:rsidRPr="00CC47F9">
          <w:rPr>
            <w:u w:val="single"/>
            <w:lang w:val="en-US"/>
          </w:rPr>
          <w:t xml:space="preserve"> </w:t>
        </w:r>
        <w:r w:rsidRPr="00CC47F9">
          <w:rPr>
            <w:lang w:val="en-US"/>
          </w:rPr>
          <w:t xml:space="preserve">which was originaly trained on DVI2K [3]. </w:t>
        </w:r>
      </w:ins>
    </w:p>
    <w:p w14:paraId="06457E77" w14:textId="51054373" w:rsidR="00576206" w:rsidRDefault="00256272" w:rsidP="00576206">
      <w:pPr>
        <w:rPr>
          <w:ins w:id="545" w:author="Jens-Rainer Ohm" w:date="2021-04-21T23:52:00Z"/>
        </w:rPr>
      </w:pPr>
      <w:ins w:id="546" w:author="Jens-Rainer Ohm" w:date="2021-04-21T23:52:00Z">
        <w:r>
          <w:t xml:space="preserve">This category </w:t>
        </w:r>
      </w:ins>
      <w:ins w:id="547" w:author="Jens-Rainer Ohm" w:date="2021-04-21T23:53:00Z">
        <w:r>
          <w:t>can be classified as post processing</w:t>
        </w:r>
      </w:ins>
      <w:ins w:id="548" w:author="Jens-Rainer Ohm" w:date="2021-04-21T23:54:00Z">
        <w:r>
          <w:t>.</w:t>
        </w:r>
      </w:ins>
    </w:p>
    <w:p w14:paraId="4CFB310E" w14:textId="77777777" w:rsidR="00256272" w:rsidRDefault="00256272" w:rsidP="00576206">
      <w:pPr>
        <w:rPr>
          <w:ins w:id="549" w:author="Jens-Rainer Ohm" w:date="2021-04-21T23:39:00Z"/>
        </w:rPr>
      </w:pPr>
    </w:p>
    <w:p w14:paraId="7D552991" w14:textId="77777777" w:rsidR="008A4B4E" w:rsidRPr="008A4B4E" w:rsidRDefault="008A4B4E" w:rsidP="008A4B4E">
      <w:pPr>
        <w:rPr>
          <w:ins w:id="550" w:author="Jens-Rainer Ohm" w:date="2021-04-21T23:39:00Z"/>
          <w:b/>
          <w:bCs/>
          <w:lang w:val="en-US"/>
        </w:rPr>
        <w:pPrChange w:id="551" w:author="Jens-Rainer Ohm" w:date="2021-04-21T23:39:00Z">
          <w:pPr>
            <w:numPr>
              <w:numId w:val="188"/>
            </w:numPr>
            <w:ind w:left="432" w:hanging="432"/>
          </w:pPr>
        </w:pPrChange>
      </w:pPr>
      <w:ins w:id="552" w:author="Jens-Rainer Ohm" w:date="2021-04-21T23:39:00Z">
        <w:r w:rsidRPr="008A4B4E">
          <w:rPr>
            <w:b/>
            <w:bCs/>
            <w:lang w:val="en-US"/>
          </w:rPr>
          <w:t>Viewing for test materials in EE1</w:t>
        </w:r>
      </w:ins>
    </w:p>
    <w:p w14:paraId="4728ABF1" w14:textId="77777777" w:rsidR="008A4B4E" w:rsidRPr="008A4B4E" w:rsidRDefault="008A4B4E" w:rsidP="008A4B4E">
      <w:pPr>
        <w:rPr>
          <w:ins w:id="553" w:author="Jens-Rainer Ohm" w:date="2021-04-21T23:39:00Z"/>
          <w:lang w:val="en-US"/>
        </w:rPr>
      </w:pPr>
      <w:ins w:id="554" w:author="Jens-Rainer Ohm" w:date="2021-04-21T23:39:00Z">
        <w:r w:rsidRPr="008A4B4E">
          <w:rPr>
            <w:lang w:val="en-US"/>
          </w:rPr>
          <w:t>Candidates for viewing were suggested by EE proponents, discussed during AhG11 telco and made available via JVET ftp. All proponents selected 4K sequences to illustrate benefits of their proposals.</w:t>
        </w:r>
      </w:ins>
    </w:p>
    <w:p w14:paraId="7E591796" w14:textId="77777777" w:rsidR="008A4B4E" w:rsidRPr="008A4B4E" w:rsidRDefault="008A4B4E" w:rsidP="008A4B4E">
      <w:pPr>
        <w:rPr>
          <w:ins w:id="555" w:author="Jens-Rainer Ohm" w:date="2021-04-21T23:39:00Z"/>
          <w:lang w:val="en-US"/>
        </w:rPr>
      </w:pPr>
      <w:ins w:id="556" w:author="Jens-Rainer Ohm" w:date="2021-04-21T23:39:00Z">
        <w:r w:rsidRPr="008A4B4E">
          <w:rPr>
            <w:lang w:val="en-US"/>
          </w:rPr>
          <w:t xml:space="preserve">It was noticed that 4K sequences in NN CTC are coded as 5 sec </w:t>
        </w:r>
        <w:proofErr w:type="gramStart"/>
        <w:r w:rsidRPr="008A4B4E">
          <w:rPr>
            <w:lang w:val="en-US"/>
          </w:rPr>
          <w:t>video</w:t>
        </w:r>
        <w:proofErr w:type="gramEnd"/>
        <w:r w:rsidRPr="008A4B4E">
          <w:rPr>
            <w:lang w:val="en-US"/>
          </w:rPr>
          <w:t xml:space="preserve">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ins>
    </w:p>
    <w:p w14:paraId="3AEAC9EE" w14:textId="77777777" w:rsidR="008A4B4E" w:rsidRPr="008A4B4E" w:rsidRDefault="008A4B4E" w:rsidP="008A4B4E">
      <w:pPr>
        <w:rPr>
          <w:ins w:id="557" w:author="Jens-Rainer Ohm" w:date="2021-04-21T23:39:00Z"/>
          <w:lang w:val="en-US"/>
        </w:rPr>
      </w:pPr>
      <w:ins w:id="558" w:author="Jens-Rainer Ohm" w:date="2021-04-21T23:39:00Z">
        <w:r w:rsidRPr="008A4B4E">
          <w:rPr>
            <w:lang w:val="en-US"/>
          </w:rPr>
          <w:t xml:space="preserve">Bit-rate difference between anchor (VTM) and proposal is shown in Table 3. In NN-based in-loop filter category the difference is within 2%. In super-resolution cathegory difference is up to 10%. Note that for files name on ftp use JVET-U documents numbers were used.  </w:t>
        </w:r>
      </w:ins>
    </w:p>
    <w:p w14:paraId="5C5193CA" w14:textId="77777777" w:rsidR="008A4B4E" w:rsidRPr="008A4B4E" w:rsidRDefault="008A4B4E" w:rsidP="008A4B4E">
      <w:pPr>
        <w:rPr>
          <w:ins w:id="559" w:author="Jens-Rainer Ohm" w:date="2021-04-21T23:39:00Z"/>
          <w:lang w:val="en-US"/>
        </w:rPr>
      </w:pPr>
    </w:p>
    <w:p w14:paraId="409F8E8A" w14:textId="77777777" w:rsidR="008A4B4E" w:rsidRPr="008A4B4E" w:rsidRDefault="008A4B4E" w:rsidP="008A4B4E">
      <w:pPr>
        <w:rPr>
          <w:ins w:id="560" w:author="Jens-Rainer Ohm" w:date="2021-04-21T23:39:00Z"/>
          <w:lang w:val="en-US"/>
        </w:rPr>
      </w:pPr>
      <w:ins w:id="561" w:author="Jens-Rainer Ohm" w:date="2021-04-21T23:39:00Z">
        <w:r w:rsidRPr="008A4B4E">
          <w:rPr>
            <w:lang w:val="en-US"/>
          </w:rPr>
          <w:t xml:space="preserve">Table. 3. Sequences selected for viewing. </w:t>
        </w:r>
      </w:ins>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8A4B4E" w14:paraId="56A9D125" w14:textId="77777777" w:rsidTr="008A4B4E">
        <w:trPr>
          <w:trHeight w:val="270"/>
          <w:ins w:id="562"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8A4B4E" w:rsidRDefault="008A4B4E" w:rsidP="008A4B4E">
            <w:pPr>
              <w:rPr>
                <w:ins w:id="563" w:author="Jens-Rainer Ohm" w:date="2021-04-21T23:39:00Z"/>
                <w:lang w:val="en-US"/>
              </w:rPr>
            </w:pPr>
            <w:ins w:id="564" w:author="Jens-Rainer Ohm" w:date="2021-04-21T23:39:00Z">
              <w:r w:rsidRPr="008A4B4E">
                <w:rPr>
                  <w:lang w:val="en-US"/>
                </w:rPr>
                <w:t>VTM11.0</w:t>
              </w:r>
            </w:ins>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8A4B4E" w:rsidRDefault="008A4B4E" w:rsidP="008A4B4E">
            <w:pPr>
              <w:rPr>
                <w:ins w:id="565" w:author="Jens-Rainer Ohm" w:date="2021-04-21T23:39:00Z"/>
                <w:lang w:val="en-US"/>
              </w:rPr>
            </w:pPr>
            <w:ins w:id="566" w:author="Jens-Rainer Ohm" w:date="2021-04-21T23:39:00Z">
              <w:r w:rsidRPr="008A4B4E">
                <w:rPr>
                  <w:lang w:val="en-US"/>
                </w:rPr>
                <w:t>QP</w:t>
              </w:r>
            </w:ins>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8A4B4E" w:rsidRDefault="008A4B4E" w:rsidP="008A4B4E">
            <w:pPr>
              <w:rPr>
                <w:ins w:id="567" w:author="Jens-Rainer Ohm" w:date="2021-04-21T23:39:00Z"/>
                <w:lang w:val="en-US"/>
              </w:rPr>
            </w:pPr>
            <w:ins w:id="568" w:author="Jens-Rainer Ohm" w:date="2021-04-21T23:39:00Z">
              <w:r w:rsidRPr="008A4B4E">
                <w:rPr>
                  <w:lang w:val="en-US"/>
                </w:rPr>
                <w:t>kbps</w:t>
              </w:r>
            </w:ins>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8A4B4E" w:rsidRDefault="008A4B4E" w:rsidP="008A4B4E">
            <w:pPr>
              <w:rPr>
                <w:ins w:id="569" w:author="Jens-Rainer Ohm" w:date="2021-04-21T23:39:00Z"/>
                <w:lang w:val="en-US"/>
              </w:rPr>
            </w:pPr>
            <w:ins w:id="570" w:author="Jens-Rainer Ohm" w:date="2021-04-21T23:39:00Z">
              <w:r w:rsidRPr="008A4B4E">
                <w:rPr>
                  <w:lang w:val="en-US"/>
                </w:rPr>
                <w:t>Proposal #</w:t>
              </w:r>
            </w:ins>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8A4B4E" w:rsidRDefault="008A4B4E" w:rsidP="008A4B4E">
            <w:pPr>
              <w:rPr>
                <w:ins w:id="571" w:author="Jens-Rainer Ohm" w:date="2021-04-21T23:39:00Z"/>
                <w:lang w:val="en-US"/>
              </w:rPr>
            </w:pPr>
            <w:ins w:id="572" w:author="Jens-Rainer Ohm" w:date="2021-04-21T23:39:00Z">
              <w:r w:rsidRPr="008A4B4E">
                <w:rPr>
                  <w:lang w:val="en-US"/>
                </w:rPr>
                <w:t>QP</w:t>
              </w:r>
            </w:ins>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8A4B4E" w:rsidRDefault="008A4B4E" w:rsidP="008A4B4E">
            <w:pPr>
              <w:rPr>
                <w:ins w:id="573" w:author="Jens-Rainer Ohm" w:date="2021-04-21T23:39:00Z"/>
                <w:lang w:val="en-US"/>
              </w:rPr>
            </w:pPr>
            <w:ins w:id="574" w:author="Jens-Rainer Ohm" w:date="2021-04-21T23:39:00Z">
              <w:r w:rsidRPr="008A4B4E">
                <w:rPr>
                  <w:lang w:val="en-US"/>
                </w:rPr>
                <w:t>kbps</w:t>
              </w:r>
            </w:ins>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8A4B4E" w:rsidRDefault="008A4B4E" w:rsidP="008A4B4E">
            <w:pPr>
              <w:rPr>
                <w:ins w:id="575" w:author="Jens-Rainer Ohm" w:date="2021-04-21T23:39:00Z"/>
                <w:lang w:val="en-US"/>
              </w:rPr>
            </w:pPr>
            <w:ins w:id="576" w:author="Jens-Rainer Ohm" w:date="2021-04-21T23:39:00Z">
              <w:r w:rsidRPr="008A4B4E">
                <w:rPr>
                  <w:lang w:val="en-US"/>
                </w:rPr>
                <w:t>diff. %</w:t>
              </w:r>
            </w:ins>
          </w:p>
        </w:tc>
      </w:tr>
      <w:tr w:rsidR="008A4B4E" w:rsidRPr="008A4B4E" w14:paraId="7216DA25" w14:textId="77777777" w:rsidTr="008A4B4E">
        <w:trPr>
          <w:trHeight w:val="270"/>
          <w:ins w:id="577"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8A4B4E" w:rsidRDefault="008A4B4E" w:rsidP="008A4B4E">
            <w:pPr>
              <w:rPr>
                <w:ins w:id="578" w:author="Jens-Rainer Ohm" w:date="2021-04-21T23:39:00Z"/>
                <w:lang w:val="en-US"/>
              </w:rPr>
            </w:pPr>
            <w:ins w:id="579" w:author="Jens-Rainer Ohm" w:date="2021-04-21T23:39:00Z">
              <w:r w:rsidRPr="008A4B4E">
                <w:rPr>
                  <w:lang w:val="en-US"/>
                </w:rPr>
                <w:t>Campfire RA QP37</w:t>
              </w:r>
            </w:ins>
          </w:p>
        </w:tc>
        <w:tc>
          <w:tcPr>
            <w:tcW w:w="709" w:type="dxa"/>
            <w:tcBorders>
              <w:top w:val="nil"/>
              <w:left w:val="nil"/>
              <w:bottom w:val="single" w:sz="4" w:space="0" w:color="auto"/>
              <w:right w:val="single" w:sz="4" w:space="0" w:color="auto"/>
            </w:tcBorders>
            <w:noWrap/>
            <w:vAlign w:val="bottom"/>
            <w:hideMark/>
          </w:tcPr>
          <w:p w14:paraId="04A8AE5E" w14:textId="77777777" w:rsidR="008A4B4E" w:rsidRPr="008A4B4E" w:rsidRDefault="008A4B4E" w:rsidP="008A4B4E">
            <w:pPr>
              <w:rPr>
                <w:ins w:id="580" w:author="Jens-Rainer Ohm" w:date="2021-04-21T23:39:00Z"/>
                <w:lang w:val="en-US"/>
              </w:rPr>
            </w:pPr>
            <w:ins w:id="581" w:author="Jens-Rainer Ohm" w:date="2021-04-21T23:39:00Z">
              <w:r w:rsidRPr="008A4B4E">
                <w:rPr>
                  <w:lang w:val="en-US"/>
                </w:rPr>
                <w:t>37</w:t>
              </w:r>
            </w:ins>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8A4B4E" w:rsidRDefault="008A4B4E" w:rsidP="008A4B4E">
            <w:pPr>
              <w:rPr>
                <w:ins w:id="582" w:author="Jens-Rainer Ohm" w:date="2021-04-21T23:39:00Z"/>
                <w:b/>
                <w:bCs/>
                <w:lang w:val="en-US"/>
              </w:rPr>
            </w:pPr>
            <w:ins w:id="583" w:author="Jens-Rainer Ohm" w:date="2021-04-21T23:39:00Z">
              <w:r w:rsidRPr="008A4B4E">
                <w:rPr>
                  <w:b/>
                  <w:bCs/>
                  <w:lang w:val="en-US"/>
                </w:rPr>
                <w:t>3492.338</w:t>
              </w:r>
            </w:ins>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8A4B4E" w:rsidRDefault="008A4B4E" w:rsidP="008A4B4E">
            <w:pPr>
              <w:rPr>
                <w:ins w:id="584" w:author="Jens-Rainer Ohm" w:date="2021-04-21T23:39:00Z"/>
                <w:b/>
                <w:bCs/>
                <w:lang w:val="en-US"/>
              </w:rPr>
            </w:pPr>
            <w:ins w:id="585" w:author="Jens-Rainer Ohm" w:date="2021-04-21T23:39:00Z">
              <w:r w:rsidRPr="008A4B4E">
                <w:rPr>
                  <w:b/>
                  <w:bCs/>
                  <w:lang w:val="en-US"/>
                </w:rPr>
                <w:t>JVET-U0061 (Tencent)</w:t>
              </w:r>
            </w:ins>
          </w:p>
        </w:tc>
        <w:tc>
          <w:tcPr>
            <w:tcW w:w="610" w:type="dxa"/>
            <w:tcBorders>
              <w:top w:val="nil"/>
              <w:left w:val="nil"/>
              <w:bottom w:val="single" w:sz="4" w:space="0" w:color="auto"/>
              <w:right w:val="single" w:sz="4" w:space="0" w:color="auto"/>
            </w:tcBorders>
            <w:noWrap/>
            <w:vAlign w:val="bottom"/>
            <w:hideMark/>
          </w:tcPr>
          <w:p w14:paraId="7753ED1F" w14:textId="77777777" w:rsidR="008A4B4E" w:rsidRPr="008A4B4E" w:rsidRDefault="008A4B4E" w:rsidP="008A4B4E">
            <w:pPr>
              <w:rPr>
                <w:ins w:id="586" w:author="Jens-Rainer Ohm" w:date="2021-04-21T23:39:00Z"/>
                <w:lang w:val="en-US"/>
              </w:rPr>
            </w:pPr>
            <w:ins w:id="587" w:author="Jens-Rainer Ohm" w:date="2021-04-21T23:39:00Z">
              <w:r w:rsidRPr="008A4B4E">
                <w:rPr>
                  <w:lang w:val="en-US"/>
                </w:rPr>
                <w:t>37</w:t>
              </w:r>
            </w:ins>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8A4B4E" w:rsidRDefault="008A4B4E" w:rsidP="008A4B4E">
            <w:pPr>
              <w:rPr>
                <w:ins w:id="588" w:author="Jens-Rainer Ohm" w:date="2021-04-21T23:39:00Z"/>
                <w:b/>
                <w:bCs/>
                <w:lang w:val="en-US"/>
              </w:rPr>
            </w:pPr>
            <w:ins w:id="589" w:author="Jens-Rainer Ohm" w:date="2021-04-21T23:39:00Z">
              <w:r w:rsidRPr="008A4B4E">
                <w:rPr>
                  <w:b/>
                  <w:bCs/>
                  <w:lang w:val="en-US"/>
                </w:rPr>
                <w:t>3509.302</w:t>
              </w:r>
            </w:ins>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8A4B4E" w:rsidRDefault="008A4B4E" w:rsidP="008A4B4E">
            <w:pPr>
              <w:rPr>
                <w:ins w:id="590" w:author="Jens-Rainer Ohm" w:date="2021-04-21T23:39:00Z"/>
                <w:lang w:val="en-US"/>
              </w:rPr>
            </w:pPr>
            <w:ins w:id="591" w:author="Jens-Rainer Ohm" w:date="2021-04-21T23:39:00Z">
              <w:r w:rsidRPr="008A4B4E">
                <w:rPr>
                  <w:lang w:val="en-US"/>
                </w:rPr>
                <w:t>0%</w:t>
              </w:r>
            </w:ins>
          </w:p>
        </w:tc>
      </w:tr>
      <w:tr w:rsidR="008A4B4E" w:rsidRPr="008A4B4E" w14:paraId="6C5A7639" w14:textId="77777777" w:rsidTr="008A4B4E">
        <w:trPr>
          <w:trHeight w:val="270"/>
          <w:ins w:id="592" w:author="Jens-Rainer Ohm" w:date="2021-04-21T23:39:00Z"/>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8A4B4E" w:rsidRDefault="008A4B4E" w:rsidP="008A4B4E">
            <w:pPr>
              <w:rPr>
                <w:ins w:id="593" w:author="Jens-Rainer Ohm" w:date="2021-04-21T23:39:00Z"/>
                <w:lang w:val="en-US"/>
              </w:rPr>
            </w:pPr>
            <w:ins w:id="594" w:author="Jens-Rainer Ohm" w:date="2021-04-21T23:39:00Z">
              <w:r w:rsidRPr="008A4B4E">
                <w:rPr>
                  <w:lang w:val="en-US"/>
                </w:rPr>
                <w:t>Campfire RA QP42</w:t>
              </w:r>
            </w:ins>
          </w:p>
        </w:tc>
        <w:tc>
          <w:tcPr>
            <w:tcW w:w="709" w:type="dxa"/>
            <w:tcBorders>
              <w:top w:val="nil"/>
              <w:left w:val="nil"/>
              <w:bottom w:val="single" w:sz="4" w:space="0" w:color="auto"/>
              <w:right w:val="single" w:sz="4" w:space="0" w:color="auto"/>
            </w:tcBorders>
            <w:noWrap/>
            <w:vAlign w:val="bottom"/>
            <w:hideMark/>
          </w:tcPr>
          <w:p w14:paraId="4AA0B21A" w14:textId="77777777" w:rsidR="008A4B4E" w:rsidRPr="008A4B4E" w:rsidRDefault="008A4B4E" w:rsidP="008A4B4E">
            <w:pPr>
              <w:rPr>
                <w:ins w:id="595" w:author="Jens-Rainer Ohm" w:date="2021-04-21T23:39:00Z"/>
                <w:lang w:val="en-US"/>
              </w:rPr>
            </w:pPr>
            <w:ins w:id="596" w:author="Jens-Rainer Ohm" w:date="2021-04-21T23:39:00Z">
              <w:r w:rsidRPr="008A4B4E">
                <w:rPr>
                  <w:lang w:val="en-US"/>
                </w:rPr>
                <w:t>42</w:t>
              </w:r>
            </w:ins>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8A4B4E" w:rsidRDefault="008A4B4E" w:rsidP="008A4B4E">
            <w:pPr>
              <w:rPr>
                <w:ins w:id="597" w:author="Jens-Rainer Ohm" w:date="2021-04-21T23:39:00Z"/>
                <w:b/>
                <w:bCs/>
                <w:lang w:val="en-US"/>
              </w:rPr>
            </w:pPr>
            <w:ins w:id="598" w:author="Jens-Rainer Ohm" w:date="2021-04-21T23:39:00Z">
              <w:r w:rsidRPr="008A4B4E">
                <w:rPr>
                  <w:b/>
                  <w:bCs/>
                  <w:lang w:val="en-US"/>
                </w:rPr>
                <w:t>1643.751</w:t>
              </w:r>
            </w:ins>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8A4B4E" w:rsidRDefault="008A4B4E" w:rsidP="008A4B4E">
            <w:pPr>
              <w:rPr>
                <w:ins w:id="599" w:author="Jens-Rainer Ohm" w:date="2021-04-21T23:39:00Z"/>
                <w:lang w:val="en-US"/>
              </w:rPr>
            </w:pPr>
            <w:ins w:id="600" w:author="Jens-Rainer Ohm" w:date="2021-04-21T23:39:00Z">
              <w:r w:rsidRPr="008A4B4E">
                <w:rPr>
                  <w:lang w:val="en-US"/>
                </w:rPr>
                <w:t> </w:t>
              </w:r>
              <w:r w:rsidRPr="008A4B4E">
                <w:rPr>
                  <w:lang w:val="en-US"/>
                </w:rPr>
                <w:fldChar w:fldCharType="begin"/>
              </w:r>
              <w:r w:rsidRPr="008A4B4E">
                <w:rPr>
                  <w:lang w:val="en-US"/>
                </w:rPr>
                <w:instrText xml:space="preserve"> HYPERLINK "file:///C:\\Users\\e00443164\\Downloads\\current_document.php%3fid=10798" </w:instrText>
              </w:r>
              <w:r w:rsidRPr="008A4B4E">
                <w:rPr>
                  <w:lang w:val="en-US"/>
                </w:rPr>
                <w:fldChar w:fldCharType="separate"/>
              </w:r>
              <w:r w:rsidRPr="008A4B4E">
                <w:rPr>
                  <w:rStyle w:val="Hyperlink"/>
                  <w:lang w:val="en-US"/>
                </w:rPr>
                <w:t>JVET-V0137</w:t>
              </w:r>
              <w:r w:rsidRPr="008A4B4E">
                <w:fldChar w:fldCharType="end"/>
              </w:r>
            </w:ins>
          </w:p>
        </w:tc>
        <w:tc>
          <w:tcPr>
            <w:tcW w:w="610" w:type="dxa"/>
            <w:tcBorders>
              <w:top w:val="nil"/>
              <w:left w:val="nil"/>
              <w:bottom w:val="single" w:sz="4" w:space="0" w:color="auto"/>
              <w:right w:val="single" w:sz="4" w:space="0" w:color="auto"/>
            </w:tcBorders>
            <w:noWrap/>
            <w:vAlign w:val="bottom"/>
            <w:hideMark/>
          </w:tcPr>
          <w:p w14:paraId="792B12E0" w14:textId="77777777" w:rsidR="008A4B4E" w:rsidRPr="008A4B4E" w:rsidRDefault="008A4B4E" w:rsidP="008A4B4E">
            <w:pPr>
              <w:rPr>
                <w:ins w:id="601" w:author="Jens-Rainer Ohm" w:date="2021-04-21T23:39:00Z"/>
                <w:lang w:val="en-US"/>
              </w:rPr>
            </w:pPr>
            <w:ins w:id="602" w:author="Jens-Rainer Ohm" w:date="2021-04-21T23:39:00Z">
              <w:r w:rsidRPr="008A4B4E">
                <w:rPr>
                  <w:lang w:val="en-US"/>
                </w:rPr>
                <w:t>42</w:t>
              </w:r>
            </w:ins>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8A4B4E" w:rsidRDefault="008A4B4E" w:rsidP="008A4B4E">
            <w:pPr>
              <w:rPr>
                <w:ins w:id="603" w:author="Jens-Rainer Ohm" w:date="2021-04-21T23:39:00Z"/>
                <w:b/>
                <w:bCs/>
                <w:lang w:val="en-US"/>
              </w:rPr>
            </w:pPr>
            <w:ins w:id="604" w:author="Jens-Rainer Ohm" w:date="2021-04-21T23:39:00Z">
              <w:r w:rsidRPr="008A4B4E">
                <w:rPr>
                  <w:b/>
                  <w:bCs/>
                  <w:lang w:val="en-US"/>
                </w:rPr>
                <w:t>1652.949</w:t>
              </w:r>
            </w:ins>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8A4B4E" w:rsidRDefault="008A4B4E" w:rsidP="008A4B4E">
            <w:pPr>
              <w:rPr>
                <w:ins w:id="605" w:author="Jens-Rainer Ohm" w:date="2021-04-21T23:39:00Z"/>
                <w:lang w:val="en-US"/>
              </w:rPr>
            </w:pPr>
            <w:ins w:id="606" w:author="Jens-Rainer Ohm" w:date="2021-04-21T23:39:00Z">
              <w:r w:rsidRPr="008A4B4E">
                <w:rPr>
                  <w:lang w:val="en-US"/>
                </w:rPr>
                <w:t>1%</w:t>
              </w:r>
            </w:ins>
          </w:p>
        </w:tc>
      </w:tr>
      <w:tr w:rsidR="008A4B4E" w:rsidRPr="008A4B4E" w14:paraId="3551F498" w14:textId="77777777" w:rsidTr="008A4B4E">
        <w:trPr>
          <w:trHeight w:val="282"/>
          <w:ins w:id="607" w:author="Jens-Rainer Ohm" w:date="2021-04-21T23:39:00Z"/>
        </w:trPr>
        <w:tc>
          <w:tcPr>
            <w:tcW w:w="2081" w:type="dxa"/>
            <w:noWrap/>
            <w:vAlign w:val="bottom"/>
            <w:hideMark/>
          </w:tcPr>
          <w:p w14:paraId="65765C52" w14:textId="77777777" w:rsidR="008A4B4E" w:rsidRPr="008A4B4E" w:rsidRDefault="008A4B4E" w:rsidP="008A4B4E">
            <w:pPr>
              <w:rPr>
                <w:ins w:id="608" w:author="Jens-Rainer Ohm" w:date="2021-04-21T23:39:00Z"/>
                <w:lang w:val="en-US"/>
              </w:rPr>
            </w:pPr>
          </w:p>
        </w:tc>
        <w:tc>
          <w:tcPr>
            <w:tcW w:w="709" w:type="dxa"/>
            <w:noWrap/>
            <w:vAlign w:val="bottom"/>
            <w:hideMark/>
          </w:tcPr>
          <w:p w14:paraId="08C09A1F" w14:textId="77777777" w:rsidR="008A4B4E" w:rsidRPr="008A4B4E" w:rsidRDefault="008A4B4E" w:rsidP="008A4B4E">
            <w:pPr>
              <w:rPr>
                <w:ins w:id="609" w:author="Jens-Rainer Ohm" w:date="2021-04-21T23:39:00Z"/>
                <w:lang w:val="en-DE"/>
              </w:rPr>
            </w:pPr>
          </w:p>
        </w:tc>
        <w:tc>
          <w:tcPr>
            <w:tcW w:w="1350" w:type="dxa"/>
            <w:noWrap/>
            <w:vAlign w:val="bottom"/>
            <w:hideMark/>
          </w:tcPr>
          <w:p w14:paraId="5FE5530E" w14:textId="77777777" w:rsidR="008A4B4E" w:rsidRPr="008A4B4E" w:rsidRDefault="008A4B4E" w:rsidP="008A4B4E">
            <w:pPr>
              <w:rPr>
                <w:ins w:id="610" w:author="Jens-Rainer Ohm" w:date="2021-04-21T23:39:00Z"/>
                <w:lang w:val="en-DE"/>
              </w:rPr>
            </w:pPr>
          </w:p>
        </w:tc>
        <w:tc>
          <w:tcPr>
            <w:tcW w:w="2520" w:type="dxa"/>
            <w:noWrap/>
            <w:vAlign w:val="bottom"/>
            <w:hideMark/>
          </w:tcPr>
          <w:p w14:paraId="7BB017F9" w14:textId="77777777" w:rsidR="008A4B4E" w:rsidRPr="008A4B4E" w:rsidRDefault="008A4B4E" w:rsidP="008A4B4E">
            <w:pPr>
              <w:rPr>
                <w:ins w:id="611" w:author="Jens-Rainer Ohm" w:date="2021-04-21T23:39:00Z"/>
                <w:lang w:val="en-DE"/>
              </w:rPr>
            </w:pPr>
          </w:p>
        </w:tc>
        <w:tc>
          <w:tcPr>
            <w:tcW w:w="610" w:type="dxa"/>
            <w:noWrap/>
            <w:vAlign w:val="bottom"/>
            <w:hideMark/>
          </w:tcPr>
          <w:p w14:paraId="2D94AE22" w14:textId="77777777" w:rsidR="008A4B4E" w:rsidRPr="008A4B4E" w:rsidRDefault="008A4B4E" w:rsidP="008A4B4E">
            <w:pPr>
              <w:rPr>
                <w:ins w:id="612" w:author="Jens-Rainer Ohm" w:date="2021-04-21T23:39:00Z"/>
                <w:lang w:val="en-DE"/>
              </w:rPr>
            </w:pPr>
          </w:p>
        </w:tc>
        <w:tc>
          <w:tcPr>
            <w:tcW w:w="1241" w:type="dxa"/>
            <w:noWrap/>
            <w:vAlign w:val="bottom"/>
            <w:hideMark/>
          </w:tcPr>
          <w:p w14:paraId="3BE91FCD" w14:textId="77777777" w:rsidR="008A4B4E" w:rsidRPr="008A4B4E" w:rsidRDefault="008A4B4E" w:rsidP="008A4B4E">
            <w:pPr>
              <w:rPr>
                <w:ins w:id="613" w:author="Jens-Rainer Ohm" w:date="2021-04-21T23:39:00Z"/>
                <w:lang w:val="en-DE"/>
              </w:rPr>
            </w:pPr>
          </w:p>
        </w:tc>
        <w:tc>
          <w:tcPr>
            <w:tcW w:w="1128" w:type="dxa"/>
            <w:noWrap/>
            <w:vAlign w:val="bottom"/>
            <w:hideMark/>
          </w:tcPr>
          <w:p w14:paraId="7975BFF4" w14:textId="77777777" w:rsidR="008A4B4E" w:rsidRPr="008A4B4E" w:rsidRDefault="008A4B4E" w:rsidP="008A4B4E">
            <w:pPr>
              <w:rPr>
                <w:ins w:id="614" w:author="Jens-Rainer Ohm" w:date="2021-04-21T23:39:00Z"/>
                <w:lang w:val="en-DE"/>
              </w:rPr>
            </w:pPr>
          </w:p>
        </w:tc>
      </w:tr>
      <w:tr w:rsidR="008A4B4E" w:rsidRPr="008A4B4E" w14:paraId="491C062B" w14:textId="77777777" w:rsidTr="008A4B4E">
        <w:trPr>
          <w:trHeight w:val="282"/>
          <w:ins w:id="615"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8A4B4E" w:rsidRDefault="008A4B4E" w:rsidP="008A4B4E">
            <w:pPr>
              <w:rPr>
                <w:ins w:id="616" w:author="Jens-Rainer Ohm" w:date="2021-04-21T23:39:00Z"/>
                <w:lang w:val="en-US"/>
              </w:rPr>
            </w:pPr>
            <w:ins w:id="617" w:author="Jens-Rainer Ohm" w:date="2021-04-21T23:39:00Z">
              <w:r w:rsidRPr="008A4B4E">
                <w:rPr>
                  <w:lang w:val="en-US"/>
                </w:rPr>
                <w:t>Campfire RA</w:t>
              </w:r>
            </w:ins>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8A4B4E" w:rsidRDefault="008A4B4E" w:rsidP="008A4B4E">
            <w:pPr>
              <w:rPr>
                <w:ins w:id="618" w:author="Jens-Rainer Ohm" w:date="2021-04-21T23:39:00Z"/>
                <w:lang w:val="en-US"/>
              </w:rPr>
            </w:pPr>
            <w:ins w:id="619" w:author="Jens-Rainer Ohm" w:date="2021-04-21T23:39:00Z">
              <w:r w:rsidRPr="008A4B4E">
                <w:rPr>
                  <w:lang w:val="en-US"/>
                </w:rPr>
                <w:t>42</w:t>
              </w:r>
            </w:ins>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8A4B4E" w:rsidRDefault="008A4B4E" w:rsidP="008A4B4E">
            <w:pPr>
              <w:rPr>
                <w:ins w:id="620" w:author="Jens-Rainer Ohm" w:date="2021-04-21T23:39:00Z"/>
                <w:b/>
                <w:bCs/>
                <w:lang w:val="en-US"/>
              </w:rPr>
            </w:pPr>
            <w:ins w:id="621" w:author="Jens-Rainer Ohm" w:date="2021-04-21T23:39:00Z">
              <w:r w:rsidRPr="008A4B4E">
                <w:rPr>
                  <w:b/>
                  <w:bCs/>
                  <w:lang w:val="en-US"/>
                </w:rPr>
                <w:t>1643.751</w:t>
              </w:r>
            </w:ins>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8A4B4E" w:rsidRDefault="008A4B4E" w:rsidP="008A4B4E">
            <w:pPr>
              <w:rPr>
                <w:ins w:id="622" w:author="Jens-Rainer Ohm" w:date="2021-04-21T23:39:00Z"/>
                <w:b/>
                <w:bCs/>
                <w:lang w:val="en-US"/>
              </w:rPr>
            </w:pPr>
            <w:ins w:id="623" w:author="Jens-Rainer Ohm" w:date="2021-04-21T23:39:00Z">
              <w:r w:rsidRPr="008A4B4E">
                <w:rPr>
                  <w:b/>
                  <w:bCs/>
                  <w:lang w:val="en-US"/>
                </w:rPr>
                <w:t>JVET-U0104(Qualcomm)</w:t>
              </w:r>
            </w:ins>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8A4B4E" w:rsidRDefault="008A4B4E" w:rsidP="008A4B4E">
            <w:pPr>
              <w:rPr>
                <w:ins w:id="624" w:author="Jens-Rainer Ohm" w:date="2021-04-21T23:39:00Z"/>
                <w:lang w:val="en-US"/>
              </w:rPr>
            </w:pPr>
            <w:ins w:id="625" w:author="Jens-Rainer Ohm" w:date="2021-04-21T23:39:00Z">
              <w:r w:rsidRPr="008A4B4E">
                <w:rPr>
                  <w:lang w:val="en-US"/>
                </w:rPr>
                <w:t>42</w:t>
              </w:r>
            </w:ins>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8A4B4E" w:rsidRDefault="008A4B4E" w:rsidP="008A4B4E">
            <w:pPr>
              <w:rPr>
                <w:ins w:id="626" w:author="Jens-Rainer Ohm" w:date="2021-04-21T23:39:00Z"/>
                <w:b/>
                <w:bCs/>
                <w:lang w:val="en-US"/>
              </w:rPr>
            </w:pPr>
            <w:ins w:id="627" w:author="Jens-Rainer Ohm" w:date="2021-04-21T23:39:00Z">
              <w:r w:rsidRPr="008A4B4E">
                <w:rPr>
                  <w:b/>
                  <w:bCs/>
                  <w:lang w:val="en-US"/>
                </w:rPr>
                <w:t>1645.79</w:t>
              </w:r>
            </w:ins>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8A4B4E" w:rsidRDefault="008A4B4E" w:rsidP="008A4B4E">
            <w:pPr>
              <w:rPr>
                <w:ins w:id="628" w:author="Jens-Rainer Ohm" w:date="2021-04-21T23:39:00Z"/>
                <w:lang w:val="en-US"/>
              </w:rPr>
            </w:pPr>
            <w:ins w:id="629" w:author="Jens-Rainer Ohm" w:date="2021-04-21T23:39:00Z">
              <w:r w:rsidRPr="008A4B4E">
                <w:rPr>
                  <w:lang w:val="en-US"/>
                </w:rPr>
                <w:t>0%</w:t>
              </w:r>
            </w:ins>
          </w:p>
        </w:tc>
      </w:tr>
      <w:tr w:rsidR="008A4B4E" w:rsidRPr="008A4B4E" w14:paraId="29403F53" w14:textId="77777777" w:rsidTr="008A4B4E">
        <w:trPr>
          <w:trHeight w:val="282"/>
          <w:ins w:id="630"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8A4B4E" w:rsidRDefault="008A4B4E" w:rsidP="008A4B4E">
            <w:pPr>
              <w:rPr>
                <w:ins w:id="631" w:author="Jens-Rainer Ohm" w:date="2021-04-21T23:39:00Z"/>
                <w:lang w:val="en-US"/>
              </w:rPr>
            </w:pPr>
            <w:ins w:id="632" w:author="Jens-Rainer Ohm" w:date="2021-04-21T23:39:00Z">
              <w:r w:rsidRPr="008A4B4E">
                <w:rPr>
                  <w:lang w:val="en-US"/>
                </w:rPr>
                <w:t>DayLightRoad_LB</w:t>
              </w:r>
            </w:ins>
          </w:p>
        </w:tc>
        <w:tc>
          <w:tcPr>
            <w:tcW w:w="709" w:type="dxa"/>
            <w:tcBorders>
              <w:top w:val="nil"/>
              <w:left w:val="nil"/>
              <w:bottom w:val="single" w:sz="4" w:space="0" w:color="auto"/>
              <w:right w:val="single" w:sz="4" w:space="0" w:color="auto"/>
            </w:tcBorders>
            <w:noWrap/>
            <w:vAlign w:val="bottom"/>
            <w:hideMark/>
          </w:tcPr>
          <w:p w14:paraId="61D95CB5" w14:textId="77777777" w:rsidR="008A4B4E" w:rsidRPr="008A4B4E" w:rsidRDefault="008A4B4E" w:rsidP="008A4B4E">
            <w:pPr>
              <w:rPr>
                <w:ins w:id="633" w:author="Jens-Rainer Ohm" w:date="2021-04-21T23:39:00Z"/>
                <w:lang w:val="en-US"/>
              </w:rPr>
            </w:pPr>
            <w:ins w:id="634" w:author="Jens-Rainer Ohm" w:date="2021-04-21T23:39:00Z">
              <w:r w:rsidRPr="008A4B4E">
                <w:rPr>
                  <w:lang w:val="en-US"/>
                </w:rPr>
                <w:t>42</w:t>
              </w:r>
            </w:ins>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8A4B4E" w:rsidRDefault="008A4B4E" w:rsidP="008A4B4E">
            <w:pPr>
              <w:rPr>
                <w:ins w:id="635" w:author="Jens-Rainer Ohm" w:date="2021-04-21T23:39:00Z"/>
                <w:b/>
                <w:bCs/>
                <w:lang w:val="en-US"/>
              </w:rPr>
            </w:pPr>
            <w:ins w:id="636" w:author="Jens-Rainer Ohm" w:date="2021-04-21T23:39:00Z">
              <w:r w:rsidRPr="008A4B4E">
                <w:rPr>
                  <w:b/>
                  <w:bCs/>
                  <w:lang w:val="en-US"/>
                </w:rPr>
                <w:t>1092.04</w:t>
              </w:r>
            </w:ins>
          </w:p>
        </w:tc>
        <w:tc>
          <w:tcPr>
            <w:tcW w:w="2520" w:type="dxa"/>
            <w:tcBorders>
              <w:top w:val="single" w:sz="4" w:space="0" w:color="auto"/>
              <w:left w:val="nil"/>
              <w:bottom w:val="nil"/>
              <w:right w:val="nil"/>
            </w:tcBorders>
            <w:noWrap/>
            <w:vAlign w:val="bottom"/>
            <w:hideMark/>
          </w:tcPr>
          <w:p w14:paraId="5A4AF1D6" w14:textId="77777777" w:rsidR="008A4B4E" w:rsidRPr="008A4B4E" w:rsidRDefault="008A4B4E" w:rsidP="008A4B4E">
            <w:pPr>
              <w:rPr>
                <w:ins w:id="637" w:author="Jens-Rainer Ohm" w:date="2021-04-21T23:39:00Z"/>
                <w:u w:val="single"/>
                <w:lang w:val="en-US"/>
              </w:rPr>
            </w:pPr>
            <w:ins w:id="638" w:author="Jens-Rainer Ohm" w:date="2021-04-21T23:39:00Z">
              <w:r w:rsidRPr="008A4B4E">
                <w:rPr>
                  <w:lang w:val="en-US"/>
                </w:rPr>
                <w:fldChar w:fldCharType="begin"/>
              </w:r>
              <w:r w:rsidRPr="008A4B4E">
                <w:rPr>
                  <w:lang w:val="en-US"/>
                </w:rPr>
                <w:instrText xml:space="preserve"> HYPERLINK "file:///C:\\Users\\e00443164\\Downloads\\current_document.php%3fid=10764" </w:instrText>
              </w:r>
              <w:r w:rsidRPr="008A4B4E">
                <w:rPr>
                  <w:lang w:val="en-US"/>
                </w:rPr>
                <w:fldChar w:fldCharType="separate"/>
              </w:r>
              <w:r w:rsidRPr="008A4B4E">
                <w:rPr>
                  <w:rStyle w:val="Hyperlink"/>
                  <w:lang w:val="en-US"/>
                </w:rPr>
                <w:t>JVET-V0115</w:t>
              </w:r>
              <w:r w:rsidRPr="008A4B4E">
                <w:fldChar w:fldCharType="end"/>
              </w:r>
            </w:ins>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8A4B4E" w:rsidRDefault="008A4B4E" w:rsidP="008A4B4E">
            <w:pPr>
              <w:rPr>
                <w:ins w:id="639" w:author="Jens-Rainer Ohm" w:date="2021-04-21T23:39:00Z"/>
                <w:lang w:val="en-US"/>
              </w:rPr>
            </w:pPr>
            <w:ins w:id="640" w:author="Jens-Rainer Ohm" w:date="2021-04-21T23:39:00Z">
              <w:r w:rsidRPr="008A4B4E">
                <w:rPr>
                  <w:lang w:val="en-US"/>
                </w:rPr>
                <w:t>42</w:t>
              </w:r>
            </w:ins>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8A4B4E" w:rsidRDefault="008A4B4E" w:rsidP="008A4B4E">
            <w:pPr>
              <w:rPr>
                <w:ins w:id="641" w:author="Jens-Rainer Ohm" w:date="2021-04-21T23:39:00Z"/>
                <w:b/>
                <w:bCs/>
                <w:lang w:val="en-US"/>
              </w:rPr>
            </w:pPr>
            <w:ins w:id="642" w:author="Jens-Rainer Ohm" w:date="2021-04-21T23:39:00Z">
              <w:r w:rsidRPr="008A4B4E">
                <w:rPr>
                  <w:b/>
                  <w:bCs/>
                  <w:lang w:val="en-US"/>
                </w:rPr>
                <w:t>1086.296</w:t>
              </w:r>
            </w:ins>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8A4B4E" w:rsidRDefault="008A4B4E" w:rsidP="008A4B4E">
            <w:pPr>
              <w:rPr>
                <w:ins w:id="643" w:author="Jens-Rainer Ohm" w:date="2021-04-21T23:39:00Z"/>
                <w:lang w:val="en-US"/>
              </w:rPr>
            </w:pPr>
            <w:ins w:id="644" w:author="Jens-Rainer Ohm" w:date="2021-04-21T23:39:00Z">
              <w:r w:rsidRPr="008A4B4E">
                <w:rPr>
                  <w:lang w:val="en-US"/>
                </w:rPr>
                <w:t>-1%</w:t>
              </w:r>
            </w:ins>
          </w:p>
        </w:tc>
      </w:tr>
      <w:tr w:rsidR="008A4B4E" w:rsidRPr="008A4B4E" w14:paraId="50E95359" w14:textId="77777777" w:rsidTr="008A4B4E">
        <w:trPr>
          <w:trHeight w:val="282"/>
          <w:ins w:id="645"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8A4B4E" w:rsidRDefault="008A4B4E" w:rsidP="008A4B4E">
            <w:pPr>
              <w:rPr>
                <w:ins w:id="646" w:author="Jens-Rainer Ohm" w:date="2021-04-21T23:39:00Z"/>
                <w:lang w:val="en-US"/>
              </w:rPr>
            </w:pPr>
            <w:ins w:id="647" w:author="Jens-Rainer Ohm" w:date="2021-04-21T23:39:00Z">
              <w:r w:rsidRPr="008A4B4E">
                <w:rPr>
                  <w:lang w:val="en-US"/>
                </w:rPr>
                <w:t>FoodMarket_LB</w:t>
              </w:r>
            </w:ins>
          </w:p>
        </w:tc>
        <w:tc>
          <w:tcPr>
            <w:tcW w:w="709" w:type="dxa"/>
            <w:tcBorders>
              <w:top w:val="nil"/>
              <w:left w:val="nil"/>
              <w:bottom w:val="single" w:sz="4" w:space="0" w:color="auto"/>
              <w:right w:val="single" w:sz="4" w:space="0" w:color="auto"/>
            </w:tcBorders>
            <w:noWrap/>
            <w:vAlign w:val="bottom"/>
            <w:hideMark/>
          </w:tcPr>
          <w:p w14:paraId="02F40E93" w14:textId="77777777" w:rsidR="008A4B4E" w:rsidRPr="008A4B4E" w:rsidRDefault="008A4B4E" w:rsidP="008A4B4E">
            <w:pPr>
              <w:rPr>
                <w:ins w:id="648" w:author="Jens-Rainer Ohm" w:date="2021-04-21T23:39:00Z"/>
                <w:lang w:val="en-US"/>
              </w:rPr>
            </w:pPr>
            <w:ins w:id="649" w:author="Jens-Rainer Ohm" w:date="2021-04-21T23:39:00Z">
              <w:r w:rsidRPr="008A4B4E">
                <w:rPr>
                  <w:lang w:val="en-US"/>
                </w:rPr>
                <w:t>42</w:t>
              </w:r>
            </w:ins>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8A4B4E" w:rsidRDefault="008A4B4E" w:rsidP="008A4B4E">
            <w:pPr>
              <w:rPr>
                <w:ins w:id="650" w:author="Jens-Rainer Ohm" w:date="2021-04-21T23:39:00Z"/>
                <w:b/>
                <w:bCs/>
                <w:lang w:val="en-US"/>
              </w:rPr>
            </w:pPr>
            <w:ins w:id="651" w:author="Jens-Rainer Ohm" w:date="2021-04-21T23:39:00Z">
              <w:r w:rsidRPr="008A4B4E">
                <w:rPr>
                  <w:b/>
                  <w:bCs/>
                  <w:lang w:val="en-US"/>
                </w:rPr>
                <w:t>1009.283</w:t>
              </w:r>
            </w:ins>
          </w:p>
        </w:tc>
        <w:tc>
          <w:tcPr>
            <w:tcW w:w="2520" w:type="dxa"/>
            <w:tcBorders>
              <w:top w:val="nil"/>
              <w:left w:val="nil"/>
              <w:bottom w:val="single" w:sz="4" w:space="0" w:color="auto"/>
              <w:right w:val="nil"/>
            </w:tcBorders>
            <w:noWrap/>
            <w:vAlign w:val="bottom"/>
            <w:hideMark/>
          </w:tcPr>
          <w:p w14:paraId="128AC054" w14:textId="77777777" w:rsidR="008A4B4E" w:rsidRPr="008A4B4E" w:rsidRDefault="008A4B4E" w:rsidP="008A4B4E">
            <w:pPr>
              <w:rPr>
                <w:ins w:id="652" w:author="Jens-Rainer Ohm" w:date="2021-04-21T23:39:00Z"/>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8A4B4E" w:rsidRDefault="008A4B4E" w:rsidP="008A4B4E">
            <w:pPr>
              <w:rPr>
                <w:ins w:id="653" w:author="Jens-Rainer Ohm" w:date="2021-04-21T23:39:00Z"/>
                <w:lang w:val="en-US"/>
              </w:rPr>
            </w:pPr>
            <w:ins w:id="654" w:author="Jens-Rainer Ohm" w:date="2021-04-21T23:39:00Z">
              <w:r w:rsidRPr="008A4B4E">
                <w:rPr>
                  <w:lang w:val="en-US"/>
                </w:rPr>
                <w:t>42</w:t>
              </w:r>
            </w:ins>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8A4B4E" w:rsidRDefault="008A4B4E" w:rsidP="008A4B4E">
            <w:pPr>
              <w:rPr>
                <w:ins w:id="655" w:author="Jens-Rainer Ohm" w:date="2021-04-21T23:39:00Z"/>
                <w:b/>
                <w:bCs/>
                <w:lang w:val="en-US"/>
              </w:rPr>
            </w:pPr>
            <w:ins w:id="656" w:author="Jens-Rainer Ohm" w:date="2021-04-21T23:39:00Z">
              <w:r w:rsidRPr="008A4B4E">
                <w:rPr>
                  <w:b/>
                  <w:bCs/>
                  <w:lang w:val="en-US"/>
                </w:rPr>
                <w:t>985.357</w:t>
              </w:r>
            </w:ins>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8A4B4E" w:rsidRDefault="008A4B4E" w:rsidP="008A4B4E">
            <w:pPr>
              <w:rPr>
                <w:ins w:id="657" w:author="Jens-Rainer Ohm" w:date="2021-04-21T23:39:00Z"/>
                <w:lang w:val="en-US"/>
              </w:rPr>
            </w:pPr>
            <w:ins w:id="658" w:author="Jens-Rainer Ohm" w:date="2021-04-21T23:39:00Z">
              <w:r w:rsidRPr="008A4B4E">
                <w:rPr>
                  <w:lang w:val="en-US"/>
                </w:rPr>
                <w:t>-2%</w:t>
              </w:r>
            </w:ins>
          </w:p>
        </w:tc>
      </w:tr>
      <w:tr w:rsidR="008A4B4E" w:rsidRPr="008A4B4E" w14:paraId="49F09747" w14:textId="77777777" w:rsidTr="008A4B4E">
        <w:trPr>
          <w:trHeight w:val="282"/>
          <w:ins w:id="659" w:author="Jens-Rainer Ohm" w:date="2021-04-21T23:39:00Z"/>
        </w:trPr>
        <w:tc>
          <w:tcPr>
            <w:tcW w:w="2081" w:type="dxa"/>
            <w:noWrap/>
            <w:vAlign w:val="bottom"/>
            <w:hideMark/>
          </w:tcPr>
          <w:p w14:paraId="222F6C3A" w14:textId="77777777" w:rsidR="008A4B4E" w:rsidRPr="008A4B4E" w:rsidRDefault="008A4B4E" w:rsidP="008A4B4E">
            <w:pPr>
              <w:rPr>
                <w:ins w:id="660" w:author="Jens-Rainer Ohm" w:date="2021-04-21T23:39:00Z"/>
                <w:lang w:val="en-US"/>
              </w:rPr>
            </w:pPr>
          </w:p>
        </w:tc>
        <w:tc>
          <w:tcPr>
            <w:tcW w:w="709" w:type="dxa"/>
            <w:noWrap/>
            <w:vAlign w:val="bottom"/>
            <w:hideMark/>
          </w:tcPr>
          <w:p w14:paraId="1057C052" w14:textId="77777777" w:rsidR="008A4B4E" w:rsidRPr="008A4B4E" w:rsidRDefault="008A4B4E" w:rsidP="008A4B4E">
            <w:pPr>
              <w:rPr>
                <w:ins w:id="661" w:author="Jens-Rainer Ohm" w:date="2021-04-21T23:39:00Z"/>
                <w:lang w:val="en-DE"/>
              </w:rPr>
            </w:pPr>
          </w:p>
        </w:tc>
        <w:tc>
          <w:tcPr>
            <w:tcW w:w="1350" w:type="dxa"/>
            <w:noWrap/>
            <w:vAlign w:val="bottom"/>
            <w:hideMark/>
          </w:tcPr>
          <w:p w14:paraId="1179B5B3" w14:textId="77777777" w:rsidR="008A4B4E" w:rsidRPr="008A4B4E" w:rsidRDefault="008A4B4E" w:rsidP="008A4B4E">
            <w:pPr>
              <w:rPr>
                <w:ins w:id="662" w:author="Jens-Rainer Ohm" w:date="2021-04-21T23:39:00Z"/>
                <w:lang w:val="en-DE"/>
              </w:rPr>
            </w:pPr>
          </w:p>
        </w:tc>
        <w:tc>
          <w:tcPr>
            <w:tcW w:w="2520" w:type="dxa"/>
            <w:tcBorders>
              <w:top w:val="single" w:sz="4" w:space="0" w:color="auto"/>
              <w:left w:val="nil"/>
              <w:bottom w:val="nil"/>
              <w:right w:val="nil"/>
            </w:tcBorders>
            <w:noWrap/>
            <w:vAlign w:val="bottom"/>
            <w:hideMark/>
          </w:tcPr>
          <w:p w14:paraId="053C5871" w14:textId="77777777" w:rsidR="008A4B4E" w:rsidRPr="008A4B4E" w:rsidRDefault="008A4B4E" w:rsidP="008A4B4E">
            <w:pPr>
              <w:rPr>
                <w:ins w:id="663" w:author="Jens-Rainer Ohm" w:date="2021-04-21T23:39:00Z"/>
                <w:lang w:val="en-DE"/>
              </w:rPr>
            </w:pPr>
          </w:p>
        </w:tc>
        <w:tc>
          <w:tcPr>
            <w:tcW w:w="610" w:type="dxa"/>
            <w:noWrap/>
            <w:vAlign w:val="bottom"/>
            <w:hideMark/>
          </w:tcPr>
          <w:p w14:paraId="7719944E" w14:textId="77777777" w:rsidR="008A4B4E" w:rsidRPr="008A4B4E" w:rsidRDefault="008A4B4E" w:rsidP="008A4B4E">
            <w:pPr>
              <w:rPr>
                <w:ins w:id="664" w:author="Jens-Rainer Ohm" w:date="2021-04-21T23:39:00Z"/>
                <w:lang w:val="en-DE"/>
              </w:rPr>
            </w:pPr>
          </w:p>
        </w:tc>
        <w:tc>
          <w:tcPr>
            <w:tcW w:w="1241" w:type="dxa"/>
            <w:noWrap/>
            <w:vAlign w:val="bottom"/>
            <w:hideMark/>
          </w:tcPr>
          <w:p w14:paraId="2B5B6973" w14:textId="77777777" w:rsidR="008A4B4E" w:rsidRPr="008A4B4E" w:rsidRDefault="008A4B4E" w:rsidP="008A4B4E">
            <w:pPr>
              <w:rPr>
                <w:ins w:id="665" w:author="Jens-Rainer Ohm" w:date="2021-04-21T23:39:00Z"/>
                <w:lang w:val="en-DE"/>
              </w:rPr>
            </w:pPr>
          </w:p>
        </w:tc>
        <w:tc>
          <w:tcPr>
            <w:tcW w:w="1128" w:type="dxa"/>
            <w:noWrap/>
            <w:vAlign w:val="bottom"/>
            <w:hideMark/>
          </w:tcPr>
          <w:p w14:paraId="6CE93704" w14:textId="77777777" w:rsidR="008A4B4E" w:rsidRPr="008A4B4E" w:rsidRDefault="008A4B4E" w:rsidP="008A4B4E">
            <w:pPr>
              <w:rPr>
                <w:ins w:id="666" w:author="Jens-Rainer Ohm" w:date="2021-04-21T23:39:00Z"/>
                <w:lang w:val="en-DE"/>
              </w:rPr>
            </w:pPr>
          </w:p>
        </w:tc>
      </w:tr>
      <w:tr w:rsidR="008A4B4E" w:rsidRPr="008A4B4E" w14:paraId="5D00C6D9" w14:textId="77777777" w:rsidTr="008A4B4E">
        <w:trPr>
          <w:trHeight w:val="282"/>
          <w:ins w:id="667"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8A4B4E" w:rsidRDefault="008A4B4E" w:rsidP="008A4B4E">
            <w:pPr>
              <w:rPr>
                <w:ins w:id="668" w:author="Jens-Rainer Ohm" w:date="2021-04-21T23:39:00Z"/>
                <w:lang w:val="en-US"/>
              </w:rPr>
            </w:pPr>
            <w:ins w:id="669" w:author="Jens-Rainer Ohm" w:date="2021-04-21T23:39:00Z">
              <w:r w:rsidRPr="008A4B4E">
                <w:rPr>
                  <w:lang w:val="en-US"/>
                </w:rPr>
                <w:t>Campfire RA</w:t>
              </w:r>
            </w:ins>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8A4B4E" w:rsidRDefault="008A4B4E" w:rsidP="008A4B4E">
            <w:pPr>
              <w:rPr>
                <w:ins w:id="670" w:author="Jens-Rainer Ohm" w:date="2021-04-21T23:39:00Z"/>
                <w:lang w:val="en-US"/>
              </w:rPr>
            </w:pPr>
            <w:ins w:id="671" w:author="Jens-Rainer Ohm" w:date="2021-04-21T23:39:00Z">
              <w:r w:rsidRPr="008A4B4E">
                <w:rPr>
                  <w:lang w:val="en-US"/>
                </w:rPr>
                <w:t>42</w:t>
              </w:r>
            </w:ins>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8A4B4E" w:rsidRDefault="008A4B4E" w:rsidP="008A4B4E">
            <w:pPr>
              <w:rPr>
                <w:ins w:id="672" w:author="Jens-Rainer Ohm" w:date="2021-04-21T23:39:00Z"/>
                <w:b/>
                <w:bCs/>
                <w:lang w:val="en-US"/>
              </w:rPr>
            </w:pPr>
            <w:ins w:id="673" w:author="Jens-Rainer Ohm" w:date="2021-04-21T23:39:00Z">
              <w:r w:rsidRPr="008A4B4E">
                <w:rPr>
                  <w:b/>
                  <w:bCs/>
                  <w:lang w:val="en-US"/>
                </w:rPr>
                <w:t>1643.751</w:t>
              </w:r>
            </w:ins>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8A4B4E" w:rsidRDefault="008A4B4E" w:rsidP="008A4B4E">
            <w:pPr>
              <w:rPr>
                <w:ins w:id="674" w:author="Jens-Rainer Ohm" w:date="2021-04-21T23:39:00Z"/>
                <w:b/>
                <w:bCs/>
                <w:lang w:val="en-US"/>
              </w:rPr>
            </w:pPr>
            <w:ins w:id="675" w:author="Jens-Rainer Ohm" w:date="2021-04-21T23:39:00Z">
              <w:r w:rsidRPr="008A4B4E">
                <w:rPr>
                  <w:b/>
                  <w:bCs/>
                  <w:lang w:val="en-US"/>
                </w:rPr>
                <w:t>JVET-U0115 (Qualcomm)</w:t>
              </w:r>
            </w:ins>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8A4B4E" w:rsidRDefault="008A4B4E" w:rsidP="008A4B4E">
            <w:pPr>
              <w:rPr>
                <w:ins w:id="676" w:author="Jens-Rainer Ohm" w:date="2021-04-21T23:39:00Z"/>
                <w:lang w:val="en-US"/>
              </w:rPr>
            </w:pPr>
            <w:ins w:id="677" w:author="Jens-Rainer Ohm" w:date="2021-04-21T23:39:00Z">
              <w:r w:rsidRPr="008A4B4E">
                <w:rPr>
                  <w:lang w:val="en-US"/>
                </w:rPr>
                <w:t>42</w:t>
              </w:r>
            </w:ins>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8A4B4E" w:rsidRDefault="008A4B4E" w:rsidP="008A4B4E">
            <w:pPr>
              <w:rPr>
                <w:ins w:id="678" w:author="Jens-Rainer Ohm" w:date="2021-04-21T23:39:00Z"/>
                <w:b/>
                <w:bCs/>
                <w:lang w:val="en-US"/>
              </w:rPr>
            </w:pPr>
            <w:ins w:id="679" w:author="Jens-Rainer Ohm" w:date="2021-04-21T23:39:00Z">
              <w:r w:rsidRPr="008A4B4E">
                <w:rPr>
                  <w:b/>
                  <w:bCs/>
                  <w:lang w:val="en-US"/>
                </w:rPr>
                <w:t>1640.715</w:t>
              </w:r>
            </w:ins>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8A4B4E" w:rsidRDefault="008A4B4E" w:rsidP="008A4B4E">
            <w:pPr>
              <w:rPr>
                <w:ins w:id="680" w:author="Jens-Rainer Ohm" w:date="2021-04-21T23:39:00Z"/>
                <w:lang w:val="en-US"/>
              </w:rPr>
            </w:pPr>
            <w:ins w:id="681" w:author="Jens-Rainer Ohm" w:date="2021-04-21T23:39:00Z">
              <w:r w:rsidRPr="008A4B4E">
                <w:rPr>
                  <w:lang w:val="en-US"/>
                </w:rPr>
                <w:t>0%</w:t>
              </w:r>
            </w:ins>
          </w:p>
        </w:tc>
      </w:tr>
      <w:tr w:rsidR="008A4B4E" w:rsidRPr="008A4B4E" w14:paraId="06FAFDBD" w14:textId="77777777" w:rsidTr="008A4B4E">
        <w:trPr>
          <w:trHeight w:val="282"/>
          <w:ins w:id="682"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8A4B4E" w:rsidRDefault="008A4B4E" w:rsidP="008A4B4E">
            <w:pPr>
              <w:rPr>
                <w:ins w:id="683" w:author="Jens-Rainer Ohm" w:date="2021-04-21T23:39:00Z"/>
                <w:lang w:val="en-US"/>
              </w:rPr>
            </w:pPr>
            <w:ins w:id="684" w:author="Jens-Rainer Ohm" w:date="2021-04-21T23:39:00Z">
              <w:r w:rsidRPr="008A4B4E">
                <w:rPr>
                  <w:lang w:val="en-US"/>
                </w:rPr>
                <w:t>DayLightRoad_LB</w:t>
              </w:r>
            </w:ins>
          </w:p>
        </w:tc>
        <w:tc>
          <w:tcPr>
            <w:tcW w:w="709" w:type="dxa"/>
            <w:tcBorders>
              <w:top w:val="nil"/>
              <w:left w:val="nil"/>
              <w:bottom w:val="single" w:sz="4" w:space="0" w:color="auto"/>
              <w:right w:val="single" w:sz="4" w:space="0" w:color="auto"/>
            </w:tcBorders>
            <w:noWrap/>
            <w:vAlign w:val="bottom"/>
            <w:hideMark/>
          </w:tcPr>
          <w:p w14:paraId="0CE87FE9" w14:textId="77777777" w:rsidR="008A4B4E" w:rsidRPr="008A4B4E" w:rsidRDefault="008A4B4E" w:rsidP="008A4B4E">
            <w:pPr>
              <w:rPr>
                <w:ins w:id="685" w:author="Jens-Rainer Ohm" w:date="2021-04-21T23:39:00Z"/>
                <w:lang w:val="en-US"/>
              </w:rPr>
            </w:pPr>
            <w:ins w:id="686" w:author="Jens-Rainer Ohm" w:date="2021-04-21T23:39:00Z">
              <w:r w:rsidRPr="008A4B4E">
                <w:rPr>
                  <w:lang w:val="en-US"/>
                </w:rPr>
                <w:t>42</w:t>
              </w:r>
            </w:ins>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8A4B4E" w:rsidRDefault="008A4B4E" w:rsidP="008A4B4E">
            <w:pPr>
              <w:rPr>
                <w:ins w:id="687" w:author="Jens-Rainer Ohm" w:date="2021-04-21T23:39:00Z"/>
                <w:b/>
                <w:bCs/>
                <w:lang w:val="en-US"/>
              </w:rPr>
            </w:pPr>
            <w:ins w:id="688" w:author="Jens-Rainer Ohm" w:date="2021-04-21T23:39:00Z">
              <w:r w:rsidRPr="008A4B4E">
                <w:rPr>
                  <w:b/>
                  <w:bCs/>
                  <w:lang w:val="en-US"/>
                </w:rPr>
                <w:t>1092.04</w:t>
              </w:r>
            </w:ins>
          </w:p>
        </w:tc>
        <w:tc>
          <w:tcPr>
            <w:tcW w:w="2520" w:type="dxa"/>
            <w:tcBorders>
              <w:top w:val="single" w:sz="4" w:space="0" w:color="auto"/>
              <w:left w:val="nil"/>
              <w:bottom w:val="nil"/>
              <w:right w:val="nil"/>
            </w:tcBorders>
            <w:noWrap/>
            <w:vAlign w:val="bottom"/>
            <w:hideMark/>
          </w:tcPr>
          <w:p w14:paraId="1984C3E0" w14:textId="77777777" w:rsidR="008A4B4E" w:rsidRPr="008A4B4E" w:rsidRDefault="008A4B4E" w:rsidP="008A4B4E">
            <w:pPr>
              <w:rPr>
                <w:ins w:id="689" w:author="Jens-Rainer Ohm" w:date="2021-04-21T23:39:00Z"/>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8A4B4E" w:rsidRDefault="008A4B4E" w:rsidP="008A4B4E">
            <w:pPr>
              <w:rPr>
                <w:ins w:id="690" w:author="Jens-Rainer Ohm" w:date="2021-04-21T23:39:00Z"/>
                <w:lang w:val="en-US"/>
              </w:rPr>
            </w:pPr>
            <w:ins w:id="691" w:author="Jens-Rainer Ohm" w:date="2021-04-21T23:39:00Z">
              <w:r w:rsidRPr="008A4B4E">
                <w:rPr>
                  <w:lang w:val="en-US"/>
                </w:rPr>
                <w:t>42</w:t>
              </w:r>
            </w:ins>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8A4B4E" w:rsidRDefault="008A4B4E" w:rsidP="008A4B4E">
            <w:pPr>
              <w:rPr>
                <w:ins w:id="692" w:author="Jens-Rainer Ohm" w:date="2021-04-21T23:39:00Z"/>
                <w:b/>
                <w:bCs/>
                <w:lang w:val="en-US"/>
              </w:rPr>
            </w:pPr>
            <w:ins w:id="693" w:author="Jens-Rainer Ohm" w:date="2021-04-21T23:39:00Z">
              <w:r w:rsidRPr="008A4B4E">
                <w:rPr>
                  <w:b/>
                  <w:bCs/>
                  <w:lang w:val="en-US"/>
                </w:rPr>
                <w:t>1081.968</w:t>
              </w:r>
            </w:ins>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8A4B4E" w:rsidRDefault="008A4B4E" w:rsidP="008A4B4E">
            <w:pPr>
              <w:rPr>
                <w:ins w:id="694" w:author="Jens-Rainer Ohm" w:date="2021-04-21T23:39:00Z"/>
                <w:lang w:val="en-US"/>
              </w:rPr>
            </w:pPr>
            <w:ins w:id="695" w:author="Jens-Rainer Ohm" w:date="2021-04-21T23:39:00Z">
              <w:r w:rsidRPr="008A4B4E">
                <w:rPr>
                  <w:lang w:val="en-US"/>
                </w:rPr>
                <w:t>-1%</w:t>
              </w:r>
            </w:ins>
          </w:p>
        </w:tc>
      </w:tr>
      <w:tr w:rsidR="008A4B4E" w:rsidRPr="008A4B4E" w14:paraId="0D9ADC96" w14:textId="77777777" w:rsidTr="008A4B4E">
        <w:trPr>
          <w:trHeight w:val="282"/>
          <w:ins w:id="696"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8A4B4E" w:rsidRDefault="008A4B4E" w:rsidP="008A4B4E">
            <w:pPr>
              <w:rPr>
                <w:ins w:id="697" w:author="Jens-Rainer Ohm" w:date="2021-04-21T23:39:00Z"/>
                <w:lang w:val="en-US"/>
              </w:rPr>
            </w:pPr>
            <w:ins w:id="698" w:author="Jens-Rainer Ohm" w:date="2021-04-21T23:39:00Z">
              <w:r w:rsidRPr="008A4B4E">
                <w:rPr>
                  <w:lang w:val="en-US"/>
                </w:rPr>
                <w:t>FoodMarket_LB</w:t>
              </w:r>
            </w:ins>
          </w:p>
        </w:tc>
        <w:tc>
          <w:tcPr>
            <w:tcW w:w="709" w:type="dxa"/>
            <w:tcBorders>
              <w:top w:val="nil"/>
              <w:left w:val="nil"/>
              <w:bottom w:val="single" w:sz="4" w:space="0" w:color="auto"/>
              <w:right w:val="single" w:sz="4" w:space="0" w:color="auto"/>
            </w:tcBorders>
            <w:noWrap/>
            <w:vAlign w:val="bottom"/>
            <w:hideMark/>
          </w:tcPr>
          <w:p w14:paraId="195B130A" w14:textId="77777777" w:rsidR="008A4B4E" w:rsidRPr="008A4B4E" w:rsidRDefault="008A4B4E" w:rsidP="008A4B4E">
            <w:pPr>
              <w:rPr>
                <w:ins w:id="699" w:author="Jens-Rainer Ohm" w:date="2021-04-21T23:39:00Z"/>
                <w:lang w:val="en-US"/>
              </w:rPr>
            </w:pPr>
            <w:ins w:id="700" w:author="Jens-Rainer Ohm" w:date="2021-04-21T23:39:00Z">
              <w:r w:rsidRPr="008A4B4E">
                <w:rPr>
                  <w:lang w:val="en-US"/>
                </w:rPr>
                <w:t>42</w:t>
              </w:r>
            </w:ins>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8A4B4E" w:rsidRDefault="008A4B4E" w:rsidP="008A4B4E">
            <w:pPr>
              <w:rPr>
                <w:ins w:id="701" w:author="Jens-Rainer Ohm" w:date="2021-04-21T23:39:00Z"/>
                <w:b/>
                <w:bCs/>
                <w:lang w:val="en-US"/>
              </w:rPr>
            </w:pPr>
            <w:ins w:id="702" w:author="Jens-Rainer Ohm" w:date="2021-04-21T23:39:00Z">
              <w:r w:rsidRPr="008A4B4E">
                <w:rPr>
                  <w:b/>
                  <w:bCs/>
                  <w:lang w:val="en-US"/>
                </w:rPr>
                <w:t>1009.283</w:t>
              </w:r>
            </w:ins>
          </w:p>
        </w:tc>
        <w:tc>
          <w:tcPr>
            <w:tcW w:w="2520" w:type="dxa"/>
            <w:tcBorders>
              <w:top w:val="nil"/>
              <w:left w:val="nil"/>
              <w:bottom w:val="single" w:sz="4" w:space="0" w:color="auto"/>
              <w:right w:val="nil"/>
            </w:tcBorders>
            <w:noWrap/>
            <w:vAlign w:val="bottom"/>
            <w:hideMark/>
          </w:tcPr>
          <w:p w14:paraId="5D4056BF" w14:textId="77777777" w:rsidR="008A4B4E" w:rsidRPr="008A4B4E" w:rsidRDefault="008A4B4E" w:rsidP="008A4B4E">
            <w:pPr>
              <w:rPr>
                <w:ins w:id="703" w:author="Jens-Rainer Ohm" w:date="2021-04-21T23:39:00Z"/>
                <w:u w:val="single"/>
                <w:lang w:val="en-US"/>
              </w:rPr>
            </w:pPr>
            <w:ins w:id="704" w:author="Jens-Rainer Ohm" w:date="2021-04-21T23:39:00Z">
              <w:r w:rsidRPr="008A4B4E">
                <w:rPr>
                  <w:lang w:val="en-US"/>
                </w:rPr>
                <w:fldChar w:fldCharType="begin"/>
              </w:r>
              <w:r w:rsidRPr="008A4B4E">
                <w:rPr>
                  <w:lang w:val="en-US"/>
                </w:rPr>
                <w:instrText xml:space="preserve"> HYPERLINK "file:///C:\\Users\\e00443164\\Downloads\\current_document.php%3fid=10763" </w:instrText>
              </w:r>
              <w:r w:rsidRPr="008A4B4E">
                <w:rPr>
                  <w:lang w:val="en-US"/>
                </w:rPr>
                <w:fldChar w:fldCharType="separate"/>
              </w:r>
              <w:r w:rsidRPr="008A4B4E">
                <w:rPr>
                  <w:rStyle w:val="Hyperlink"/>
                  <w:lang w:val="en-US"/>
                </w:rPr>
                <w:t>JVET-V0114</w:t>
              </w:r>
              <w:r w:rsidRPr="008A4B4E">
                <w:fldChar w:fldCharType="end"/>
              </w:r>
            </w:ins>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8A4B4E" w:rsidRDefault="008A4B4E" w:rsidP="008A4B4E">
            <w:pPr>
              <w:rPr>
                <w:ins w:id="705" w:author="Jens-Rainer Ohm" w:date="2021-04-21T23:39:00Z"/>
                <w:lang w:val="en-US"/>
              </w:rPr>
            </w:pPr>
            <w:ins w:id="706" w:author="Jens-Rainer Ohm" w:date="2021-04-21T23:39:00Z">
              <w:r w:rsidRPr="008A4B4E">
                <w:rPr>
                  <w:lang w:val="en-US"/>
                </w:rPr>
                <w:t>42</w:t>
              </w:r>
            </w:ins>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8A4B4E" w:rsidRDefault="008A4B4E" w:rsidP="008A4B4E">
            <w:pPr>
              <w:rPr>
                <w:ins w:id="707" w:author="Jens-Rainer Ohm" w:date="2021-04-21T23:39:00Z"/>
                <w:b/>
                <w:bCs/>
                <w:lang w:val="en-US"/>
              </w:rPr>
            </w:pPr>
            <w:ins w:id="708" w:author="Jens-Rainer Ohm" w:date="2021-04-21T23:39:00Z">
              <w:r w:rsidRPr="008A4B4E">
                <w:rPr>
                  <w:b/>
                  <w:bCs/>
                  <w:lang w:val="en-US"/>
                </w:rPr>
                <w:t>984.477</w:t>
              </w:r>
            </w:ins>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8A4B4E" w:rsidRDefault="008A4B4E" w:rsidP="008A4B4E">
            <w:pPr>
              <w:rPr>
                <w:ins w:id="709" w:author="Jens-Rainer Ohm" w:date="2021-04-21T23:39:00Z"/>
                <w:lang w:val="en-US"/>
              </w:rPr>
            </w:pPr>
            <w:ins w:id="710" w:author="Jens-Rainer Ohm" w:date="2021-04-21T23:39:00Z">
              <w:r w:rsidRPr="008A4B4E">
                <w:rPr>
                  <w:lang w:val="en-US"/>
                </w:rPr>
                <w:t>-2%</w:t>
              </w:r>
            </w:ins>
          </w:p>
        </w:tc>
      </w:tr>
      <w:tr w:rsidR="008A4B4E" w:rsidRPr="008A4B4E" w14:paraId="1A5D702F" w14:textId="77777777" w:rsidTr="008A4B4E">
        <w:trPr>
          <w:trHeight w:val="270"/>
          <w:ins w:id="711" w:author="Jens-Rainer Ohm" w:date="2021-04-21T23:39:00Z"/>
        </w:trPr>
        <w:tc>
          <w:tcPr>
            <w:tcW w:w="2081" w:type="dxa"/>
            <w:noWrap/>
            <w:vAlign w:val="bottom"/>
            <w:hideMark/>
          </w:tcPr>
          <w:p w14:paraId="090D13E7" w14:textId="77777777" w:rsidR="008A4B4E" w:rsidRPr="008A4B4E" w:rsidRDefault="008A4B4E" w:rsidP="008A4B4E">
            <w:pPr>
              <w:rPr>
                <w:ins w:id="712" w:author="Jens-Rainer Ohm" w:date="2021-04-21T23:39:00Z"/>
                <w:lang w:val="en-US"/>
              </w:rPr>
            </w:pPr>
          </w:p>
        </w:tc>
        <w:tc>
          <w:tcPr>
            <w:tcW w:w="709" w:type="dxa"/>
            <w:noWrap/>
            <w:vAlign w:val="bottom"/>
            <w:hideMark/>
          </w:tcPr>
          <w:p w14:paraId="55C13B3D" w14:textId="77777777" w:rsidR="008A4B4E" w:rsidRPr="008A4B4E" w:rsidRDefault="008A4B4E" w:rsidP="008A4B4E">
            <w:pPr>
              <w:rPr>
                <w:ins w:id="713" w:author="Jens-Rainer Ohm" w:date="2021-04-21T23:39:00Z"/>
                <w:lang w:val="en-DE"/>
              </w:rPr>
            </w:pPr>
          </w:p>
        </w:tc>
        <w:tc>
          <w:tcPr>
            <w:tcW w:w="1350" w:type="dxa"/>
            <w:noWrap/>
            <w:vAlign w:val="bottom"/>
            <w:hideMark/>
          </w:tcPr>
          <w:p w14:paraId="710A8772" w14:textId="77777777" w:rsidR="008A4B4E" w:rsidRPr="008A4B4E" w:rsidRDefault="008A4B4E" w:rsidP="008A4B4E">
            <w:pPr>
              <w:rPr>
                <w:ins w:id="714" w:author="Jens-Rainer Ohm" w:date="2021-04-21T23:39:00Z"/>
                <w:lang w:val="en-DE"/>
              </w:rPr>
            </w:pPr>
          </w:p>
        </w:tc>
        <w:tc>
          <w:tcPr>
            <w:tcW w:w="2520" w:type="dxa"/>
            <w:tcBorders>
              <w:top w:val="single" w:sz="4" w:space="0" w:color="auto"/>
              <w:left w:val="nil"/>
              <w:bottom w:val="nil"/>
              <w:right w:val="nil"/>
            </w:tcBorders>
            <w:noWrap/>
            <w:vAlign w:val="bottom"/>
            <w:hideMark/>
          </w:tcPr>
          <w:p w14:paraId="3BFB1D05" w14:textId="77777777" w:rsidR="008A4B4E" w:rsidRPr="008A4B4E" w:rsidRDefault="008A4B4E" w:rsidP="008A4B4E">
            <w:pPr>
              <w:rPr>
                <w:ins w:id="715" w:author="Jens-Rainer Ohm" w:date="2021-04-21T23:39:00Z"/>
                <w:lang w:val="en-DE"/>
              </w:rPr>
            </w:pPr>
          </w:p>
        </w:tc>
        <w:tc>
          <w:tcPr>
            <w:tcW w:w="610" w:type="dxa"/>
            <w:noWrap/>
            <w:vAlign w:val="bottom"/>
            <w:hideMark/>
          </w:tcPr>
          <w:p w14:paraId="2B95255B" w14:textId="77777777" w:rsidR="008A4B4E" w:rsidRPr="008A4B4E" w:rsidRDefault="008A4B4E" w:rsidP="008A4B4E">
            <w:pPr>
              <w:rPr>
                <w:ins w:id="716" w:author="Jens-Rainer Ohm" w:date="2021-04-21T23:39:00Z"/>
                <w:lang w:val="en-DE"/>
              </w:rPr>
            </w:pPr>
          </w:p>
        </w:tc>
        <w:tc>
          <w:tcPr>
            <w:tcW w:w="1241" w:type="dxa"/>
            <w:noWrap/>
            <w:vAlign w:val="bottom"/>
            <w:hideMark/>
          </w:tcPr>
          <w:p w14:paraId="13C6D40D" w14:textId="77777777" w:rsidR="008A4B4E" w:rsidRPr="008A4B4E" w:rsidRDefault="008A4B4E" w:rsidP="008A4B4E">
            <w:pPr>
              <w:rPr>
                <w:ins w:id="717" w:author="Jens-Rainer Ohm" w:date="2021-04-21T23:39:00Z"/>
                <w:lang w:val="en-DE"/>
              </w:rPr>
            </w:pPr>
          </w:p>
        </w:tc>
        <w:tc>
          <w:tcPr>
            <w:tcW w:w="1128" w:type="dxa"/>
            <w:noWrap/>
            <w:vAlign w:val="bottom"/>
            <w:hideMark/>
          </w:tcPr>
          <w:p w14:paraId="4DC1AED8" w14:textId="77777777" w:rsidR="008A4B4E" w:rsidRPr="008A4B4E" w:rsidRDefault="008A4B4E" w:rsidP="008A4B4E">
            <w:pPr>
              <w:rPr>
                <w:ins w:id="718" w:author="Jens-Rainer Ohm" w:date="2021-04-21T23:39:00Z"/>
                <w:lang w:val="en-DE"/>
              </w:rPr>
            </w:pPr>
          </w:p>
        </w:tc>
      </w:tr>
      <w:tr w:rsidR="008A4B4E" w:rsidRPr="008A4B4E" w14:paraId="236EFCDF" w14:textId="77777777" w:rsidTr="008A4B4E">
        <w:trPr>
          <w:trHeight w:val="270"/>
          <w:ins w:id="719"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8A4B4E" w:rsidRDefault="008A4B4E" w:rsidP="008A4B4E">
            <w:pPr>
              <w:rPr>
                <w:ins w:id="720" w:author="Jens-Rainer Ohm" w:date="2021-04-21T23:39:00Z"/>
                <w:lang w:val="en-US"/>
              </w:rPr>
            </w:pPr>
            <w:ins w:id="721" w:author="Jens-Rainer Ohm" w:date="2021-04-21T23:39:00Z">
              <w:r w:rsidRPr="008A4B4E">
                <w:rPr>
                  <w:lang w:val="en-US"/>
                </w:rPr>
                <w:t>Tango RA</w:t>
              </w:r>
            </w:ins>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8A4B4E" w:rsidRDefault="008A4B4E" w:rsidP="008A4B4E">
            <w:pPr>
              <w:rPr>
                <w:ins w:id="722" w:author="Jens-Rainer Ohm" w:date="2021-04-21T23:39:00Z"/>
                <w:lang w:val="en-US"/>
              </w:rPr>
            </w:pPr>
            <w:ins w:id="723" w:author="Jens-Rainer Ohm" w:date="2021-04-21T23:39:00Z">
              <w:r w:rsidRPr="008A4B4E">
                <w:rPr>
                  <w:lang w:val="en-US"/>
                </w:rPr>
                <w:t>44</w:t>
              </w:r>
            </w:ins>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8A4B4E" w:rsidRDefault="008A4B4E" w:rsidP="008A4B4E">
            <w:pPr>
              <w:rPr>
                <w:ins w:id="724" w:author="Jens-Rainer Ohm" w:date="2021-04-21T23:39:00Z"/>
                <w:b/>
                <w:bCs/>
                <w:lang w:val="en-US"/>
              </w:rPr>
            </w:pPr>
            <w:ins w:id="725" w:author="Jens-Rainer Ohm" w:date="2021-04-21T23:39:00Z">
              <w:r w:rsidRPr="008A4B4E">
                <w:rPr>
                  <w:b/>
                  <w:bCs/>
                  <w:lang w:val="en-US"/>
                </w:rPr>
                <w:t>898.2073</w:t>
              </w:r>
            </w:ins>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8A4B4E" w:rsidRDefault="008A4B4E" w:rsidP="008A4B4E">
            <w:pPr>
              <w:rPr>
                <w:ins w:id="726" w:author="Jens-Rainer Ohm" w:date="2021-04-21T23:39:00Z"/>
                <w:b/>
                <w:bCs/>
                <w:lang w:val="en-US"/>
              </w:rPr>
            </w:pPr>
            <w:ins w:id="727" w:author="Jens-Rainer Ohm" w:date="2021-04-21T23:39:00Z">
              <w:r w:rsidRPr="008A4B4E">
                <w:rPr>
                  <w:b/>
                  <w:bCs/>
                  <w:lang w:val="en-US"/>
                </w:rPr>
                <w:t>JVET-U0053 (Sharp)</w:t>
              </w:r>
            </w:ins>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8A4B4E" w:rsidRDefault="008A4B4E" w:rsidP="008A4B4E">
            <w:pPr>
              <w:rPr>
                <w:ins w:id="728" w:author="Jens-Rainer Ohm" w:date="2021-04-21T23:39:00Z"/>
                <w:lang w:val="en-US"/>
              </w:rPr>
            </w:pPr>
            <w:ins w:id="729" w:author="Jens-Rainer Ohm" w:date="2021-04-21T23:39:00Z">
              <w:r w:rsidRPr="008A4B4E">
                <w:rPr>
                  <w:lang w:val="en-US"/>
                </w:rPr>
                <w:t>37</w:t>
              </w:r>
            </w:ins>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8A4B4E" w:rsidRDefault="008A4B4E" w:rsidP="008A4B4E">
            <w:pPr>
              <w:rPr>
                <w:ins w:id="730" w:author="Jens-Rainer Ohm" w:date="2021-04-21T23:39:00Z"/>
                <w:b/>
                <w:bCs/>
                <w:lang w:val="en-US"/>
              </w:rPr>
            </w:pPr>
            <w:ins w:id="731" w:author="Jens-Rainer Ohm" w:date="2021-04-21T23:39:00Z">
              <w:r w:rsidRPr="008A4B4E">
                <w:rPr>
                  <w:b/>
                  <w:bCs/>
                  <w:lang w:val="en-US"/>
                </w:rPr>
                <w:t>924.7612</w:t>
              </w:r>
            </w:ins>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8A4B4E" w:rsidRDefault="008A4B4E" w:rsidP="008A4B4E">
            <w:pPr>
              <w:rPr>
                <w:ins w:id="732" w:author="Jens-Rainer Ohm" w:date="2021-04-21T23:39:00Z"/>
                <w:lang w:val="en-US"/>
              </w:rPr>
            </w:pPr>
            <w:ins w:id="733" w:author="Jens-Rainer Ohm" w:date="2021-04-21T23:39:00Z">
              <w:r w:rsidRPr="008A4B4E">
                <w:rPr>
                  <w:lang w:val="en-US"/>
                </w:rPr>
                <w:t>3%</w:t>
              </w:r>
            </w:ins>
          </w:p>
        </w:tc>
      </w:tr>
      <w:tr w:rsidR="008A4B4E" w:rsidRPr="008A4B4E" w14:paraId="651FD39E" w14:textId="77777777" w:rsidTr="008A4B4E">
        <w:trPr>
          <w:trHeight w:val="270"/>
          <w:ins w:id="734"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8A4B4E" w:rsidRDefault="008A4B4E" w:rsidP="008A4B4E">
            <w:pPr>
              <w:rPr>
                <w:ins w:id="735" w:author="Jens-Rainer Ohm" w:date="2021-04-21T23:39:00Z"/>
                <w:lang w:val="en-US"/>
              </w:rPr>
            </w:pPr>
            <w:ins w:id="736" w:author="Jens-Rainer Ohm" w:date="2021-04-21T23:39:00Z">
              <w:r w:rsidRPr="008A4B4E">
                <w:rPr>
                  <w:lang w:val="en-US"/>
                </w:rPr>
                <w:t>CatRobot RA</w:t>
              </w:r>
            </w:ins>
          </w:p>
        </w:tc>
        <w:tc>
          <w:tcPr>
            <w:tcW w:w="709" w:type="dxa"/>
            <w:tcBorders>
              <w:top w:val="nil"/>
              <w:left w:val="nil"/>
              <w:bottom w:val="single" w:sz="4" w:space="0" w:color="auto"/>
              <w:right w:val="single" w:sz="4" w:space="0" w:color="auto"/>
            </w:tcBorders>
            <w:noWrap/>
            <w:vAlign w:val="bottom"/>
            <w:hideMark/>
          </w:tcPr>
          <w:p w14:paraId="1D782190" w14:textId="77777777" w:rsidR="008A4B4E" w:rsidRPr="008A4B4E" w:rsidRDefault="008A4B4E" w:rsidP="008A4B4E">
            <w:pPr>
              <w:rPr>
                <w:ins w:id="737" w:author="Jens-Rainer Ohm" w:date="2021-04-21T23:39:00Z"/>
                <w:lang w:val="en-US"/>
              </w:rPr>
            </w:pPr>
            <w:ins w:id="738" w:author="Jens-Rainer Ohm" w:date="2021-04-21T23:39:00Z">
              <w:r w:rsidRPr="008A4B4E">
                <w:rPr>
                  <w:lang w:val="en-US"/>
                </w:rPr>
                <w:t>44</w:t>
              </w:r>
            </w:ins>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8A4B4E" w:rsidRDefault="008A4B4E" w:rsidP="008A4B4E">
            <w:pPr>
              <w:rPr>
                <w:ins w:id="739" w:author="Jens-Rainer Ohm" w:date="2021-04-21T23:39:00Z"/>
                <w:b/>
                <w:bCs/>
                <w:lang w:val="en-US"/>
              </w:rPr>
            </w:pPr>
            <w:ins w:id="740" w:author="Jens-Rainer Ohm" w:date="2021-04-21T23:39:00Z">
              <w:r w:rsidRPr="008A4B4E">
                <w:rPr>
                  <w:b/>
                  <w:bCs/>
                  <w:lang w:val="en-US"/>
                </w:rPr>
                <w:t>922.8992</w:t>
              </w:r>
            </w:ins>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8A4B4E" w:rsidRDefault="008A4B4E" w:rsidP="008A4B4E">
            <w:pPr>
              <w:rPr>
                <w:ins w:id="741" w:author="Jens-Rainer Ohm" w:date="2021-04-21T23:39:00Z"/>
                <w:lang w:val="en-US"/>
              </w:rPr>
            </w:pPr>
            <w:ins w:id="742" w:author="Jens-Rainer Ohm" w:date="2021-04-21T23:39:00Z">
              <w:r w:rsidRPr="008A4B4E">
                <w:rPr>
                  <w:lang w:val="en-US"/>
                </w:rPr>
                <w:fldChar w:fldCharType="begin"/>
              </w:r>
              <w:r w:rsidRPr="008A4B4E">
                <w:rPr>
                  <w:lang w:val="en-US"/>
                </w:rPr>
                <w:instrText xml:space="preserve"> HYPERLINK "file:///C:\\Users\\e00443164\\Downloads\\current_document.php%3fid=10721" </w:instrText>
              </w:r>
              <w:r w:rsidRPr="008A4B4E">
                <w:rPr>
                  <w:lang w:val="en-US"/>
                </w:rPr>
                <w:fldChar w:fldCharType="separate"/>
              </w:r>
              <w:r w:rsidRPr="008A4B4E">
                <w:rPr>
                  <w:rStyle w:val="Hyperlink"/>
                  <w:lang w:val="en-US"/>
                </w:rPr>
                <w:t>JVET-V0073</w:t>
              </w:r>
              <w:r w:rsidRPr="008A4B4E">
                <w:fldChar w:fldCharType="end"/>
              </w:r>
            </w:ins>
          </w:p>
        </w:tc>
        <w:tc>
          <w:tcPr>
            <w:tcW w:w="610" w:type="dxa"/>
            <w:tcBorders>
              <w:top w:val="nil"/>
              <w:left w:val="nil"/>
              <w:bottom w:val="single" w:sz="4" w:space="0" w:color="auto"/>
              <w:right w:val="single" w:sz="4" w:space="0" w:color="auto"/>
            </w:tcBorders>
            <w:noWrap/>
            <w:vAlign w:val="bottom"/>
            <w:hideMark/>
          </w:tcPr>
          <w:p w14:paraId="35E3BF6B" w14:textId="77777777" w:rsidR="008A4B4E" w:rsidRPr="008A4B4E" w:rsidRDefault="008A4B4E" w:rsidP="008A4B4E">
            <w:pPr>
              <w:rPr>
                <w:ins w:id="743" w:author="Jens-Rainer Ohm" w:date="2021-04-21T23:39:00Z"/>
                <w:lang w:val="en-US"/>
              </w:rPr>
            </w:pPr>
            <w:ins w:id="744" w:author="Jens-Rainer Ohm" w:date="2021-04-21T23:39:00Z">
              <w:r w:rsidRPr="008A4B4E">
                <w:rPr>
                  <w:lang w:val="en-US"/>
                </w:rPr>
                <w:t>37</w:t>
              </w:r>
            </w:ins>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8A4B4E" w:rsidRDefault="008A4B4E" w:rsidP="008A4B4E">
            <w:pPr>
              <w:rPr>
                <w:ins w:id="745" w:author="Jens-Rainer Ohm" w:date="2021-04-21T23:39:00Z"/>
                <w:b/>
                <w:bCs/>
                <w:lang w:val="en-US"/>
              </w:rPr>
            </w:pPr>
            <w:ins w:id="746" w:author="Jens-Rainer Ohm" w:date="2021-04-21T23:39:00Z">
              <w:r w:rsidRPr="008A4B4E">
                <w:rPr>
                  <w:b/>
                  <w:bCs/>
                  <w:lang w:val="en-US"/>
                </w:rPr>
                <w:t>986.4184</w:t>
              </w:r>
            </w:ins>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8A4B4E" w:rsidRDefault="008A4B4E" w:rsidP="008A4B4E">
            <w:pPr>
              <w:rPr>
                <w:ins w:id="747" w:author="Jens-Rainer Ohm" w:date="2021-04-21T23:39:00Z"/>
                <w:lang w:val="en-US"/>
              </w:rPr>
            </w:pPr>
            <w:ins w:id="748" w:author="Jens-Rainer Ohm" w:date="2021-04-21T23:39:00Z">
              <w:r w:rsidRPr="008A4B4E">
                <w:rPr>
                  <w:lang w:val="en-US"/>
                </w:rPr>
                <w:t>7%</w:t>
              </w:r>
            </w:ins>
          </w:p>
        </w:tc>
      </w:tr>
      <w:tr w:rsidR="008A4B4E" w:rsidRPr="008A4B4E" w14:paraId="1F0B3128" w14:textId="77777777" w:rsidTr="008A4B4E">
        <w:trPr>
          <w:trHeight w:val="270"/>
          <w:ins w:id="749" w:author="Jens-Rainer Ohm" w:date="2021-04-21T23:39:00Z"/>
        </w:trPr>
        <w:tc>
          <w:tcPr>
            <w:tcW w:w="2081" w:type="dxa"/>
            <w:noWrap/>
            <w:vAlign w:val="bottom"/>
            <w:hideMark/>
          </w:tcPr>
          <w:p w14:paraId="11063775" w14:textId="77777777" w:rsidR="008A4B4E" w:rsidRPr="008A4B4E" w:rsidRDefault="008A4B4E" w:rsidP="008A4B4E">
            <w:pPr>
              <w:rPr>
                <w:ins w:id="750" w:author="Jens-Rainer Ohm" w:date="2021-04-21T23:39:00Z"/>
                <w:lang w:val="en-US"/>
              </w:rPr>
            </w:pPr>
          </w:p>
        </w:tc>
        <w:tc>
          <w:tcPr>
            <w:tcW w:w="709" w:type="dxa"/>
            <w:noWrap/>
            <w:vAlign w:val="bottom"/>
            <w:hideMark/>
          </w:tcPr>
          <w:p w14:paraId="368A3BED" w14:textId="77777777" w:rsidR="008A4B4E" w:rsidRPr="008A4B4E" w:rsidRDefault="008A4B4E" w:rsidP="008A4B4E">
            <w:pPr>
              <w:rPr>
                <w:ins w:id="751" w:author="Jens-Rainer Ohm" w:date="2021-04-21T23:39:00Z"/>
                <w:lang w:val="en-DE"/>
              </w:rPr>
            </w:pPr>
          </w:p>
        </w:tc>
        <w:tc>
          <w:tcPr>
            <w:tcW w:w="1350" w:type="dxa"/>
            <w:noWrap/>
            <w:vAlign w:val="bottom"/>
            <w:hideMark/>
          </w:tcPr>
          <w:p w14:paraId="7029C451" w14:textId="77777777" w:rsidR="008A4B4E" w:rsidRPr="008A4B4E" w:rsidRDefault="008A4B4E" w:rsidP="008A4B4E">
            <w:pPr>
              <w:rPr>
                <w:ins w:id="752" w:author="Jens-Rainer Ohm" w:date="2021-04-21T23:39:00Z"/>
                <w:lang w:val="en-DE"/>
              </w:rPr>
            </w:pPr>
          </w:p>
        </w:tc>
        <w:tc>
          <w:tcPr>
            <w:tcW w:w="2520" w:type="dxa"/>
            <w:noWrap/>
            <w:vAlign w:val="bottom"/>
            <w:hideMark/>
          </w:tcPr>
          <w:p w14:paraId="0D5D53BC" w14:textId="77777777" w:rsidR="008A4B4E" w:rsidRPr="008A4B4E" w:rsidRDefault="008A4B4E" w:rsidP="008A4B4E">
            <w:pPr>
              <w:rPr>
                <w:ins w:id="753" w:author="Jens-Rainer Ohm" w:date="2021-04-21T23:39:00Z"/>
                <w:lang w:val="en-DE"/>
              </w:rPr>
            </w:pPr>
          </w:p>
        </w:tc>
        <w:tc>
          <w:tcPr>
            <w:tcW w:w="610" w:type="dxa"/>
            <w:noWrap/>
            <w:vAlign w:val="bottom"/>
            <w:hideMark/>
          </w:tcPr>
          <w:p w14:paraId="506213F6" w14:textId="77777777" w:rsidR="008A4B4E" w:rsidRPr="008A4B4E" w:rsidRDefault="008A4B4E" w:rsidP="008A4B4E">
            <w:pPr>
              <w:rPr>
                <w:ins w:id="754" w:author="Jens-Rainer Ohm" w:date="2021-04-21T23:39:00Z"/>
                <w:lang w:val="en-DE"/>
              </w:rPr>
            </w:pPr>
          </w:p>
        </w:tc>
        <w:tc>
          <w:tcPr>
            <w:tcW w:w="1241" w:type="dxa"/>
            <w:noWrap/>
            <w:vAlign w:val="bottom"/>
            <w:hideMark/>
          </w:tcPr>
          <w:p w14:paraId="5DA494D7" w14:textId="77777777" w:rsidR="008A4B4E" w:rsidRPr="008A4B4E" w:rsidRDefault="008A4B4E" w:rsidP="008A4B4E">
            <w:pPr>
              <w:rPr>
                <w:ins w:id="755" w:author="Jens-Rainer Ohm" w:date="2021-04-21T23:39:00Z"/>
                <w:lang w:val="en-DE"/>
              </w:rPr>
            </w:pPr>
          </w:p>
        </w:tc>
        <w:tc>
          <w:tcPr>
            <w:tcW w:w="1128" w:type="dxa"/>
            <w:noWrap/>
            <w:vAlign w:val="bottom"/>
            <w:hideMark/>
          </w:tcPr>
          <w:p w14:paraId="0DEED918" w14:textId="77777777" w:rsidR="008A4B4E" w:rsidRPr="008A4B4E" w:rsidRDefault="008A4B4E" w:rsidP="008A4B4E">
            <w:pPr>
              <w:rPr>
                <w:ins w:id="756" w:author="Jens-Rainer Ohm" w:date="2021-04-21T23:39:00Z"/>
                <w:lang w:val="en-DE"/>
              </w:rPr>
            </w:pPr>
          </w:p>
        </w:tc>
      </w:tr>
      <w:tr w:rsidR="008A4B4E" w:rsidRPr="008A4B4E" w14:paraId="3C5ADF2D" w14:textId="77777777" w:rsidTr="008A4B4E">
        <w:trPr>
          <w:trHeight w:val="270"/>
          <w:ins w:id="757"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8A4B4E" w:rsidRDefault="008A4B4E" w:rsidP="008A4B4E">
            <w:pPr>
              <w:rPr>
                <w:ins w:id="758" w:author="Jens-Rainer Ohm" w:date="2021-04-21T23:39:00Z"/>
                <w:lang w:val="en-US"/>
              </w:rPr>
            </w:pPr>
            <w:ins w:id="759" w:author="Jens-Rainer Ohm" w:date="2021-04-21T23:39:00Z">
              <w:r w:rsidRPr="008A4B4E">
                <w:rPr>
                  <w:lang w:val="en-US"/>
                </w:rPr>
                <w:t>Campfire RA</w:t>
              </w:r>
            </w:ins>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8A4B4E" w:rsidRDefault="008A4B4E" w:rsidP="008A4B4E">
            <w:pPr>
              <w:rPr>
                <w:ins w:id="760" w:author="Jens-Rainer Ohm" w:date="2021-04-21T23:39:00Z"/>
                <w:lang w:val="en-US"/>
              </w:rPr>
            </w:pPr>
            <w:ins w:id="761" w:author="Jens-Rainer Ohm" w:date="2021-04-21T23:39:00Z">
              <w:r w:rsidRPr="008A4B4E">
                <w:rPr>
                  <w:lang w:val="en-US"/>
                </w:rPr>
                <w:t>44</w:t>
              </w:r>
            </w:ins>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8A4B4E" w:rsidRDefault="008A4B4E" w:rsidP="008A4B4E">
            <w:pPr>
              <w:rPr>
                <w:ins w:id="762" w:author="Jens-Rainer Ohm" w:date="2021-04-21T23:39:00Z"/>
                <w:b/>
                <w:bCs/>
                <w:lang w:val="en-US"/>
              </w:rPr>
            </w:pPr>
            <w:ins w:id="763" w:author="Jens-Rainer Ohm" w:date="2021-04-21T23:39:00Z">
              <w:r w:rsidRPr="008A4B4E">
                <w:rPr>
                  <w:b/>
                  <w:bCs/>
                  <w:lang w:val="en-US"/>
                </w:rPr>
                <w:t>1210.127</w:t>
              </w:r>
            </w:ins>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8A4B4E" w:rsidRDefault="008A4B4E" w:rsidP="008A4B4E">
            <w:pPr>
              <w:rPr>
                <w:ins w:id="764" w:author="Jens-Rainer Ohm" w:date="2021-04-21T23:39:00Z"/>
                <w:b/>
                <w:bCs/>
                <w:lang w:val="en-US"/>
              </w:rPr>
            </w:pPr>
            <w:ins w:id="765" w:author="Jens-Rainer Ohm" w:date="2021-04-21T23:39:00Z">
              <w:r w:rsidRPr="008A4B4E">
                <w:rPr>
                  <w:b/>
                  <w:bCs/>
                  <w:lang w:val="en-US"/>
                </w:rPr>
                <w:t>JVET-U0099 (Qualcomm)</w:t>
              </w:r>
            </w:ins>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8A4B4E" w:rsidRDefault="008A4B4E" w:rsidP="008A4B4E">
            <w:pPr>
              <w:rPr>
                <w:ins w:id="766" w:author="Jens-Rainer Ohm" w:date="2021-04-21T23:39:00Z"/>
                <w:lang w:val="en-US"/>
              </w:rPr>
            </w:pPr>
            <w:ins w:id="767" w:author="Jens-Rainer Ohm" w:date="2021-04-21T23:39:00Z">
              <w:r w:rsidRPr="008A4B4E">
                <w:rPr>
                  <w:lang w:val="en-US"/>
                </w:rPr>
                <w:t>42</w:t>
              </w:r>
            </w:ins>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8A4B4E" w:rsidRDefault="008A4B4E" w:rsidP="008A4B4E">
            <w:pPr>
              <w:rPr>
                <w:ins w:id="768" w:author="Jens-Rainer Ohm" w:date="2021-04-21T23:39:00Z"/>
                <w:b/>
                <w:bCs/>
                <w:lang w:val="en-US"/>
              </w:rPr>
            </w:pPr>
            <w:ins w:id="769" w:author="Jens-Rainer Ohm" w:date="2021-04-21T23:39:00Z">
              <w:r w:rsidRPr="008A4B4E">
                <w:rPr>
                  <w:b/>
                  <w:bCs/>
                  <w:lang w:val="en-US"/>
                </w:rPr>
                <w:t>1331.5</w:t>
              </w:r>
            </w:ins>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8A4B4E" w:rsidRDefault="008A4B4E" w:rsidP="008A4B4E">
            <w:pPr>
              <w:rPr>
                <w:ins w:id="770" w:author="Jens-Rainer Ohm" w:date="2021-04-21T23:39:00Z"/>
                <w:lang w:val="en-US"/>
              </w:rPr>
            </w:pPr>
            <w:ins w:id="771" w:author="Jens-Rainer Ohm" w:date="2021-04-21T23:39:00Z">
              <w:r w:rsidRPr="008A4B4E">
                <w:rPr>
                  <w:lang w:val="en-US"/>
                </w:rPr>
                <w:t>10%</w:t>
              </w:r>
            </w:ins>
          </w:p>
        </w:tc>
      </w:tr>
      <w:tr w:rsidR="008A4B4E" w:rsidRPr="008A4B4E" w14:paraId="4D641537" w14:textId="77777777" w:rsidTr="008A4B4E">
        <w:trPr>
          <w:trHeight w:val="270"/>
          <w:ins w:id="772"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8A4B4E" w:rsidRDefault="008A4B4E" w:rsidP="008A4B4E">
            <w:pPr>
              <w:rPr>
                <w:ins w:id="773" w:author="Jens-Rainer Ohm" w:date="2021-04-21T23:39:00Z"/>
                <w:lang w:val="en-US"/>
              </w:rPr>
            </w:pPr>
            <w:ins w:id="774" w:author="Jens-Rainer Ohm" w:date="2021-04-21T23:39:00Z">
              <w:r w:rsidRPr="008A4B4E">
                <w:rPr>
                  <w:lang w:val="en-US"/>
                </w:rPr>
                <w:t>FoodMarket</w:t>
              </w:r>
              <w:proofErr w:type="gramStart"/>
              <w:r w:rsidRPr="008A4B4E">
                <w:rPr>
                  <w:lang w:val="en-US"/>
                </w:rPr>
                <w:t>4  RA</w:t>
              </w:r>
              <w:proofErr w:type="gramEnd"/>
            </w:ins>
          </w:p>
        </w:tc>
        <w:tc>
          <w:tcPr>
            <w:tcW w:w="709" w:type="dxa"/>
            <w:tcBorders>
              <w:top w:val="nil"/>
              <w:left w:val="nil"/>
              <w:bottom w:val="single" w:sz="4" w:space="0" w:color="auto"/>
              <w:right w:val="single" w:sz="4" w:space="0" w:color="auto"/>
            </w:tcBorders>
            <w:noWrap/>
            <w:vAlign w:val="bottom"/>
            <w:hideMark/>
          </w:tcPr>
          <w:p w14:paraId="35342CCF" w14:textId="77777777" w:rsidR="008A4B4E" w:rsidRPr="008A4B4E" w:rsidRDefault="008A4B4E" w:rsidP="008A4B4E">
            <w:pPr>
              <w:rPr>
                <w:ins w:id="775" w:author="Jens-Rainer Ohm" w:date="2021-04-21T23:39:00Z"/>
                <w:lang w:val="en-US"/>
              </w:rPr>
            </w:pPr>
            <w:ins w:id="776" w:author="Jens-Rainer Ohm" w:date="2021-04-21T23:39:00Z">
              <w:r w:rsidRPr="008A4B4E">
                <w:rPr>
                  <w:lang w:val="en-US"/>
                </w:rPr>
                <w:t>44</w:t>
              </w:r>
            </w:ins>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8A4B4E" w:rsidRDefault="008A4B4E" w:rsidP="008A4B4E">
            <w:pPr>
              <w:rPr>
                <w:ins w:id="777" w:author="Jens-Rainer Ohm" w:date="2021-04-21T23:39:00Z"/>
                <w:b/>
                <w:bCs/>
                <w:lang w:val="en-US"/>
              </w:rPr>
            </w:pPr>
            <w:ins w:id="778" w:author="Jens-Rainer Ohm" w:date="2021-04-21T23:39:00Z">
              <w:r w:rsidRPr="008A4B4E">
                <w:rPr>
                  <w:b/>
                  <w:bCs/>
                  <w:lang w:val="en-US"/>
                </w:rPr>
                <w:t>851.0048</w:t>
              </w:r>
            </w:ins>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8A4B4E" w:rsidRDefault="008A4B4E" w:rsidP="008A4B4E">
            <w:pPr>
              <w:rPr>
                <w:ins w:id="779" w:author="Jens-Rainer Ohm" w:date="2021-04-21T23:39:00Z"/>
                <w:lang w:val="en-US"/>
              </w:rPr>
            </w:pPr>
            <w:ins w:id="780" w:author="Jens-Rainer Ohm" w:date="2021-04-21T23:39:00Z">
              <w:r w:rsidRPr="008A4B4E">
                <w:rPr>
                  <w:lang w:val="en-US"/>
                </w:rPr>
                <w:t> </w:t>
              </w:r>
              <w:r w:rsidRPr="008A4B4E">
                <w:rPr>
                  <w:lang w:val="en-US"/>
                </w:rPr>
                <w:fldChar w:fldCharType="begin"/>
              </w:r>
              <w:r w:rsidRPr="008A4B4E">
                <w:rPr>
                  <w:lang w:val="en-US"/>
                </w:rPr>
                <w:instrText xml:space="preserve"> HYPERLINK "file:///C:\\Users\\e00443164\\Downloads\\current_document.php%3fid=10744" </w:instrText>
              </w:r>
              <w:r w:rsidRPr="008A4B4E">
                <w:rPr>
                  <w:lang w:val="en-US"/>
                </w:rPr>
                <w:fldChar w:fldCharType="separate"/>
              </w:r>
              <w:r w:rsidRPr="008A4B4E">
                <w:rPr>
                  <w:rStyle w:val="Hyperlink"/>
                  <w:lang w:val="en-US"/>
                </w:rPr>
                <w:t>JVET-V0096</w:t>
              </w:r>
              <w:r w:rsidRPr="008A4B4E">
                <w:fldChar w:fldCharType="end"/>
              </w:r>
            </w:ins>
          </w:p>
          <w:p w14:paraId="7935CF03" w14:textId="77777777" w:rsidR="008A4B4E" w:rsidRPr="008A4B4E" w:rsidRDefault="008A4B4E" w:rsidP="008A4B4E">
            <w:pPr>
              <w:rPr>
                <w:ins w:id="781" w:author="Jens-Rainer Ohm" w:date="2021-04-21T23:39:00Z"/>
                <w:lang w:val="en-US"/>
              </w:rPr>
            </w:pPr>
            <w:ins w:id="782" w:author="Jens-Rainer Ohm" w:date="2021-04-21T23:39:00Z">
              <w:r w:rsidRPr="008A4B4E">
                <w:rPr>
                  <w:lang w:val="en-US"/>
                </w:rPr>
                <w:t> </w:t>
              </w:r>
            </w:ins>
          </w:p>
        </w:tc>
        <w:tc>
          <w:tcPr>
            <w:tcW w:w="610" w:type="dxa"/>
            <w:tcBorders>
              <w:top w:val="nil"/>
              <w:left w:val="nil"/>
              <w:bottom w:val="single" w:sz="4" w:space="0" w:color="auto"/>
              <w:right w:val="single" w:sz="4" w:space="0" w:color="auto"/>
            </w:tcBorders>
            <w:noWrap/>
            <w:vAlign w:val="bottom"/>
            <w:hideMark/>
          </w:tcPr>
          <w:p w14:paraId="2053979C" w14:textId="77777777" w:rsidR="008A4B4E" w:rsidRPr="008A4B4E" w:rsidRDefault="008A4B4E" w:rsidP="008A4B4E">
            <w:pPr>
              <w:rPr>
                <w:ins w:id="783" w:author="Jens-Rainer Ohm" w:date="2021-04-21T23:39:00Z"/>
                <w:lang w:val="en-US"/>
              </w:rPr>
            </w:pPr>
            <w:ins w:id="784" w:author="Jens-Rainer Ohm" w:date="2021-04-21T23:39:00Z">
              <w:r w:rsidRPr="008A4B4E">
                <w:rPr>
                  <w:lang w:val="en-US"/>
                </w:rPr>
                <w:t>42</w:t>
              </w:r>
            </w:ins>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8A4B4E" w:rsidRDefault="008A4B4E" w:rsidP="008A4B4E">
            <w:pPr>
              <w:rPr>
                <w:ins w:id="785" w:author="Jens-Rainer Ohm" w:date="2021-04-21T23:39:00Z"/>
                <w:b/>
                <w:bCs/>
                <w:lang w:val="en-US"/>
              </w:rPr>
            </w:pPr>
            <w:ins w:id="786" w:author="Jens-Rainer Ohm" w:date="2021-04-21T23:39:00Z">
              <w:r w:rsidRPr="008A4B4E">
                <w:rPr>
                  <w:b/>
                  <w:bCs/>
                  <w:lang w:val="en-US"/>
                </w:rPr>
                <w:t>921.43</w:t>
              </w:r>
            </w:ins>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8A4B4E" w:rsidRDefault="008A4B4E" w:rsidP="008A4B4E">
            <w:pPr>
              <w:rPr>
                <w:ins w:id="787" w:author="Jens-Rainer Ohm" w:date="2021-04-21T23:39:00Z"/>
                <w:lang w:val="en-US"/>
              </w:rPr>
            </w:pPr>
            <w:ins w:id="788" w:author="Jens-Rainer Ohm" w:date="2021-04-21T23:39:00Z">
              <w:r w:rsidRPr="008A4B4E">
                <w:rPr>
                  <w:lang w:val="en-US"/>
                </w:rPr>
                <w:t>8%</w:t>
              </w:r>
            </w:ins>
          </w:p>
        </w:tc>
      </w:tr>
      <w:tr w:rsidR="008A4B4E" w:rsidRPr="008A4B4E" w14:paraId="0C96872D" w14:textId="77777777" w:rsidTr="008A4B4E">
        <w:trPr>
          <w:trHeight w:val="270"/>
          <w:ins w:id="789"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8A4B4E" w:rsidRDefault="008A4B4E" w:rsidP="008A4B4E">
            <w:pPr>
              <w:rPr>
                <w:ins w:id="790" w:author="Jens-Rainer Ohm" w:date="2021-04-21T23:39:00Z"/>
                <w:lang w:val="en-US"/>
              </w:rPr>
            </w:pPr>
            <w:ins w:id="791" w:author="Jens-Rainer Ohm" w:date="2021-04-21T23:39:00Z">
              <w:r w:rsidRPr="008A4B4E">
                <w:rPr>
                  <w:lang w:val="en-US"/>
                </w:rPr>
                <w:t>Tango RA</w:t>
              </w:r>
            </w:ins>
          </w:p>
        </w:tc>
        <w:tc>
          <w:tcPr>
            <w:tcW w:w="709" w:type="dxa"/>
            <w:tcBorders>
              <w:top w:val="nil"/>
              <w:left w:val="nil"/>
              <w:bottom w:val="single" w:sz="4" w:space="0" w:color="auto"/>
              <w:right w:val="single" w:sz="4" w:space="0" w:color="auto"/>
            </w:tcBorders>
            <w:noWrap/>
            <w:vAlign w:val="bottom"/>
            <w:hideMark/>
          </w:tcPr>
          <w:p w14:paraId="633B9A25" w14:textId="77777777" w:rsidR="008A4B4E" w:rsidRPr="008A4B4E" w:rsidRDefault="008A4B4E" w:rsidP="008A4B4E">
            <w:pPr>
              <w:rPr>
                <w:ins w:id="792" w:author="Jens-Rainer Ohm" w:date="2021-04-21T23:39:00Z"/>
                <w:lang w:val="en-US"/>
              </w:rPr>
            </w:pPr>
            <w:ins w:id="793" w:author="Jens-Rainer Ohm" w:date="2021-04-21T23:39:00Z">
              <w:r w:rsidRPr="008A4B4E">
                <w:rPr>
                  <w:lang w:val="en-US"/>
                </w:rPr>
                <w:t>44</w:t>
              </w:r>
            </w:ins>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8A4B4E" w:rsidRDefault="008A4B4E" w:rsidP="008A4B4E">
            <w:pPr>
              <w:rPr>
                <w:ins w:id="794" w:author="Jens-Rainer Ohm" w:date="2021-04-21T23:39:00Z"/>
                <w:b/>
                <w:bCs/>
                <w:lang w:val="en-US"/>
              </w:rPr>
            </w:pPr>
            <w:ins w:id="795" w:author="Jens-Rainer Ohm" w:date="2021-04-21T23:39:00Z">
              <w:r w:rsidRPr="008A4B4E">
                <w:rPr>
                  <w:b/>
                  <w:bCs/>
                  <w:lang w:val="en-US"/>
                </w:rPr>
                <w:t>898.2073</w:t>
              </w:r>
            </w:ins>
          </w:p>
        </w:tc>
        <w:tc>
          <w:tcPr>
            <w:tcW w:w="0" w:type="auto"/>
            <w:vMerge/>
            <w:tcBorders>
              <w:top w:val="nil"/>
              <w:left w:val="nil"/>
              <w:bottom w:val="single" w:sz="4" w:space="0" w:color="auto"/>
              <w:right w:val="single" w:sz="4" w:space="0" w:color="auto"/>
            </w:tcBorders>
            <w:vAlign w:val="center"/>
            <w:hideMark/>
          </w:tcPr>
          <w:p w14:paraId="7CB251C8" w14:textId="77777777" w:rsidR="008A4B4E" w:rsidRPr="008A4B4E" w:rsidRDefault="008A4B4E" w:rsidP="008A4B4E">
            <w:pPr>
              <w:rPr>
                <w:ins w:id="796" w:author="Jens-Rainer Ohm" w:date="2021-04-21T23:39:00Z"/>
                <w:lang w:val="en-US"/>
              </w:rPr>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8A4B4E" w:rsidRDefault="008A4B4E" w:rsidP="008A4B4E">
            <w:pPr>
              <w:rPr>
                <w:ins w:id="797" w:author="Jens-Rainer Ohm" w:date="2021-04-21T23:39:00Z"/>
                <w:lang w:val="en-US"/>
              </w:rPr>
            </w:pPr>
            <w:ins w:id="798" w:author="Jens-Rainer Ohm" w:date="2021-04-21T23:39:00Z">
              <w:r w:rsidRPr="008A4B4E">
                <w:rPr>
                  <w:lang w:val="en-US"/>
                </w:rPr>
                <w:t>42</w:t>
              </w:r>
            </w:ins>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8A4B4E" w:rsidRDefault="008A4B4E" w:rsidP="008A4B4E">
            <w:pPr>
              <w:rPr>
                <w:ins w:id="799" w:author="Jens-Rainer Ohm" w:date="2021-04-21T23:39:00Z"/>
                <w:b/>
                <w:bCs/>
                <w:lang w:val="en-US"/>
              </w:rPr>
            </w:pPr>
            <w:ins w:id="800" w:author="Jens-Rainer Ohm" w:date="2021-04-21T23:39:00Z">
              <w:r w:rsidRPr="008A4B4E">
                <w:rPr>
                  <w:b/>
                  <w:bCs/>
                  <w:lang w:val="en-US"/>
                </w:rPr>
                <w:t>925.31</w:t>
              </w:r>
            </w:ins>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8A4B4E" w:rsidRDefault="008A4B4E" w:rsidP="008A4B4E">
            <w:pPr>
              <w:rPr>
                <w:ins w:id="801" w:author="Jens-Rainer Ohm" w:date="2021-04-21T23:39:00Z"/>
                <w:lang w:val="en-US"/>
              </w:rPr>
            </w:pPr>
            <w:ins w:id="802" w:author="Jens-Rainer Ohm" w:date="2021-04-21T23:39:00Z">
              <w:r w:rsidRPr="008A4B4E">
                <w:rPr>
                  <w:lang w:val="en-US"/>
                </w:rPr>
                <w:t>3%</w:t>
              </w:r>
            </w:ins>
          </w:p>
        </w:tc>
      </w:tr>
      <w:tr w:rsidR="008A4B4E" w:rsidRPr="008A4B4E" w14:paraId="48F3906B" w14:textId="77777777" w:rsidTr="008A4B4E">
        <w:trPr>
          <w:trHeight w:val="270"/>
          <w:ins w:id="803" w:author="Jens-Rainer Ohm" w:date="2021-04-21T23:39:00Z"/>
        </w:trPr>
        <w:tc>
          <w:tcPr>
            <w:tcW w:w="2081" w:type="dxa"/>
            <w:noWrap/>
            <w:vAlign w:val="bottom"/>
            <w:hideMark/>
          </w:tcPr>
          <w:p w14:paraId="05CC9388" w14:textId="77777777" w:rsidR="008A4B4E" w:rsidRPr="008A4B4E" w:rsidRDefault="008A4B4E" w:rsidP="008A4B4E">
            <w:pPr>
              <w:rPr>
                <w:ins w:id="804" w:author="Jens-Rainer Ohm" w:date="2021-04-21T23:39:00Z"/>
                <w:lang w:val="en-US"/>
              </w:rPr>
            </w:pPr>
          </w:p>
        </w:tc>
        <w:tc>
          <w:tcPr>
            <w:tcW w:w="709" w:type="dxa"/>
            <w:noWrap/>
            <w:vAlign w:val="bottom"/>
            <w:hideMark/>
          </w:tcPr>
          <w:p w14:paraId="144480A5" w14:textId="77777777" w:rsidR="008A4B4E" w:rsidRPr="008A4B4E" w:rsidRDefault="008A4B4E" w:rsidP="008A4B4E">
            <w:pPr>
              <w:rPr>
                <w:ins w:id="805" w:author="Jens-Rainer Ohm" w:date="2021-04-21T23:39:00Z"/>
                <w:lang w:val="en-DE"/>
              </w:rPr>
            </w:pPr>
          </w:p>
        </w:tc>
        <w:tc>
          <w:tcPr>
            <w:tcW w:w="1350" w:type="dxa"/>
            <w:noWrap/>
            <w:vAlign w:val="bottom"/>
            <w:hideMark/>
          </w:tcPr>
          <w:p w14:paraId="2307E690" w14:textId="77777777" w:rsidR="008A4B4E" w:rsidRPr="008A4B4E" w:rsidRDefault="008A4B4E" w:rsidP="008A4B4E">
            <w:pPr>
              <w:rPr>
                <w:ins w:id="806" w:author="Jens-Rainer Ohm" w:date="2021-04-21T23:39:00Z"/>
                <w:lang w:val="en-DE"/>
              </w:rPr>
            </w:pPr>
          </w:p>
        </w:tc>
        <w:tc>
          <w:tcPr>
            <w:tcW w:w="2520" w:type="dxa"/>
            <w:noWrap/>
            <w:vAlign w:val="bottom"/>
            <w:hideMark/>
          </w:tcPr>
          <w:p w14:paraId="0124EF61" w14:textId="77777777" w:rsidR="008A4B4E" w:rsidRPr="008A4B4E" w:rsidRDefault="008A4B4E" w:rsidP="008A4B4E">
            <w:pPr>
              <w:rPr>
                <w:ins w:id="807" w:author="Jens-Rainer Ohm" w:date="2021-04-21T23:39:00Z"/>
                <w:lang w:val="en-DE"/>
              </w:rPr>
            </w:pPr>
          </w:p>
        </w:tc>
        <w:tc>
          <w:tcPr>
            <w:tcW w:w="610" w:type="dxa"/>
            <w:noWrap/>
            <w:vAlign w:val="bottom"/>
            <w:hideMark/>
          </w:tcPr>
          <w:p w14:paraId="01001BE5" w14:textId="77777777" w:rsidR="008A4B4E" w:rsidRPr="008A4B4E" w:rsidRDefault="008A4B4E" w:rsidP="008A4B4E">
            <w:pPr>
              <w:rPr>
                <w:ins w:id="808" w:author="Jens-Rainer Ohm" w:date="2021-04-21T23:39:00Z"/>
                <w:lang w:val="en-DE"/>
              </w:rPr>
            </w:pPr>
          </w:p>
        </w:tc>
        <w:tc>
          <w:tcPr>
            <w:tcW w:w="1241" w:type="dxa"/>
            <w:noWrap/>
            <w:vAlign w:val="bottom"/>
            <w:hideMark/>
          </w:tcPr>
          <w:p w14:paraId="7C3ACC22" w14:textId="77777777" w:rsidR="008A4B4E" w:rsidRPr="008A4B4E" w:rsidRDefault="008A4B4E" w:rsidP="008A4B4E">
            <w:pPr>
              <w:rPr>
                <w:ins w:id="809" w:author="Jens-Rainer Ohm" w:date="2021-04-21T23:39:00Z"/>
                <w:lang w:val="en-DE"/>
              </w:rPr>
            </w:pPr>
          </w:p>
        </w:tc>
        <w:tc>
          <w:tcPr>
            <w:tcW w:w="1128" w:type="dxa"/>
            <w:noWrap/>
            <w:vAlign w:val="bottom"/>
            <w:hideMark/>
          </w:tcPr>
          <w:p w14:paraId="76B64149" w14:textId="77777777" w:rsidR="008A4B4E" w:rsidRPr="008A4B4E" w:rsidRDefault="008A4B4E" w:rsidP="008A4B4E">
            <w:pPr>
              <w:rPr>
                <w:ins w:id="810" w:author="Jens-Rainer Ohm" w:date="2021-04-21T23:39:00Z"/>
                <w:lang w:val="en-DE"/>
              </w:rPr>
            </w:pPr>
          </w:p>
        </w:tc>
      </w:tr>
      <w:tr w:rsidR="008A4B4E" w:rsidRPr="008A4B4E" w14:paraId="333BFB6B" w14:textId="77777777" w:rsidTr="008A4B4E">
        <w:trPr>
          <w:trHeight w:val="270"/>
          <w:ins w:id="811"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8A4B4E" w:rsidRDefault="008A4B4E" w:rsidP="008A4B4E">
            <w:pPr>
              <w:rPr>
                <w:ins w:id="812" w:author="Jens-Rainer Ohm" w:date="2021-04-21T23:39:00Z"/>
                <w:lang w:val="en-US"/>
              </w:rPr>
            </w:pPr>
            <w:ins w:id="813" w:author="Jens-Rainer Ohm" w:date="2021-04-21T23:39:00Z">
              <w:r w:rsidRPr="008A4B4E">
                <w:rPr>
                  <w:lang w:val="en-US"/>
                </w:rPr>
                <w:t>Campfire RA</w:t>
              </w:r>
            </w:ins>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8A4B4E" w:rsidRDefault="008A4B4E" w:rsidP="008A4B4E">
            <w:pPr>
              <w:rPr>
                <w:ins w:id="814" w:author="Jens-Rainer Ohm" w:date="2021-04-21T23:39:00Z"/>
                <w:lang w:val="en-US"/>
              </w:rPr>
            </w:pPr>
            <w:ins w:id="815" w:author="Jens-Rainer Ohm" w:date="2021-04-21T23:39:00Z">
              <w:r w:rsidRPr="008A4B4E">
                <w:rPr>
                  <w:lang w:val="en-US"/>
                </w:rPr>
                <w:t>44</w:t>
              </w:r>
            </w:ins>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8A4B4E" w:rsidRDefault="008A4B4E" w:rsidP="008A4B4E">
            <w:pPr>
              <w:rPr>
                <w:ins w:id="816" w:author="Jens-Rainer Ohm" w:date="2021-04-21T23:39:00Z"/>
                <w:b/>
                <w:bCs/>
                <w:lang w:val="en-US"/>
              </w:rPr>
            </w:pPr>
            <w:ins w:id="817" w:author="Jens-Rainer Ohm" w:date="2021-04-21T23:39:00Z">
              <w:r w:rsidRPr="008A4B4E">
                <w:rPr>
                  <w:b/>
                  <w:bCs/>
                  <w:lang w:val="en-US"/>
                </w:rPr>
                <w:t>1210.127</w:t>
              </w:r>
            </w:ins>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8A4B4E" w:rsidRDefault="008A4B4E" w:rsidP="008A4B4E">
            <w:pPr>
              <w:rPr>
                <w:ins w:id="818" w:author="Jens-Rainer Ohm" w:date="2021-04-21T23:39:00Z"/>
                <w:b/>
                <w:bCs/>
                <w:lang w:val="en-US"/>
              </w:rPr>
            </w:pPr>
            <w:ins w:id="819" w:author="Jens-Rainer Ohm" w:date="2021-04-21T23:39:00Z">
              <w:r w:rsidRPr="008A4B4E">
                <w:rPr>
                  <w:b/>
                  <w:bCs/>
                  <w:lang w:val="en-US"/>
                </w:rPr>
                <w:t>VTM11.0 RPR2</w:t>
              </w:r>
            </w:ins>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8A4B4E" w:rsidRDefault="008A4B4E" w:rsidP="008A4B4E">
            <w:pPr>
              <w:rPr>
                <w:ins w:id="820" w:author="Jens-Rainer Ohm" w:date="2021-04-21T23:39:00Z"/>
                <w:lang w:val="en-US"/>
              </w:rPr>
            </w:pPr>
            <w:ins w:id="821" w:author="Jens-Rainer Ohm" w:date="2021-04-21T23:39:00Z">
              <w:r w:rsidRPr="008A4B4E">
                <w:rPr>
                  <w:lang w:val="en-US"/>
                </w:rPr>
                <w:t>37</w:t>
              </w:r>
            </w:ins>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8A4B4E" w:rsidRDefault="008A4B4E" w:rsidP="008A4B4E">
            <w:pPr>
              <w:rPr>
                <w:ins w:id="822" w:author="Jens-Rainer Ohm" w:date="2021-04-21T23:39:00Z"/>
                <w:b/>
                <w:bCs/>
                <w:lang w:val="en-US"/>
              </w:rPr>
            </w:pPr>
            <w:ins w:id="823" w:author="Jens-Rainer Ohm" w:date="2021-04-21T23:39:00Z">
              <w:r w:rsidRPr="008A4B4E">
                <w:rPr>
                  <w:b/>
                  <w:bCs/>
                  <w:lang w:val="en-US"/>
                </w:rPr>
                <w:t>1323.618</w:t>
              </w:r>
            </w:ins>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8A4B4E" w:rsidRDefault="008A4B4E" w:rsidP="008A4B4E">
            <w:pPr>
              <w:rPr>
                <w:ins w:id="824" w:author="Jens-Rainer Ohm" w:date="2021-04-21T23:39:00Z"/>
                <w:lang w:val="en-US"/>
              </w:rPr>
            </w:pPr>
            <w:ins w:id="825" w:author="Jens-Rainer Ohm" w:date="2021-04-21T23:39:00Z">
              <w:r w:rsidRPr="008A4B4E">
                <w:rPr>
                  <w:lang w:val="en-US"/>
                </w:rPr>
                <w:t>9%</w:t>
              </w:r>
            </w:ins>
          </w:p>
        </w:tc>
      </w:tr>
      <w:tr w:rsidR="008A4B4E" w:rsidRPr="008A4B4E" w14:paraId="33F7A67E" w14:textId="77777777" w:rsidTr="008A4B4E">
        <w:trPr>
          <w:trHeight w:val="270"/>
          <w:ins w:id="826"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8A4B4E" w:rsidRDefault="008A4B4E" w:rsidP="008A4B4E">
            <w:pPr>
              <w:rPr>
                <w:ins w:id="827" w:author="Jens-Rainer Ohm" w:date="2021-04-21T23:39:00Z"/>
                <w:lang w:val="en-US"/>
              </w:rPr>
            </w:pPr>
            <w:ins w:id="828" w:author="Jens-Rainer Ohm" w:date="2021-04-21T23:39:00Z">
              <w:r w:rsidRPr="008A4B4E">
                <w:rPr>
                  <w:lang w:val="en-US"/>
                </w:rPr>
                <w:lastRenderedPageBreak/>
                <w:t>FoodMarket</w:t>
              </w:r>
              <w:proofErr w:type="gramStart"/>
              <w:r w:rsidRPr="008A4B4E">
                <w:rPr>
                  <w:lang w:val="en-US"/>
                </w:rPr>
                <w:t>4  RA</w:t>
              </w:r>
              <w:proofErr w:type="gramEnd"/>
            </w:ins>
          </w:p>
        </w:tc>
        <w:tc>
          <w:tcPr>
            <w:tcW w:w="709" w:type="dxa"/>
            <w:tcBorders>
              <w:top w:val="nil"/>
              <w:left w:val="nil"/>
              <w:bottom w:val="single" w:sz="4" w:space="0" w:color="auto"/>
              <w:right w:val="single" w:sz="4" w:space="0" w:color="auto"/>
            </w:tcBorders>
            <w:noWrap/>
            <w:vAlign w:val="bottom"/>
            <w:hideMark/>
          </w:tcPr>
          <w:p w14:paraId="03FB576A" w14:textId="77777777" w:rsidR="008A4B4E" w:rsidRPr="008A4B4E" w:rsidRDefault="008A4B4E" w:rsidP="008A4B4E">
            <w:pPr>
              <w:rPr>
                <w:ins w:id="829" w:author="Jens-Rainer Ohm" w:date="2021-04-21T23:39:00Z"/>
                <w:lang w:val="en-US"/>
              </w:rPr>
            </w:pPr>
            <w:ins w:id="830" w:author="Jens-Rainer Ohm" w:date="2021-04-21T23:39:00Z">
              <w:r w:rsidRPr="008A4B4E">
                <w:rPr>
                  <w:lang w:val="en-US"/>
                </w:rPr>
                <w:t>44</w:t>
              </w:r>
            </w:ins>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8A4B4E" w:rsidRDefault="008A4B4E" w:rsidP="008A4B4E">
            <w:pPr>
              <w:rPr>
                <w:ins w:id="831" w:author="Jens-Rainer Ohm" w:date="2021-04-21T23:39:00Z"/>
                <w:b/>
                <w:bCs/>
                <w:lang w:val="en-US"/>
              </w:rPr>
            </w:pPr>
            <w:ins w:id="832" w:author="Jens-Rainer Ohm" w:date="2021-04-21T23:39:00Z">
              <w:r w:rsidRPr="008A4B4E">
                <w:rPr>
                  <w:b/>
                  <w:bCs/>
                  <w:lang w:val="en-US"/>
                </w:rPr>
                <w:t>851.0048</w:t>
              </w:r>
            </w:ins>
          </w:p>
        </w:tc>
        <w:tc>
          <w:tcPr>
            <w:tcW w:w="2520" w:type="dxa"/>
            <w:vMerge w:val="restart"/>
            <w:tcBorders>
              <w:top w:val="nil"/>
              <w:left w:val="nil"/>
              <w:bottom w:val="nil"/>
              <w:right w:val="single" w:sz="4" w:space="0" w:color="auto"/>
            </w:tcBorders>
            <w:noWrap/>
            <w:vAlign w:val="bottom"/>
            <w:hideMark/>
          </w:tcPr>
          <w:p w14:paraId="4DE5A6F5" w14:textId="77777777" w:rsidR="008A4B4E" w:rsidRPr="008A4B4E" w:rsidRDefault="008A4B4E" w:rsidP="008A4B4E">
            <w:pPr>
              <w:rPr>
                <w:ins w:id="833" w:author="Jens-Rainer Ohm" w:date="2021-04-21T23:39:00Z"/>
                <w:lang w:val="en-US"/>
              </w:rPr>
            </w:pPr>
            <w:ins w:id="834" w:author="Jens-Rainer Ohm" w:date="2021-04-21T23:39:00Z">
              <w:r w:rsidRPr="008A4B4E">
                <w:rPr>
                  <w:lang w:val="en-US"/>
                </w:rPr>
                <w:t> </w:t>
              </w:r>
            </w:ins>
          </w:p>
          <w:p w14:paraId="7E42D925" w14:textId="77777777" w:rsidR="008A4B4E" w:rsidRPr="008A4B4E" w:rsidRDefault="008A4B4E" w:rsidP="008A4B4E">
            <w:pPr>
              <w:rPr>
                <w:ins w:id="835" w:author="Jens-Rainer Ohm" w:date="2021-04-21T23:39:00Z"/>
                <w:lang w:val="en-US"/>
              </w:rPr>
            </w:pPr>
            <w:ins w:id="836" w:author="Jens-Rainer Ohm" w:date="2021-04-21T23:39:00Z">
              <w:r w:rsidRPr="008A4B4E">
                <w:rPr>
                  <w:lang w:val="en-US"/>
                </w:rPr>
                <w:t> </w:t>
              </w:r>
            </w:ins>
          </w:p>
          <w:p w14:paraId="65915FF8" w14:textId="77777777" w:rsidR="008A4B4E" w:rsidRPr="008A4B4E" w:rsidRDefault="008A4B4E" w:rsidP="008A4B4E">
            <w:pPr>
              <w:rPr>
                <w:ins w:id="837" w:author="Jens-Rainer Ohm" w:date="2021-04-21T23:39:00Z"/>
                <w:lang w:val="en-US"/>
              </w:rPr>
            </w:pPr>
            <w:ins w:id="838" w:author="Jens-Rainer Ohm" w:date="2021-04-21T23:39:00Z">
              <w:r w:rsidRPr="008A4B4E">
                <w:rPr>
                  <w:lang w:val="en-US"/>
                </w:rPr>
                <w:t> </w:t>
              </w:r>
            </w:ins>
          </w:p>
        </w:tc>
        <w:tc>
          <w:tcPr>
            <w:tcW w:w="610" w:type="dxa"/>
            <w:tcBorders>
              <w:top w:val="nil"/>
              <w:left w:val="nil"/>
              <w:bottom w:val="single" w:sz="4" w:space="0" w:color="auto"/>
              <w:right w:val="single" w:sz="4" w:space="0" w:color="auto"/>
            </w:tcBorders>
            <w:noWrap/>
            <w:vAlign w:val="bottom"/>
            <w:hideMark/>
          </w:tcPr>
          <w:p w14:paraId="151B8CEE" w14:textId="77777777" w:rsidR="008A4B4E" w:rsidRPr="008A4B4E" w:rsidRDefault="008A4B4E" w:rsidP="008A4B4E">
            <w:pPr>
              <w:rPr>
                <w:ins w:id="839" w:author="Jens-Rainer Ohm" w:date="2021-04-21T23:39:00Z"/>
                <w:lang w:val="en-US"/>
              </w:rPr>
            </w:pPr>
            <w:ins w:id="840" w:author="Jens-Rainer Ohm" w:date="2021-04-21T23:39:00Z">
              <w:r w:rsidRPr="008A4B4E">
                <w:rPr>
                  <w:lang w:val="en-US"/>
                </w:rPr>
                <w:t>37</w:t>
              </w:r>
            </w:ins>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8A4B4E" w:rsidRDefault="008A4B4E" w:rsidP="008A4B4E">
            <w:pPr>
              <w:rPr>
                <w:ins w:id="841" w:author="Jens-Rainer Ohm" w:date="2021-04-21T23:39:00Z"/>
                <w:b/>
                <w:bCs/>
                <w:lang w:val="en-US"/>
              </w:rPr>
            </w:pPr>
            <w:ins w:id="842" w:author="Jens-Rainer Ohm" w:date="2021-04-21T23:39:00Z">
              <w:r w:rsidRPr="008A4B4E">
                <w:rPr>
                  <w:b/>
                  <w:bCs/>
                  <w:lang w:val="en-US"/>
                </w:rPr>
                <w:t>915.4704</w:t>
              </w:r>
            </w:ins>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8A4B4E" w:rsidRDefault="008A4B4E" w:rsidP="008A4B4E">
            <w:pPr>
              <w:rPr>
                <w:ins w:id="843" w:author="Jens-Rainer Ohm" w:date="2021-04-21T23:39:00Z"/>
                <w:lang w:val="en-US"/>
              </w:rPr>
            </w:pPr>
            <w:ins w:id="844" w:author="Jens-Rainer Ohm" w:date="2021-04-21T23:39:00Z">
              <w:r w:rsidRPr="008A4B4E">
                <w:rPr>
                  <w:lang w:val="en-US"/>
                </w:rPr>
                <w:t>8%</w:t>
              </w:r>
            </w:ins>
          </w:p>
        </w:tc>
      </w:tr>
      <w:tr w:rsidR="008A4B4E" w:rsidRPr="008A4B4E" w14:paraId="70758A46" w14:textId="77777777" w:rsidTr="008A4B4E">
        <w:trPr>
          <w:trHeight w:val="270"/>
          <w:ins w:id="845" w:author="Jens-Rainer Ohm" w:date="2021-04-21T23:39:00Z"/>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8A4B4E" w:rsidRDefault="008A4B4E" w:rsidP="008A4B4E">
            <w:pPr>
              <w:rPr>
                <w:ins w:id="846" w:author="Jens-Rainer Ohm" w:date="2021-04-21T23:39:00Z"/>
                <w:lang w:val="en-US"/>
              </w:rPr>
            </w:pPr>
            <w:ins w:id="847" w:author="Jens-Rainer Ohm" w:date="2021-04-21T23:39:00Z">
              <w:r w:rsidRPr="008A4B4E">
                <w:rPr>
                  <w:lang w:val="en-US"/>
                </w:rPr>
                <w:t>Tango RA</w:t>
              </w:r>
            </w:ins>
          </w:p>
        </w:tc>
        <w:tc>
          <w:tcPr>
            <w:tcW w:w="709" w:type="dxa"/>
            <w:tcBorders>
              <w:top w:val="nil"/>
              <w:left w:val="nil"/>
              <w:bottom w:val="single" w:sz="4" w:space="0" w:color="auto"/>
              <w:right w:val="single" w:sz="4" w:space="0" w:color="auto"/>
            </w:tcBorders>
            <w:noWrap/>
            <w:vAlign w:val="bottom"/>
            <w:hideMark/>
          </w:tcPr>
          <w:p w14:paraId="24564CC9" w14:textId="77777777" w:rsidR="008A4B4E" w:rsidRPr="008A4B4E" w:rsidRDefault="008A4B4E" w:rsidP="008A4B4E">
            <w:pPr>
              <w:rPr>
                <w:ins w:id="848" w:author="Jens-Rainer Ohm" w:date="2021-04-21T23:39:00Z"/>
                <w:lang w:val="en-US"/>
              </w:rPr>
            </w:pPr>
            <w:ins w:id="849" w:author="Jens-Rainer Ohm" w:date="2021-04-21T23:39:00Z">
              <w:r w:rsidRPr="008A4B4E">
                <w:rPr>
                  <w:lang w:val="en-US"/>
                </w:rPr>
                <w:t>44</w:t>
              </w:r>
            </w:ins>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8A4B4E" w:rsidRDefault="008A4B4E" w:rsidP="008A4B4E">
            <w:pPr>
              <w:rPr>
                <w:ins w:id="850" w:author="Jens-Rainer Ohm" w:date="2021-04-21T23:39:00Z"/>
                <w:b/>
                <w:bCs/>
                <w:lang w:val="en-US"/>
              </w:rPr>
            </w:pPr>
            <w:ins w:id="851" w:author="Jens-Rainer Ohm" w:date="2021-04-21T23:39:00Z">
              <w:r w:rsidRPr="008A4B4E">
                <w:rPr>
                  <w:b/>
                  <w:bCs/>
                  <w:lang w:val="en-US"/>
                </w:rPr>
                <w:t>898.2073</w:t>
              </w:r>
            </w:ins>
          </w:p>
        </w:tc>
        <w:tc>
          <w:tcPr>
            <w:tcW w:w="0" w:type="auto"/>
            <w:vMerge/>
            <w:tcBorders>
              <w:top w:val="nil"/>
              <w:left w:val="nil"/>
              <w:bottom w:val="nil"/>
              <w:right w:val="single" w:sz="4" w:space="0" w:color="auto"/>
            </w:tcBorders>
            <w:vAlign w:val="center"/>
            <w:hideMark/>
          </w:tcPr>
          <w:p w14:paraId="473C09DC" w14:textId="77777777" w:rsidR="008A4B4E" w:rsidRPr="008A4B4E" w:rsidRDefault="008A4B4E" w:rsidP="008A4B4E">
            <w:pPr>
              <w:rPr>
                <w:ins w:id="852" w:author="Jens-Rainer Ohm" w:date="2021-04-21T23:39:00Z"/>
                <w:lang w:val="en-US"/>
              </w:rPr>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8A4B4E" w:rsidRDefault="008A4B4E" w:rsidP="008A4B4E">
            <w:pPr>
              <w:rPr>
                <w:ins w:id="853" w:author="Jens-Rainer Ohm" w:date="2021-04-21T23:39:00Z"/>
                <w:lang w:val="en-US"/>
              </w:rPr>
            </w:pPr>
            <w:ins w:id="854" w:author="Jens-Rainer Ohm" w:date="2021-04-21T23:39:00Z">
              <w:r w:rsidRPr="008A4B4E">
                <w:rPr>
                  <w:lang w:val="en-US"/>
                </w:rPr>
                <w:t>37</w:t>
              </w:r>
            </w:ins>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8A4B4E" w:rsidRDefault="008A4B4E" w:rsidP="008A4B4E">
            <w:pPr>
              <w:rPr>
                <w:ins w:id="855" w:author="Jens-Rainer Ohm" w:date="2021-04-21T23:39:00Z"/>
                <w:b/>
                <w:bCs/>
                <w:lang w:val="en-US"/>
              </w:rPr>
            </w:pPr>
            <w:ins w:id="856" w:author="Jens-Rainer Ohm" w:date="2021-04-21T23:39:00Z">
              <w:r w:rsidRPr="008A4B4E">
                <w:rPr>
                  <w:b/>
                  <w:bCs/>
                  <w:lang w:val="en-US"/>
                </w:rPr>
                <w:t>922.3788</w:t>
              </w:r>
            </w:ins>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8A4B4E" w:rsidRDefault="008A4B4E" w:rsidP="008A4B4E">
            <w:pPr>
              <w:rPr>
                <w:ins w:id="857" w:author="Jens-Rainer Ohm" w:date="2021-04-21T23:39:00Z"/>
                <w:lang w:val="en-US"/>
              </w:rPr>
            </w:pPr>
            <w:ins w:id="858" w:author="Jens-Rainer Ohm" w:date="2021-04-21T23:39:00Z">
              <w:r w:rsidRPr="008A4B4E">
                <w:rPr>
                  <w:lang w:val="en-US"/>
                </w:rPr>
                <w:t>3%</w:t>
              </w:r>
            </w:ins>
          </w:p>
        </w:tc>
      </w:tr>
      <w:tr w:rsidR="008A4B4E" w:rsidRPr="008A4B4E" w14:paraId="6073750A" w14:textId="77777777" w:rsidTr="008A4B4E">
        <w:trPr>
          <w:trHeight w:val="270"/>
          <w:ins w:id="859" w:author="Jens-Rainer Ohm" w:date="2021-04-21T23:39:00Z"/>
        </w:trPr>
        <w:tc>
          <w:tcPr>
            <w:tcW w:w="2081" w:type="dxa"/>
            <w:tcBorders>
              <w:top w:val="nil"/>
              <w:left w:val="single" w:sz="4" w:space="0" w:color="auto"/>
              <w:bottom w:val="nil"/>
              <w:right w:val="single" w:sz="4" w:space="0" w:color="auto"/>
            </w:tcBorders>
            <w:noWrap/>
            <w:vAlign w:val="bottom"/>
            <w:hideMark/>
          </w:tcPr>
          <w:p w14:paraId="684689C0" w14:textId="77777777" w:rsidR="008A4B4E" w:rsidRPr="008A4B4E" w:rsidRDefault="008A4B4E" w:rsidP="008A4B4E">
            <w:pPr>
              <w:rPr>
                <w:ins w:id="860" w:author="Jens-Rainer Ohm" w:date="2021-04-21T23:39:00Z"/>
                <w:lang w:val="en-US"/>
              </w:rPr>
            </w:pPr>
            <w:ins w:id="861" w:author="Jens-Rainer Ohm" w:date="2021-04-21T23:39:00Z">
              <w:r w:rsidRPr="008A4B4E">
                <w:rPr>
                  <w:lang w:val="en-US"/>
                </w:rPr>
                <w:t>CatRobot RA</w:t>
              </w:r>
            </w:ins>
          </w:p>
        </w:tc>
        <w:tc>
          <w:tcPr>
            <w:tcW w:w="709" w:type="dxa"/>
            <w:tcBorders>
              <w:top w:val="nil"/>
              <w:left w:val="nil"/>
              <w:bottom w:val="nil"/>
              <w:right w:val="single" w:sz="4" w:space="0" w:color="auto"/>
            </w:tcBorders>
            <w:noWrap/>
            <w:vAlign w:val="bottom"/>
            <w:hideMark/>
          </w:tcPr>
          <w:p w14:paraId="751F815C" w14:textId="77777777" w:rsidR="008A4B4E" w:rsidRPr="008A4B4E" w:rsidRDefault="008A4B4E" w:rsidP="008A4B4E">
            <w:pPr>
              <w:rPr>
                <w:ins w:id="862" w:author="Jens-Rainer Ohm" w:date="2021-04-21T23:39:00Z"/>
                <w:lang w:val="en-US"/>
              </w:rPr>
            </w:pPr>
            <w:ins w:id="863" w:author="Jens-Rainer Ohm" w:date="2021-04-21T23:39:00Z">
              <w:r w:rsidRPr="008A4B4E">
                <w:rPr>
                  <w:lang w:val="en-US"/>
                </w:rPr>
                <w:t>44</w:t>
              </w:r>
            </w:ins>
          </w:p>
        </w:tc>
        <w:tc>
          <w:tcPr>
            <w:tcW w:w="1350" w:type="dxa"/>
            <w:tcBorders>
              <w:top w:val="nil"/>
              <w:left w:val="nil"/>
              <w:bottom w:val="nil"/>
              <w:right w:val="single" w:sz="4" w:space="0" w:color="auto"/>
            </w:tcBorders>
            <w:noWrap/>
            <w:vAlign w:val="bottom"/>
            <w:hideMark/>
          </w:tcPr>
          <w:p w14:paraId="54B294DE" w14:textId="77777777" w:rsidR="008A4B4E" w:rsidRPr="008A4B4E" w:rsidRDefault="008A4B4E" w:rsidP="008A4B4E">
            <w:pPr>
              <w:rPr>
                <w:ins w:id="864" w:author="Jens-Rainer Ohm" w:date="2021-04-21T23:39:00Z"/>
                <w:b/>
                <w:bCs/>
                <w:lang w:val="en-US"/>
              </w:rPr>
            </w:pPr>
            <w:ins w:id="865" w:author="Jens-Rainer Ohm" w:date="2021-04-21T23:39:00Z">
              <w:r w:rsidRPr="008A4B4E">
                <w:rPr>
                  <w:b/>
                  <w:bCs/>
                  <w:lang w:val="en-US"/>
                </w:rPr>
                <w:t>922.8992</w:t>
              </w:r>
            </w:ins>
          </w:p>
        </w:tc>
        <w:tc>
          <w:tcPr>
            <w:tcW w:w="0" w:type="auto"/>
            <w:vMerge/>
            <w:tcBorders>
              <w:top w:val="nil"/>
              <w:left w:val="nil"/>
              <w:bottom w:val="nil"/>
              <w:right w:val="single" w:sz="4" w:space="0" w:color="auto"/>
            </w:tcBorders>
            <w:vAlign w:val="center"/>
            <w:hideMark/>
          </w:tcPr>
          <w:p w14:paraId="6205D898" w14:textId="77777777" w:rsidR="008A4B4E" w:rsidRPr="008A4B4E" w:rsidRDefault="008A4B4E" w:rsidP="008A4B4E">
            <w:pPr>
              <w:rPr>
                <w:ins w:id="866" w:author="Jens-Rainer Ohm" w:date="2021-04-21T23:39:00Z"/>
                <w:lang w:val="en-US"/>
              </w:rPr>
            </w:pPr>
          </w:p>
        </w:tc>
        <w:tc>
          <w:tcPr>
            <w:tcW w:w="610" w:type="dxa"/>
            <w:tcBorders>
              <w:top w:val="nil"/>
              <w:left w:val="nil"/>
              <w:bottom w:val="nil"/>
              <w:right w:val="single" w:sz="4" w:space="0" w:color="auto"/>
            </w:tcBorders>
            <w:noWrap/>
            <w:vAlign w:val="bottom"/>
            <w:hideMark/>
          </w:tcPr>
          <w:p w14:paraId="15533828" w14:textId="77777777" w:rsidR="008A4B4E" w:rsidRPr="008A4B4E" w:rsidRDefault="008A4B4E" w:rsidP="008A4B4E">
            <w:pPr>
              <w:rPr>
                <w:ins w:id="867" w:author="Jens-Rainer Ohm" w:date="2021-04-21T23:39:00Z"/>
                <w:lang w:val="en-US"/>
              </w:rPr>
            </w:pPr>
            <w:ins w:id="868" w:author="Jens-Rainer Ohm" w:date="2021-04-21T23:39:00Z">
              <w:r w:rsidRPr="008A4B4E">
                <w:rPr>
                  <w:lang w:val="en-US"/>
                </w:rPr>
                <w:t>37</w:t>
              </w:r>
            </w:ins>
          </w:p>
        </w:tc>
        <w:tc>
          <w:tcPr>
            <w:tcW w:w="1241" w:type="dxa"/>
            <w:tcBorders>
              <w:top w:val="nil"/>
              <w:left w:val="nil"/>
              <w:bottom w:val="nil"/>
              <w:right w:val="single" w:sz="4" w:space="0" w:color="auto"/>
            </w:tcBorders>
            <w:noWrap/>
            <w:vAlign w:val="bottom"/>
            <w:hideMark/>
          </w:tcPr>
          <w:p w14:paraId="349E1074" w14:textId="77777777" w:rsidR="008A4B4E" w:rsidRPr="008A4B4E" w:rsidRDefault="008A4B4E" w:rsidP="008A4B4E">
            <w:pPr>
              <w:rPr>
                <w:ins w:id="869" w:author="Jens-Rainer Ohm" w:date="2021-04-21T23:39:00Z"/>
                <w:b/>
                <w:bCs/>
                <w:lang w:val="en-US"/>
              </w:rPr>
            </w:pPr>
            <w:ins w:id="870" w:author="Jens-Rainer Ohm" w:date="2021-04-21T23:39:00Z">
              <w:r w:rsidRPr="008A4B4E">
                <w:rPr>
                  <w:b/>
                  <w:bCs/>
                  <w:lang w:val="en-US"/>
                </w:rPr>
                <w:t>983.9776</w:t>
              </w:r>
            </w:ins>
          </w:p>
        </w:tc>
        <w:tc>
          <w:tcPr>
            <w:tcW w:w="1128" w:type="dxa"/>
            <w:tcBorders>
              <w:top w:val="nil"/>
              <w:left w:val="nil"/>
              <w:bottom w:val="nil"/>
              <w:right w:val="single" w:sz="4" w:space="0" w:color="auto"/>
            </w:tcBorders>
            <w:noWrap/>
            <w:vAlign w:val="bottom"/>
            <w:hideMark/>
          </w:tcPr>
          <w:p w14:paraId="2EE9F547" w14:textId="77777777" w:rsidR="008A4B4E" w:rsidRPr="008A4B4E" w:rsidRDefault="008A4B4E" w:rsidP="008A4B4E">
            <w:pPr>
              <w:rPr>
                <w:ins w:id="871" w:author="Jens-Rainer Ohm" w:date="2021-04-21T23:39:00Z"/>
                <w:lang w:val="en-US"/>
              </w:rPr>
            </w:pPr>
            <w:ins w:id="872" w:author="Jens-Rainer Ohm" w:date="2021-04-21T23:39:00Z">
              <w:r w:rsidRPr="008A4B4E">
                <w:rPr>
                  <w:lang w:val="en-US"/>
                </w:rPr>
                <w:t>7%</w:t>
              </w:r>
            </w:ins>
          </w:p>
        </w:tc>
      </w:tr>
      <w:tr w:rsidR="008A4B4E" w:rsidRPr="008A4B4E" w14:paraId="56A9A210" w14:textId="77777777" w:rsidTr="008A4B4E">
        <w:trPr>
          <w:trHeight w:val="270"/>
          <w:ins w:id="873" w:author="Jens-Rainer Ohm" w:date="2021-04-21T23:39:00Z"/>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8A4B4E" w:rsidRDefault="008A4B4E" w:rsidP="008A4B4E">
            <w:pPr>
              <w:rPr>
                <w:ins w:id="874" w:author="Jens-Rainer Ohm" w:date="2021-04-21T23:39:00Z"/>
                <w:lang w:val="en-US"/>
              </w:rPr>
            </w:pPr>
          </w:p>
        </w:tc>
      </w:tr>
      <w:tr w:rsidR="008A4B4E" w:rsidRPr="008A4B4E" w14:paraId="7505D0C5" w14:textId="77777777" w:rsidTr="008A4B4E">
        <w:trPr>
          <w:trHeight w:val="270"/>
          <w:ins w:id="875"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8A4B4E" w:rsidRDefault="008A4B4E" w:rsidP="008A4B4E">
            <w:pPr>
              <w:rPr>
                <w:ins w:id="876" w:author="Jens-Rainer Ohm" w:date="2021-04-21T23:39:00Z"/>
                <w:lang w:val="en-US"/>
              </w:rPr>
            </w:pPr>
            <w:ins w:id="877" w:author="Jens-Rainer Ohm" w:date="2021-04-21T23:39:00Z">
              <w:r w:rsidRPr="008A4B4E">
                <w:rPr>
                  <w:lang w:val="en-US"/>
                </w:rPr>
                <w:t>Tango2 RA</w:t>
              </w:r>
            </w:ins>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8A4B4E" w:rsidRDefault="008A4B4E" w:rsidP="008A4B4E">
            <w:pPr>
              <w:rPr>
                <w:ins w:id="878" w:author="Jens-Rainer Ohm" w:date="2021-04-21T23:39:00Z"/>
                <w:lang w:val="en-US"/>
              </w:rPr>
            </w:pPr>
            <w:ins w:id="879" w:author="Jens-Rainer Ohm" w:date="2021-04-21T23:39:00Z">
              <w:r w:rsidRPr="008A4B4E">
                <w:rPr>
                  <w:lang w:val="en-US"/>
                </w:rPr>
                <w:t>44</w:t>
              </w:r>
            </w:ins>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8A4B4E" w:rsidRDefault="008A4B4E" w:rsidP="008A4B4E">
            <w:pPr>
              <w:rPr>
                <w:ins w:id="880" w:author="Jens-Rainer Ohm" w:date="2021-04-21T23:39:00Z"/>
                <w:b/>
                <w:bCs/>
                <w:lang w:val="en-US"/>
              </w:rPr>
            </w:pPr>
            <w:ins w:id="881" w:author="Jens-Rainer Ohm" w:date="2021-04-21T23:39:00Z">
              <w:r w:rsidRPr="008A4B4E">
                <w:rPr>
                  <w:b/>
                  <w:bCs/>
                  <w:lang w:val="en-US"/>
                </w:rPr>
                <w:t>898.2073</w:t>
              </w:r>
            </w:ins>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8A4B4E" w:rsidRDefault="008A4B4E" w:rsidP="008A4B4E">
            <w:pPr>
              <w:rPr>
                <w:ins w:id="882" w:author="Jens-Rainer Ohm" w:date="2021-04-21T23:39:00Z"/>
                <w:lang w:val="en-US"/>
              </w:rPr>
            </w:pPr>
            <w:ins w:id="883" w:author="Jens-Rainer Ohm" w:date="2021-04-21T23:39:00Z">
              <w:r w:rsidRPr="008A4B4E">
                <w:rPr>
                  <w:b/>
                  <w:bCs/>
                  <w:lang w:val="en-US"/>
                </w:rPr>
                <w:t>JVET-U0096 (NJU)</w:t>
              </w:r>
            </w:ins>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8A4B4E" w:rsidRDefault="008A4B4E" w:rsidP="008A4B4E">
            <w:pPr>
              <w:rPr>
                <w:ins w:id="884" w:author="Jens-Rainer Ohm" w:date="2021-04-21T23:39:00Z"/>
                <w:lang w:val="en-US"/>
              </w:rPr>
            </w:pPr>
            <w:ins w:id="885" w:author="Jens-Rainer Ohm" w:date="2021-04-21T23:39:00Z">
              <w:r w:rsidRPr="008A4B4E">
                <w:rPr>
                  <w:lang w:val="en-US"/>
                </w:rPr>
                <w:t>37</w:t>
              </w:r>
            </w:ins>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8A4B4E" w:rsidRDefault="008A4B4E" w:rsidP="008A4B4E">
            <w:pPr>
              <w:rPr>
                <w:ins w:id="886" w:author="Jens-Rainer Ohm" w:date="2021-04-21T23:39:00Z"/>
                <w:b/>
                <w:bCs/>
                <w:lang w:val="en-US"/>
              </w:rPr>
            </w:pPr>
            <w:ins w:id="887" w:author="Jens-Rainer Ohm" w:date="2021-04-21T23:39:00Z">
              <w:r w:rsidRPr="008A4B4E">
                <w:rPr>
                  <w:b/>
                  <w:bCs/>
                  <w:lang w:val="en-US"/>
                </w:rPr>
                <w:t>970.75</w:t>
              </w:r>
            </w:ins>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8A4B4E" w:rsidRDefault="008A4B4E" w:rsidP="008A4B4E">
            <w:pPr>
              <w:rPr>
                <w:ins w:id="888" w:author="Jens-Rainer Ohm" w:date="2021-04-21T23:39:00Z"/>
                <w:lang w:val="en-US"/>
              </w:rPr>
            </w:pPr>
            <w:ins w:id="889" w:author="Jens-Rainer Ohm" w:date="2021-04-21T23:39:00Z">
              <w:r w:rsidRPr="008A4B4E">
                <w:rPr>
                  <w:lang w:val="en-US"/>
                </w:rPr>
                <w:t>8%</w:t>
              </w:r>
            </w:ins>
          </w:p>
        </w:tc>
      </w:tr>
      <w:tr w:rsidR="008A4B4E" w:rsidRPr="008A4B4E" w14:paraId="3A9E242B" w14:textId="77777777" w:rsidTr="008A4B4E">
        <w:trPr>
          <w:trHeight w:val="270"/>
          <w:ins w:id="890"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8A4B4E" w:rsidRDefault="008A4B4E" w:rsidP="008A4B4E">
            <w:pPr>
              <w:rPr>
                <w:ins w:id="891" w:author="Jens-Rainer Ohm" w:date="2021-04-21T23:39:00Z"/>
                <w:lang w:val="en-US"/>
              </w:rPr>
            </w:pPr>
            <w:ins w:id="892" w:author="Jens-Rainer Ohm" w:date="2021-04-21T23:39:00Z">
              <w:r w:rsidRPr="008A4B4E">
                <w:rPr>
                  <w:lang w:val="en-US"/>
                </w:rPr>
                <w:t>Campfire RA</w:t>
              </w:r>
            </w:ins>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8A4B4E" w:rsidRDefault="008A4B4E" w:rsidP="008A4B4E">
            <w:pPr>
              <w:rPr>
                <w:ins w:id="893" w:author="Jens-Rainer Ohm" w:date="2021-04-21T23:39:00Z"/>
                <w:lang w:val="en-US"/>
              </w:rPr>
            </w:pPr>
            <w:ins w:id="894" w:author="Jens-Rainer Ohm" w:date="2021-04-21T23:39:00Z">
              <w:r w:rsidRPr="008A4B4E">
                <w:rPr>
                  <w:lang w:val="en-US"/>
                </w:rPr>
                <w:t>43</w:t>
              </w:r>
            </w:ins>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8A4B4E" w:rsidRDefault="008A4B4E" w:rsidP="008A4B4E">
            <w:pPr>
              <w:rPr>
                <w:ins w:id="895" w:author="Jens-Rainer Ohm" w:date="2021-04-21T23:39:00Z"/>
                <w:b/>
                <w:bCs/>
                <w:lang w:val="en-US"/>
              </w:rPr>
            </w:pPr>
            <w:ins w:id="896" w:author="Jens-Rainer Ohm" w:date="2021-04-21T23:39:00Z">
              <w:r w:rsidRPr="008A4B4E">
                <w:rPr>
                  <w:b/>
                  <w:bCs/>
                  <w:lang w:val="en-US"/>
                </w:rPr>
                <w:t>1417.397</w:t>
              </w:r>
            </w:ins>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8A4B4E" w:rsidRDefault="008A4B4E" w:rsidP="008A4B4E">
            <w:pPr>
              <w:rPr>
                <w:ins w:id="897" w:author="Jens-Rainer Ohm" w:date="2021-04-21T23:39:00Z"/>
                <w:u w:val="single"/>
                <w:lang w:val="en-US"/>
              </w:rPr>
            </w:pPr>
            <w:ins w:id="898" w:author="Jens-Rainer Ohm" w:date="2021-04-21T23:39:00Z">
              <w:r w:rsidRPr="008A4B4E">
                <w:rPr>
                  <w:lang w:val="en-US"/>
                </w:rPr>
                <w:fldChar w:fldCharType="begin"/>
              </w:r>
              <w:r w:rsidRPr="008A4B4E">
                <w:rPr>
                  <w:lang w:val="en-US"/>
                </w:rPr>
                <w:instrText xml:space="preserve"> HYPERLINK "https://jvet-experts.org/doc_end_user/current_document.php?id=10810" </w:instrText>
              </w:r>
              <w:r w:rsidRPr="008A4B4E">
                <w:rPr>
                  <w:lang w:val="en-US"/>
                </w:rPr>
                <w:fldChar w:fldCharType="separate"/>
              </w:r>
              <w:r w:rsidRPr="008A4B4E">
                <w:rPr>
                  <w:rStyle w:val="Hyperlink"/>
                  <w:lang w:val="en-US"/>
                </w:rPr>
                <w:t>JVET-V0149</w:t>
              </w:r>
              <w:r w:rsidRPr="008A4B4E">
                <w:fldChar w:fldCharType="end"/>
              </w:r>
            </w:ins>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8A4B4E" w:rsidRDefault="008A4B4E" w:rsidP="008A4B4E">
            <w:pPr>
              <w:rPr>
                <w:ins w:id="899" w:author="Jens-Rainer Ohm" w:date="2021-04-21T23:39:00Z"/>
                <w:lang w:val="en-US"/>
              </w:rPr>
            </w:pPr>
            <w:ins w:id="900" w:author="Jens-Rainer Ohm" w:date="2021-04-21T23:39:00Z">
              <w:r w:rsidRPr="008A4B4E">
                <w:rPr>
                  <w:lang w:val="en-US"/>
                </w:rPr>
                <w:t>37</w:t>
              </w:r>
            </w:ins>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8A4B4E" w:rsidRDefault="008A4B4E" w:rsidP="008A4B4E">
            <w:pPr>
              <w:rPr>
                <w:ins w:id="901" w:author="Jens-Rainer Ohm" w:date="2021-04-21T23:39:00Z"/>
                <w:b/>
                <w:bCs/>
                <w:lang w:val="en-US"/>
              </w:rPr>
            </w:pPr>
            <w:ins w:id="902" w:author="Jens-Rainer Ohm" w:date="2021-04-21T23:39:00Z">
              <w:r w:rsidRPr="008A4B4E">
                <w:rPr>
                  <w:b/>
                  <w:bCs/>
                  <w:lang w:val="en-US"/>
                </w:rPr>
                <w:t>1378.44</w:t>
              </w:r>
            </w:ins>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8A4B4E" w:rsidRDefault="008A4B4E" w:rsidP="008A4B4E">
            <w:pPr>
              <w:rPr>
                <w:ins w:id="903" w:author="Jens-Rainer Ohm" w:date="2021-04-21T23:39:00Z"/>
                <w:lang w:val="en-US"/>
              </w:rPr>
            </w:pPr>
            <w:ins w:id="904" w:author="Jens-Rainer Ohm" w:date="2021-04-21T23:39:00Z">
              <w:r w:rsidRPr="008A4B4E">
                <w:rPr>
                  <w:lang w:val="en-US"/>
                </w:rPr>
                <w:t>-3%</w:t>
              </w:r>
            </w:ins>
          </w:p>
        </w:tc>
      </w:tr>
      <w:tr w:rsidR="008A4B4E" w:rsidRPr="008A4B4E" w14:paraId="651F20FC" w14:textId="77777777" w:rsidTr="008A4B4E">
        <w:trPr>
          <w:trHeight w:val="270"/>
          <w:ins w:id="905" w:author="Jens-Rainer Ohm" w:date="2021-04-21T23:39:00Z"/>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8A4B4E" w:rsidRDefault="008A4B4E" w:rsidP="008A4B4E">
            <w:pPr>
              <w:rPr>
                <w:ins w:id="906" w:author="Jens-Rainer Ohm" w:date="2021-04-21T23:39:00Z"/>
                <w:lang w:val="en-US"/>
              </w:rPr>
            </w:pPr>
            <w:ins w:id="907" w:author="Jens-Rainer Ohm" w:date="2021-04-21T23:39:00Z">
              <w:r w:rsidRPr="008A4B4E">
                <w:rPr>
                  <w:lang w:val="en-US"/>
                </w:rPr>
                <w:t>DaylightRoad2 RA</w:t>
              </w:r>
            </w:ins>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8A4B4E" w:rsidRDefault="008A4B4E" w:rsidP="008A4B4E">
            <w:pPr>
              <w:rPr>
                <w:ins w:id="908" w:author="Jens-Rainer Ohm" w:date="2021-04-21T23:39:00Z"/>
                <w:lang w:val="en-US"/>
              </w:rPr>
            </w:pPr>
            <w:ins w:id="909" w:author="Jens-Rainer Ohm" w:date="2021-04-21T23:39:00Z">
              <w:r w:rsidRPr="008A4B4E">
                <w:rPr>
                  <w:lang w:val="en-US"/>
                </w:rPr>
                <w:t>41</w:t>
              </w:r>
            </w:ins>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8A4B4E" w:rsidRDefault="008A4B4E" w:rsidP="008A4B4E">
            <w:pPr>
              <w:rPr>
                <w:ins w:id="910" w:author="Jens-Rainer Ohm" w:date="2021-04-21T23:39:00Z"/>
                <w:b/>
                <w:bCs/>
                <w:lang w:val="en-US"/>
              </w:rPr>
            </w:pPr>
            <w:ins w:id="911" w:author="Jens-Rainer Ohm" w:date="2021-04-21T23:39:00Z">
              <w:r w:rsidRPr="008A4B4E">
                <w:rPr>
                  <w:b/>
                  <w:bCs/>
                  <w:lang w:val="en-US"/>
                </w:rPr>
                <w:t>1240.958</w:t>
              </w:r>
            </w:ins>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8A4B4E" w:rsidRDefault="008A4B4E" w:rsidP="008A4B4E">
            <w:pPr>
              <w:rPr>
                <w:ins w:id="912" w:author="Jens-Rainer Ohm" w:date="2021-04-21T23:39:00Z"/>
                <w:u w:val="single"/>
                <w:lang w:val="en-US"/>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8A4B4E" w:rsidRDefault="008A4B4E" w:rsidP="008A4B4E">
            <w:pPr>
              <w:rPr>
                <w:ins w:id="913" w:author="Jens-Rainer Ohm" w:date="2021-04-21T23:39:00Z"/>
                <w:lang w:val="en-US"/>
              </w:rPr>
            </w:pPr>
            <w:ins w:id="914" w:author="Jens-Rainer Ohm" w:date="2021-04-21T23:39:00Z">
              <w:r w:rsidRPr="008A4B4E">
                <w:rPr>
                  <w:lang w:val="en-US"/>
                </w:rPr>
                <w:t>47</w:t>
              </w:r>
            </w:ins>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8A4B4E" w:rsidRDefault="008A4B4E" w:rsidP="008A4B4E">
            <w:pPr>
              <w:rPr>
                <w:ins w:id="915" w:author="Jens-Rainer Ohm" w:date="2021-04-21T23:39:00Z"/>
                <w:b/>
                <w:bCs/>
                <w:lang w:val="en-US"/>
              </w:rPr>
            </w:pPr>
            <w:ins w:id="916" w:author="Jens-Rainer Ohm" w:date="2021-04-21T23:39:00Z">
              <w:r w:rsidRPr="008A4B4E">
                <w:rPr>
                  <w:b/>
                  <w:bCs/>
                  <w:lang w:val="en-US"/>
                </w:rPr>
                <w:t>1123.56</w:t>
              </w:r>
            </w:ins>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8A4B4E" w:rsidRDefault="008A4B4E" w:rsidP="008A4B4E">
            <w:pPr>
              <w:rPr>
                <w:ins w:id="917" w:author="Jens-Rainer Ohm" w:date="2021-04-21T23:39:00Z"/>
                <w:lang w:val="en-US"/>
              </w:rPr>
            </w:pPr>
            <w:ins w:id="918" w:author="Jens-Rainer Ohm" w:date="2021-04-21T23:39:00Z">
              <w:r w:rsidRPr="008A4B4E">
                <w:rPr>
                  <w:lang w:val="en-US"/>
                </w:rPr>
                <w:t>-9%</w:t>
              </w:r>
            </w:ins>
          </w:p>
        </w:tc>
      </w:tr>
    </w:tbl>
    <w:p w14:paraId="76416026" w14:textId="77777777" w:rsidR="008A4B4E" w:rsidRPr="008A4B4E" w:rsidRDefault="008A4B4E" w:rsidP="008A4B4E">
      <w:pPr>
        <w:rPr>
          <w:ins w:id="919" w:author="Jens-Rainer Ohm" w:date="2021-04-21T23:39:00Z"/>
          <w:lang w:val="en-US"/>
        </w:rPr>
      </w:pPr>
      <w:ins w:id="920" w:author="Jens-Rainer Ohm" w:date="2021-04-21T23:39:00Z">
        <w:r w:rsidRPr="008A4B4E">
          <w:rPr>
            <w:lang w:val="en-US"/>
          </w:rPr>
          <w:t>Viewing is supposed to be conducted during JVET-V meeting.</w:t>
        </w:r>
      </w:ins>
    </w:p>
    <w:p w14:paraId="451294A1" w14:textId="46B763A2" w:rsidR="008A4B4E" w:rsidRDefault="008A4B4E" w:rsidP="008A4B4E">
      <w:pPr>
        <w:rPr>
          <w:ins w:id="921" w:author="Jens-Rainer Ohm" w:date="2021-04-21T23:56:00Z"/>
          <w:lang w:val="en-US"/>
        </w:rPr>
      </w:pPr>
      <w:ins w:id="922" w:author="Jens-Rainer Ohm" w:date="2021-04-21T23:39:00Z">
        <w:r w:rsidRPr="008A4B4E">
          <w:rPr>
            <w:lang w:val="en-US"/>
          </w:rPr>
          <w:t xml:space="preserve">Sequences prepared for the viewing are available on </w:t>
        </w:r>
      </w:ins>
      <w:ins w:id="923" w:author="Jens-Rainer Ohm" w:date="2021-04-21T23:56:00Z">
        <w:r w:rsidR="00256272">
          <w:rPr>
            <w:lang w:val="en-US"/>
          </w:rPr>
          <w:fldChar w:fldCharType="begin"/>
        </w:r>
        <w:r w:rsidR="00256272">
          <w:rPr>
            <w:lang w:val="en-US"/>
          </w:rPr>
          <w:instrText xml:space="preserve"> HYPERLINK "</w:instrText>
        </w:r>
      </w:ins>
      <w:ins w:id="924" w:author="Jens-Rainer Ohm" w:date="2021-04-21T23:39:00Z">
        <w:r w:rsidR="00256272" w:rsidRPr="008A4B4E">
          <w:rPr>
            <w:lang w:val="en-US"/>
          </w:rPr>
          <w:instrText>ftp://jvet-ul1@ftp.ient.rwth-aachen.de/JVET-V_EE-DNN/</w:instrText>
        </w:r>
      </w:ins>
      <w:ins w:id="925" w:author="Jens-Rainer Ohm" w:date="2021-04-21T23:56:00Z">
        <w:r w:rsidR="00256272">
          <w:rPr>
            <w:lang w:val="en-US"/>
          </w:rPr>
          <w:instrText xml:space="preserve">" </w:instrText>
        </w:r>
        <w:r w:rsidR="00256272">
          <w:rPr>
            <w:lang w:val="en-US"/>
          </w:rPr>
          <w:fldChar w:fldCharType="separate"/>
        </w:r>
      </w:ins>
      <w:ins w:id="926" w:author="Jens-Rainer Ohm" w:date="2021-04-21T23:39:00Z">
        <w:r w:rsidR="00256272" w:rsidRPr="00CD6C16">
          <w:rPr>
            <w:rStyle w:val="Hyperlink"/>
            <w:lang w:val="en-US"/>
          </w:rPr>
          <w:t>ftp://jvet-ul1@ftp.ient.rwth-aachen.de/JVET-V_EE-DNN/</w:t>
        </w:r>
      </w:ins>
      <w:ins w:id="927" w:author="Jens-Rainer Ohm" w:date="2021-04-21T23:56:00Z">
        <w:r w:rsidR="00256272">
          <w:rPr>
            <w:lang w:val="en-US"/>
          </w:rPr>
          <w:fldChar w:fldCharType="end"/>
        </w:r>
      </w:ins>
      <w:ins w:id="928" w:author="Jens-Rainer Ohm" w:date="2021-04-21T23:39:00Z">
        <w:r w:rsidRPr="008A4B4E">
          <w:rPr>
            <w:lang w:val="en-US"/>
          </w:rPr>
          <w:t>.</w:t>
        </w:r>
      </w:ins>
    </w:p>
    <w:p w14:paraId="047628EE" w14:textId="23C4ABE3" w:rsidR="00256272" w:rsidRDefault="00256272" w:rsidP="008A4B4E">
      <w:pPr>
        <w:rPr>
          <w:ins w:id="929" w:author="Jens-Rainer Ohm" w:date="2021-04-22T00:08:00Z"/>
          <w:lang w:val="en-US"/>
        </w:rPr>
      </w:pPr>
      <w:ins w:id="930" w:author="Jens-Rainer Ohm" w:date="2021-04-21T23:56:00Z">
        <w:r>
          <w:rPr>
            <w:lang w:val="en-US"/>
          </w:rPr>
          <w:t xml:space="preserve">Mathias Wien proposes to perform viewing </w:t>
        </w:r>
      </w:ins>
      <w:ins w:id="931" w:author="Jens-Rainer Ohm" w:date="2021-04-22T00:00:00Z">
        <w:r>
          <w:rPr>
            <w:lang w:val="en-US"/>
          </w:rPr>
          <w:t xml:space="preserve">also </w:t>
        </w:r>
      </w:ins>
      <w:ins w:id="932" w:author="Jens-Rainer Ohm" w:date="2021-04-21T23:56:00Z">
        <w:r>
          <w:rPr>
            <w:lang w:val="en-US"/>
          </w:rPr>
          <w:t>for the short sequences (</w:t>
        </w:r>
      </w:ins>
      <w:ins w:id="933" w:author="Jens-Rainer Ohm" w:date="2021-04-21T23:57:00Z">
        <w:r>
          <w:rPr>
            <w:lang w:val="en-US"/>
          </w:rPr>
          <w:t xml:space="preserve">3 sec) </w:t>
        </w:r>
      </w:ins>
      <w:ins w:id="934" w:author="Jens-Rainer Ohm" w:date="2021-04-22T00:00:00Z">
        <w:r>
          <w:rPr>
            <w:lang w:val="en-US"/>
          </w:rPr>
          <w:t>with an appropriate arrangement (e.g. looping).</w:t>
        </w:r>
      </w:ins>
      <w:ins w:id="935" w:author="Jens-Rainer Ohm" w:date="2021-04-22T00:01:00Z">
        <w:r w:rsidR="00C90A9F">
          <w:rPr>
            <w:lang w:val="en-US"/>
          </w:rPr>
          <w:t xml:space="preserve"> He also points out that for some of the sequences the first seconds are n</w:t>
        </w:r>
      </w:ins>
      <w:ins w:id="936" w:author="Jens-Rainer Ohm" w:date="2021-04-22T00:02:00Z">
        <w:r w:rsidR="00C90A9F">
          <w:rPr>
            <w:lang w:val="en-US"/>
          </w:rPr>
          <w:t>ot the most suitable ones for viewing.</w:t>
        </w:r>
      </w:ins>
    </w:p>
    <w:p w14:paraId="4B02E33A" w14:textId="62B75E96" w:rsidR="00EA1A8E" w:rsidRDefault="00EA1A8E" w:rsidP="008A4B4E">
      <w:pPr>
        <w:rPr>
          <w:ins w:id="937" w:author="Jens-Rainer Ohm" w:date="2021-04-21T23:56:00Z"/>
          <w:lang w:val="en-US"/>
        </w:rPr>
      </w:pPr>
      <w:ins w:id="938" w:author="Jens-Rainer Ohm" w:date="2021-04-22T00:08:00Z">
        <w:r>
          <w:rPr>
            <w:lang w:val="en-US"/>
          </w:rPr>
          <w:t>Viewing could be perfomed Thu during session 10 (1</w:t>
        </w:r>
      </w:ins>
      <w:ins w:id="939" w:author="Jens-Rainer Ohm" w:date="2021-04-22T00:09:00Z">
        <w:r>
          <w:rPr>
            <w:lang w:val="en-US"/>
          </w:rPr>
          <w:t>520 UTC).</w:t>
        </w:r>
      </w:ins>
    </w:p>
    <w:p w14:paraId="6B18E06D" w14:textId="1EB8B574" w:rsidR="00256272" w:rsidRDefault="00256272" w:rsidP="008A4B4E">
      <w:pPr>
        <w:rPr>
          <w:ins w:id="940" w:author="Jens-Rainer Ohm" w:date="2021-04-21T23:56:00Z"/>
          <w:lang w:val="en-US"/>
        </w:rPr>
      </w:pPr>
    </w:p>
    <w:p w14:paraId="7A280931" w14:textId="7D736343" w:rsidR="008A4B4E" w:rsidRPr="00576206" w:rsidRDefault="00256272" w:rsidP="00576206">
      <w:pPr>
        <w:rPr>
          <w:ins w:id="941" w:author="Jens-Rainer Ohm" w:date="2021-04-21T23:03:00Z"/>
        </w:rPr>
      </w:pPr>
      <w:ins w:id="942" w:author="Jens-Rainer Ohm" w:date="2021-04-21T23:56:00Z">
        <w:r>
          <w:rPr>
            <w:lang w:val="en-US"/>
          </w:rPr>
          <w:t>From the discussion:</w:t>
        </w:r>
      </w:ins>
    </w:p>
    <w:p w14:paraId="7AD2962F" w14:textId="01DFFF26" w:rsidR="00A85CFD" w:rsidRDefault="0055549C" w:rsidP="00256272">
      <w:pPr>
        <w:numPr>
          <w:ilvl w:val="0"/>
          <w:numId w:val="287"/>
        </w:numPr>
        <w:rPr>
          <w:ins w:id="943" w:author="Jens-Rainer Ohm" w:date="2021-04-21T23:45:00Z"/>
        </w:rPr>
        <w:pPrChange w:id="944" w:author="Jens-Rainer Ohm" w:date="2021-04-21T23:56:00Z">
          <w:pPr/>
        </w:pPrChange>
      </w:pPr>
      <w:ins w:id="945" w:author="Jens-Rainer Ohm" w:date="2021-04-21T23:41:00Z">
        <w:r>
          <w:t xml:space="preserve">One expert </w:t>
        </w:r>
      </w:ins>
      <w:ins w:id="946" w:author="Jens-Rainer Ohm" w:date="2021-04-21T23:42:00Z">
        <w:r>
          <w:t>points out that it would be interesting to collect information what are reasonable sizes of networks, including the capabilit</w:t>
        </w:r>
      </w:ins>
      <w:ins w:id="947" w:author="Jens-Rainer Ohm" w:date="2021-04-21T23:43:00Z">
        <w:r>
          <w:t>y of mobile devices.</w:t>
        </w:r>
      </w:ins>
    </w:p>
    <w:p w14:paraId="4A5130EF" w14:textId="44B5D10E" w:rsidR="0055549C" w:rsidRDefault="0055549C" w:rsidP="00256272">
      <w:pPr>
        <w:numPr>
          <w:ilvl w:val="0"/>
          <w:numId w:val="287"/>
        </w:numPr>
        <w:rPr>
          <w:ins w:id="948" w:author="Jens-Rainer Ohm" w:date="2021-04-21T23:48:00Z"/>
        </w:rPr>
        <w:pPrChange w:id="949" w:author="Jens-Rainer Ohm" w:date="2021-04-21T23:56:00Z">
          <w:pPr/>
        </w:pPrChange>
      </w:pPr>
      <w:ins w:id="950" w:author="Jens-Rainer Ohm" w:date="2021-04-21T23:45:00Z">
        <w:r>
          <w:t xml:space="preserve">It is also pointed out that the </w:t>
        </w:r>
      </w:ins>
      <w:ins w:id="951" w:author="Jens-Rainer Ohm" w:date="2021-04-21T23:46:00Z">
        <w:r>
          <w:t>requirements of single images and video are quite different in terms of realtime processing capability and power consumption.</w:t>
        </w:r>
      </w:ins>
    </w:p>
    <w:p w14:paraId="78DC6CC6" w14:textId="001F2ABE" w:rsidR="0055549C" w:rsidRDefault="0055549C" w:rsidP="00256272">
      <w:pPr>
        <w:numPr>
          <w:ilvl w:val="0"/>
          <w:numId w:val="287"/>
        </w:numPr>
        <w:rPr>
          <w:ins w:id="952" w:author="Jens-Rainer Ohm" w:date="2021-04-21T23:41:00Z"/>
        </w:rPr>
        <w:pPrChange w:id="953" w:author="Jens-Rainer Ohm" w:date="2021-04-21T23:56:00Z">
          <w:pPr/>
        </w:pPrChange>
      </w:pPr>
      <w:ins w:id="954" w:author="Jens-Rainer Ohm" w:date="2021-04-21T23:48:00Z">
        <w:r>
          <w:t xml:space="preserve">One expert mentions that a processing power of 1 kMAC per pixel is currently possible with high-end mobile </w:t>
        </w:r>
      </w:ins>
      <w:ins w:id="955" w:author="Jens-Rainer Ohm" w:date="2021-04-21T23:49:00Z">
        <w:r>
          <w:t>devices (</w:t>
        </w:r>
        <w:proofErr w:type="gramStart"/>
        <w:r>
          <w:t>8 bit</w:t>
        </w:r>
        <w:proofErr w:type="gramEnd"/>
        <w:r>
          <w:t xml:space="preserve"> integer precision).</w:t>
        </w:r>
      </w:ins>
    </w:p>
    <w:p w14:paraId="4328AB95" w14:textId="77777777" w:rsidR="0055549C" w:rsidRPr="00A85CFD" w:rsidRDefault="0055549C" w:rsidP="006533C5"/>
    <w:p w14:paraId="07927508" w14:textId="6D8B1D6D" w:rsidR="00A977FD" w:rsidRPr="00A85CFD" w:rsidRDefault="00F11648" w:rsidP="00517AEB">
      <w:pPr>
        <w:pStyle w:val="berschrift9"/>
        <w:rPr>
          <w:rFonts w:eastAsia="Times New Roman"/>
          <w:szCs w:val="24"/>
          <w:lang w:val="en-CA" w:eastAsia="en-DE"/>
        </w:rPr>
      </w:pPr>
      <w:hyperlink r:id="rId260" w:history="1">
        <w:r w:rsidR="00A977FD" w:rsidRPr="00A85CFD">
          <w:rPr>
            <w:rFonts w:eastAsia="Times New Roman"/>
            <w:color w:val="0000FF"/>
            <w:szCs w:val="24"/>
            <w:u w:val="single"/>
            <w:lang w:val="en-CA" w:eastAsia="en-DE"/>
          </w:rPr>
          <w:t>JVET-</w:t>
        </w:r>
        <w:r w:rsidR="00A977FD" w:rsidRPr="00A85CFD">
          <w:rPr>
            <w:rFonts w:eastAsia="Times New Roman"/>
            <w:color w:val="0000FF"/>
            <w:szCs w:val="24"/>
            <w:u w:val="single"/>
            <w:lang w:val="en-CA" w:eastAsia="en-DE"/>
          </w:rPr>
          <w:t>V</w:t>
        </w:r>
        <w:r w:rsidR="00A977FD" w:rsidRPr="00A85CFD">
          <w:rPr>
            <w:rFonts w:eastAsia="Times New Roman"/>
            <w:color w:val="0000FF"/>
            <w:szCs w:val="24"/>
            <w:u w:val="single"/>
            <w:lang w:val="en-CA" w:eastAsia="en-DE"/>
          </w:rPr>
          <w:t>0073</w:t>
        </w:r>
      </w:hyperlink>
      <w:r w:rsidR="00A977FD" w:rsidRPr="00A85CFD">
        <w:rPr>
          <w:rFonts w:eastAsia="Times New Roman"/>
          <w:szCs w:val="24"/>
          <w:lang w:val="en-CA" w:eastAsia="en-DE"/>
        </w:rPr>
        <w:t xml:space="preserve"> EE1.2: Additional experimental results of NN-based super resolution (JVET-U0053) [T. Chujoh, T. Ikai (Sharp)]</w:t>
      </w:r>
    </w:p>
    <w:p w14:paraId="6E53B563" w14:textId="77777777" w:rsidR="00915EA4" w:rsidRPr="00915EA4" w:rsidRDefault="00915EA4" w:rsidP="00915EA4">
      <w:pPr>
        <w:rPr>
          <w:ins w:id="956" w:author="Jens-Rainer Ohm" w:date="2021-04-22T00:17:00Z"/>
          <w:lang w:eastAsia="en-DE"/>
          <w:rPrChange w:id="957" w:author="Jens-Rainer Ohm" w:date="2021-04-22T00:17:00Z">
            <w:rPr>
              <w:ins w:id="958" w:author="Jens-Rainer Ohm" w:date="2021-04-22T00:17:00Z"/>
              <w:highlight w:val="yellow"/>
              <w:lang w:eastAsia="en-DE"/>
            </w:rPr>
          </w:rPrChange>
        </w:rPr>
      </w:pPr>
      <w:ins w:id="959" w:author="Jens-Rainer Ohm" w:date="2021-04-22T00:17:00Z">
        <w:r w:rsidRPr="00915EA4">
          <w:rPr>
            <w:lang w:eastAsia="en-DE"/>
            <w:rPrChange w:id="960" w:author="Jens-Rainer Ohm" w:date="2021-04-22T00:17:00Z">
              <w:rPr>
                <w:highlight w:val="yellow"/>
                <w:lang w:eastAsia="en-DE"/>
              </w:rPr>
            </w:rPrChange>
          </w:rPr>
          <w:t>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ins>
    </w:p>
    <w:p w14:paraId="0CF4DC55" w14:textId="415D02C5" w:rsidR="00517AEB" w:rsidDel="00915EA4" w:rsidRDefault="00915EA4" w:rsidP="00517AEB">
      <w:pPr>
        <w:rPr>
          <w:del w:id="961" w:author="Jens-Rainer Ohm" w:date="2021-04-22T00:17:00Z"/>
          <w:lang w:eastAsia="en-DE"/>
        </w:rPr>
      </w:pPr>
      <w:ins w:id="962" w:author="Jens-Rainer Ohm" w:date="2021-04-22T00:18:00Z">
        <w:r w:rsidRPr="00915EA4">
          <w:rPr>
            <w:highlight w:val="yellow"/>
            <w:lang w:eastAsia="en-DE"/>
            <w:rPrChange w:id="963" w:author="Jens-Rainer Ohm" w:date="2021-04-22T00:18:00Z">
              <w:rPr>
                <w:lang w:eastAsia="en-DE"/>
              </w:rPr>
            </w:rPrChange>
          </w:rPr>
          <w:t>Presentation deck</w:t>
        </w:r>
        <w:r>
          <w:rPr>
            <w:lang w:eastAsia="en-DE"/>
          </w:rPr>
          <w:t xml:space="preserve"> to be provided.</w:t>
        </w:r>
      </w:ins>
    </w:p>
    <w:p w14:paraId="6428AAC9" w14:textId="6F5FF9A2" w:rsidR="00915EA4" w:rsidRDefault="001C7E0E" w:rsidP="00517AEB">
      <w:pPr>
        <w:rPr>
          <w:ins w:id="964" w:author="Jens-Rainer Ohm" w:date="2021-04-22T00:22:00Z"/>
          <w:lang w:eastAsia="en-DE"/>
        </w:rPr>
      </w:pPr>
      <w:ins w:id="965" w:author="Jens-Rainer Ohm" w:date="2021-04-22T00:21:00Z">
        <w:r>
          <w:rPr>
            <w:lang w:eastAsia="en-DE"/>
          </w:rPr>
          <w:t xml:space="preserve">The gains are not homogeneous over all test sequences, some sequences may not be so suitable for superresolution </w:t>
        </w:r>
      </w:ins>
      <w:ins w:id="966" w:author="Jens-Rainer Ohm" w:date="2021-04-22T00:22:00Z">
        <w:r>
          <w:rPr>
            <w:lang w:eastAsia="en-DE"/>
          </w:rPr>
          <w:t>upsampling. However, for the NN approaches, it is more homogeneous than for RPR.</w:t>
        </w:r>
      </w:ins>
    </w:p>
    <w:p w14:paraId="4FF8B216" w14:textId="5745F307" w:rsidR="001C7E0E" w:rsidRDefault="001C7E0E" w:rsidP="00517AEB">
      <w:pPr>
        <w:rPr>
          <w:ins w:id="967" w:author="Jens-Rainer Ohm" w:date="2021-04-22T00:25:00Z"/>
          <w:lang w:eastAsia="en-DE"/>
        </w:rPr>
      </w:pPr>
      <w:ins w:id="968" w:author="Jens-Rainer Ohm" w:date="2021-04-22T00:23:00Z">
        <w:r>
          <w:rPr>
            <w:lang w:eastAsia="en-DE"/>
          </w:rPr>
          <w:t xml:space="preserve">In test </w:t>
        </w:r>
      </w:ins>
      <w:ins w:id="969" w:author="Jens-Rainer Ohm" w:date="2021-04-22T00:24:00Z">
        <w:r>
          <w:rPr>
            <w:lang w:eastAsia="en-DE"/>
          </w:rPr>
          <w:t>2, only the last layer is updated (once per sequence). Basically, this introduces a delay of the wh</w:t>
        </w:r>
      </w:ins>
      <w:ins w:id="970" w:author="Jens-Rainer Ohm" w:date="2021-04-22T00:25:00Z">
        <w:r>
          <w:rPr>
            <w:lang w:eastAsia="en-DE"/>
          </w:rPr>
          <w:t xml:space="preserve">ole sequence. </w:t>
        </w:r>
      </w:ins>
      <w:ins w:id="971" w:author="Jens-Rainer Ohm" w:date="2021-04-22T00:37:00Z">
        <w:r w:rsidR="00A01F53">
          <w:rPr>
            <w:lang w:eastAsia="en-DE"/>
          </w:rPr>
          <w:t xml:space="preserve">Might better be done at least once per RA point. </w:t>
        </w:r>
      </w:ins>
      <w:ins w:id="972" w:author="Jens-Rainer Ohm" w:date="2021-04-22T00:25:00Z">
        <w:r>
          <w:rPr>
            <w:lang w:eastAsia="en-DE"/>
          </w:rPr>
          <w:t>MPEG NN compression is used for parameters.</w:t>
        </w:r>
      </w:ins>
    </w:p>
    <w:p w14:paraId="41304620" w14:textId="5E85BC0C" w:rsidR="001C7E0E" w:rsidRDefault="001C7E0E" w:rsidP="00517AEB">
      <w:pPr>
        <w:rPr>
          <w:ins w:id="973" w:author="Jens-Rainer Ohm" w:date="2021-04-22T00:33:00Z"/>
          <w:lang w:eastAsia="en-DE"/>
        </w:rPr>
      </w:pPr>
      <w:ins w:id="974" w:author="Jens-Rainer Ohm" w:date="2021-04-22T00:26:00Z">
        <w:r>
          <w:rPr>
            <w:lang w:eastAsia="en-DE"/>
          </w:rPr>
          <w:t>L</w:t>
        </w:r>
      </w:ins>
      <w:ins w:id="975" w:author="Jens-Rainer Ohm" w:date="2021-04-22T00:28:00Z">
        <w:r>
          <w:rPr>
            <w:lang w:eastAsia="en-DE"/>
          </w:rPr>
          <w:t>arge l</w:t>
        </w:r>
      </w:ins>
      <w:ins w:id="976" w:author="Jens-Rainer Ohm" w:date="2021-04-22T00:26:00Z">
        <w:r>
          <w:rPr>
            <w:lang w:eastAsia="en-DE"/>
          </w:rPr>
          <w:t>osses in chroma (also in RPR) – would it be possible to make it more balanced?</w:t>
        </w:r>
      </w:ins>
    </w:p>
    <w:p w14:paraId="4B8C07C7" w14:textId="4E61454C" w:rsidR="00F97596" w:rsidRDefault="00F97596" w:rsidP="00517AEB">
      <w:pPr>
        <w:rPr>
          <w:ins w:id="977" w:author="Jens-Rainer Ohm" w:date="2021-04-22T00:18:00Z"/>
          <w:lang w:eastAsia="en-DE"/>
        </w:rPr>
      </w:pPr>
      <w:ins w:id="978" w:author="Jens-Rainer Ohm" w:date="2021-04-22T00:33:00Z">
        <w:r>
          <w:rPr>
            <w:lang w:eastAsia="en-DE"/>
          </w:rPr>
          <w:t xml:space="preserve">It is pointed out that the superresolution method may not be </w:t>
        </w:r>
        <w:r w:rsidR="00A01F53">
          <w:rPr>
            <w:lang w:eastAsia="en-DE"/>
          </w:rPr>
          <w:t xml:space="preserve">suitable for all QP points. </w:t>
        </w:r>
        <w:proofErr w:type="gramStart"/>
        <w:r w:rsidR="00A01F53">
          <w:rPr>
            <w:lang w:eastAsia="en-DE"/>
          </w:rPr>
          <w:t>Actually</w:t>
        </w:r>
        <w:proofErr w:type="gramEnd"/>
        <w:r w:rsidR="00A01F53">
          <w:rPr>
            <w:lang w:eastAsia="en-DE"/>
          </w:rPr>
          <w:t xml:space="preserve"> it may have losses at lower QP points.</w:t>
        </w:r>
      </w:ins>
      <w:ins w:id="979" w:author="Jens-Rainer Ohm" w:date="2021-04-22T00:40:00Z">
        <w:r w:rsidR="00A01F53">
          <w:rPr>
            <w:lang w:eastAsia="en-DE"/>
          </w:rPr>
          <w:t xml:space="preserve"> </w:t>
        </w:r>
      </w:ins>
      <w:ins w:id="980" w:author="Jens-Rainer Ohm" w:date="2021-04-22T00:44:00Z">
        <w:r w:rsidR="00E725F4">
          <w:rPr>
            <w:lang w:eastAsia="en-DE"/>
          </w:rPr>
          <w:t>If RD plots are crossing each other, this</w:t>
        </w:r>
      </w:ins>
      <w:ins w:id="981" w:author="Jens-Rainer Ohm" w:date="2021-04-22T00:40:00Z">
        <w:r w:rsidR="00A01F53">
          <w:rPr>
            <w:lang w:eastAsia="en-DE"/>
          </w:rPr>
          <w:t xml:space="preserve"> might make the </w:t>
        </w:r>
      </w:ins>
      <w:ins w:id="982" w:author="Jens-Rainer Ohm" w:date="2021-04-22T00:44:00Z">
        <w:r w:rsidR="00E725F4">
          <w:rPr>
            <w:lang w:eastAsia="en-DE"/>
          </w:rPr>
          <w:t xml:space="preserve">computation of </w:t>
        </w:r>
      </w:ins>
      <w:ins w:id="983" w:author="Jens-Rainer Ohm" w:date="2021-04-22T00:40:00Z">
        <w:r w:rsidR="00A01F53">
          <w:rPr>
            <w:lang w:eastAsia="en-DE"/>
          </w:rPr>
          <w:t>BD numbers meaningless.</w:t>
        </w:r>
      </w:ins>
    </w:p>
    <w:p w14:paraId="3EA5763F" w14:textId="77777777" w:rsidR="00915EA4" w:rsidRPr="00A85CFD" w:rsidRDefault="00915EA4" w:rsidP="00517AEB">
      <w:pPr>
        <w:rPr>
          <w:ins w:id="984" w:author="Jens-Rainer Ohm" w:date="2021-04-22T00:18:00Z"/>
          <w:lang w:eastAsia="en-DE"/>
        </w:rPr>
      </w:pPr>
    </w:p>
    <w:p w14:paraId="5E2EFAD0" w14:textId="326AA577" w:rsidR="00A977FD" w:rsidRPr="00A85CFD" w:rsidRDefault="00F11648" w:rsidP="00517AEB">
      <w:pPr>
        <w:pStyle w:val="berschrift9"/>
        <w:rPr>
          <w:rFonts w:eastAsia="Times New Roman"/>
          <w:szCs w:val="24"/>
          <w:lang w:val="en-CA" w:eastAsia="en-DE"/>
        </w:rPr>
      </w:pPr>
      <w:hyperlink r:id="rId261" w:history="1">
        <w:r w:rsidR="00A977FD" w:rsidRPr="00A85CFD">
          <w:rPr>
            <w:rFonts w:eastAsia="Times New Roman"/>
            <w:color w:val="0000FF"/>
            <w:szCs w:val="24"/>
            <w:u w:val="single"/>
            <w:lang w:val="en-CA" w:eastAsia="en-DE"/>
          </w:rPr>
          <w:t>JVET-V</w:t>
        </w:r>
        <w:r w:rsidR="00A977FD" w:rsidRPr="00A85CFD">
          <w:rPr>
            <w:rFonts w:eastAsia="Times New Roman"/>
            <w:color w:val="0000FF"/>
            <w:szCs w:val="24"/>
            <w:u w:val="single"/>
            <w:lang w:val="en-CA" w:eastAsia="en-DE"/>
          </w:rPr>
          <w:t>0</w:t>
        </w:r>
        <w:r w:rsidR="00A977FD" w:rsidRPr="00A85CFD">
          <w:rPr>
            <w:rFonts w:eastAsia="Times New Roman"/>
            <w:color w:val="0000FF"/>
            <w:szCs w:val="24"/>
            <w:u w:val="single"/>
            <w:lang w:val="en-CA" w:eastAsia="en-DE"/>
          </w:rPr>
          <w:t>096</w:t>
        </w:r>
      </w:hyperlink>
      <w:r w:rsidR="00A977FD" w:rsidRPr="00A85CFD">
        <w:rPr>
          <w:rFonts w:eastAsia="Times New Roman"/>
          <w:szCs w:val="24"/>
          <w:lang w:val="en-CA" w:eastAsia="en-DE"/>
        </w:rPr>
        <w:t xml:space="preserve"> EE1-2.3: Neural Network-based Super Resolution [A. M. Kotra, K. Reuzé, J. Chen, H. Wang, M. Karczewicz, J. Li (Qualcomm)]</w:t>
      </w:r>
    </w:p>
    <w:p w14:paraId="751A8901" w14:textId="77777777" w:rsidR="00A01F53" w:rsidRPr="00A01F53" w:rsidRDefault="00A01F53" w:rsidP="00A01F53">
      <w:pPr>
        <w:rPr>
          <w:ins w:id="985" w:author="Jens-Rainer Ohm" w:date="2021-04-22T00:43:00Z"/>
          <w:lang w:eastAsia="en-DE"/>
        </w:rPr>
      </w:pPr>
      <w:ins w:id="986" w:author="Jens-Rainer Ohm" w:date="2021-04-22T00:43:00Z">
        <w:r w:rsidRPr="00A01F53">
          <w:rPr>
            <w:lang w:eastAsia="en-DE"/>
          </w:rPr>
          <w:t>This contribution reports the EE test results of JVET-U0099. JVET-U0099 studied the performance of applying a Neural-Network based super-resolution used as upsampling filter in the context of VVC RPR. Prior to encoding, a given picture is downsampled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ins>
    </w:p>
    <w:p w14:paraId="1606E905" w14:textId="77777777" w:rsidR="00A01F53" w:rsidRPr="00A01F53" w:rsidRDefault="00A01F53" w:rsidP="00A01F53">
      <w:pPr>
        <w:rPr>
          <w:ins w:id="987" w:author="Jens-Rainer Ohm" w:date="2021-04-22T00:43:00Z"/>
          <w:lang w:eastAsia="en-DE"/>
        </w:rPr>
      </w:pPr>
      <w:ins w:id="988" w:author="Jens-Rainer Ohm" w:date="2021-04-22T00:43:00Z">
        <w:r w:rsidRPr="00A01F53">
          <w:rPr>
            <w:lang w:eastAsia="en-DE"/>
          </w:rPr>
          <w:t>The objective results over VTM-11 with Anchor QPs as 27, 32, 37, 42, 47 (as suggested by NN-based super-resolution category of JVET-U2023) are as follows:</w:t>
        </w:r>
      </w:ins>
    </w:p>
    <w:p w14:paraId="22262FD2" w14:textId="77777777" w:rsidR="00A01F53" w:rsidRPr="00A01F53" w:rsidRDefault="00A01F53" w:rsidP="00A01F53">
      <w:pPr>
        <w:rPr>
          <w:ins w:id="989" w:author="Jens-Rainer Ohm" w:date="2021-04-22T00:43:00Z"/>
          <w:lang w:eastAsia="en-DE"/>
        </w:rPr>
      </w:pPr>
      <w:ins w:id="990" w:author="Jens-Rainer Ohm" w:date="2021-04-22T00:43:00Z">
        <w:r w:rsidRPr="00A01F53">
          <w:rPr>
            <w:lang w:eastAsia="en-DE"/>
          </w:rPr>
          <w:t xml:space="preserve">On average, for Class A1 sequences, Luma BD-Rate gains of 12.47% and 11.96% for RA and AI configurations respectively were observed. </w:t>
        </w:r>
      </w:ins>
    </w:p>
    <w:p w14:paraId="012DA380" w14:textId="77777777" w:rsidR="00E725F4" w:rsidRDefault="00E725F4" w:rsidP="00517AEB">
      <w:pPr>
        <w:rPr>
          <w:ins w:id="991" w:author="Jens-Rainer Ohm" w:date="2021-04-22T00:53:00Z"/>
          <w:lang w:eastAsia="en-DE"/>
        </w:rPr>
      </w:pPr>
    </w:p>
    <w:p w14:paraId="405A9175" w14:textId="4567700A" w:rsidR="00517AEB" w:rsidRDefault="00E725F4" w:rsidP="00517AEB">
      <w:pPr>
        <w:rPr>
          <w:ins w:id="992" w:author="Jens-Rainer Ohm" w:date="2021-04-22T00:55:00Z"/>
          <w:lang w:eastAsia="en-DE"/>
        </w:rPr>
      </w:pPr>
      <w:ins w:id="993" w:author="Jens-Rainer Ohm" w:date="2021-04-22T00:52:00Z">
        <w:r>
          <w:rPr>
            <w:lang w:eastAsia="en-DE"/>
          </w:rPr>
          <w:t xml:space="preserve">It is pointed out that the chroma loss </w:t>
        </w:r>
      </w:ins>
      <w:ins w:id="994" w:author="Jens-Rainer Ohm" w:date="2021-04-22T00:53:00Z">
        <w:r>
          <w:rPr>
            <w:lang w:eastAsia="en-DE"/>
          </w:rPr>
          <w:t xml:space="preserve">might be caused by the multiple down- and upsampling (for the network input, </w:t>
        </w:r>
        <w:r w:rsidR="001D00E7">
          <w:rPr>
            <w:lang w:eastAsia="en-DE"/>
          </w:rPr>
          <w:t xml:space="preserve">chroma is upsampled to luma solution). </w:t>
        </w:r>
      </w:ins>
      <w:ins w:id="995" w:author="Jens-Rainer Ohm" w:date="2021-04-22T00:54:00Z">
        <w:r w:rsidR="001D00E7">
          <w:rPr>
            <w:lang w:eastAsia="en-DE"/>
          </w:rPr>
          <w:t>A possible approach might be to not downsample chroma, but code as 444 instead (which is however not supported by VVC’s RPR)</w:t>
        </w:r>
      </w:ins>
      <w:ins w:id="996" w:author="Jens-Rainer Ohm" w:date="2021-04-22T01:07:00Z">
        <w:r w:rsidR="004E0C96">
          <w:rPr>
            <w:lang w:eastAsia="en-DE"/>
          </w:rPr>
          <w:t>.</w:t>
        </w:r>
      </w:ins>
    </w:p>
    <w:p w14:paraId="55A520F4" w14:textId="0B9D82AD" w:rsidR="001D00E7" w:rsidRDefault="001D00E7" w:rsidP="00517AEB">
      <w:pPr>
        <w:rPr>
          <w:ins w:id="997" w:author="Jens-Rainer Ohm" w:date="2021-04-22T00:59:00Z"/>
          <w:lang w:eastAsia="en-DE"/>
        </w:rPr>
      </w:pPr>
      <w:ins w:id="998" w:author="Jens-Rainer Ohm" w:date="2021-04-22T00:55:00Z">
        <w:r>
          <w:rPr>
            <w:lang w:eastAsia="en-DE"/>
          </w:rPr>
          <w:t>Could the performance be improved when using three m</w:t>
        </w:r>
      </w:ins>
      <w:ins w:id="999" w:author="Jens-Rainer Ohm" w:date="2021-04-22T00:56:00Z">
        <w:r>
          <w:rPr>
            <w:lang w:eastAsia="en-DE"/>
          </w:rPr>
          <w:t>odels instead of two?</w:t>
        </w:r>
      </w:ins>
      <w:ins w:id="1000" w:author="Jens-Rainer Ohm" w:date="2021-04-22T00:57:00Z">
        <w:r>
          <w:rPr>
            <w:lang w:eastAsia="en-DE"/>
          </w:rPr>
          <w:t xml:space="preserve"> </w:t>
        </w:r>
      </w:ins>
      <w:ins w:id="1001" w:author="Jens-Rainer Ohm" w:date="2021-04-22T00:58:00Z">
        <w:r>
          <w:rPr>
            <w:lang w:eastAsia="en-DE"/>
          </w:rPr>
          <w:t>The proponent says this might likely be the case.</w:t>
        </w:r>
      </w:ins>
    </w:p>
    <w:p w14:paraId="34AAE4BD" w14:textId="2391C9C4" w:rsidR="001D00E7" w:rsidRDefault="001D00E7" w:rsidP="00517AEB">
      <w:pPr>
        <w:rPr>
          <w:ins w:id="1002" w:author="Jens-Rainer Ohm" w:date="2021-04-22T01:29:00Z"/>
          <w:lang w:eastAsia="en-DE"/>
        </w:rPr>
      </w:pPr>
      <w:ins w:id="1003" w:author="Jens-Rainer Ohm" w:date="2021-04-22T01:00:00Z">
        <w:r>
          <w:rPr>
            <w:lang w:eastAsia="en-DE"/>
          </w:rPr>
          <w:t xml:space="preserve">Similar to the comments made for the JVET-V0073, the test conditions </w:t>
        </w:r>
      </w:ins>
      <w:ins w:id="1004" w:author="Jens-Rainer Ohm" w:date="2021-04-22T01:01:00Z">
        <w:r>
          <w:rPr>
            <w:lang w:eastAsia="en-DE"/>
          </w:rPr>
          <w:t>might be re-considered, e.g. only applying super resolution where it is meaningful (both for conventional and NN based method).</w:t>
        </w:r>
      </w:ins>
      <w:ins w:id="1005" w:author="Jens-Rainer Ohm" w:date="2021-04-22T01:05:00Z">
        <w:r w:rsidR="004E0C96">
          <w:rPr>
            <w:lang w:eastAsia="en-DE"/>
          </w:rPr>
          <w:t xml:space="preserve"> </w:t>
        </w:r>
      </w:ins>
      <w:ins w:id="1006" w:author="Jens-Rainer Ohm" w:date="2021-04-22T01:06:00Z">
        <w:r w:rsidR="004E0C96">
          <w:rPr>
            <w:lang w:eastAsia="en-DE"/>
          </w:rPr>
          <w:t>RPR should be used as anchor.</w:t>
        </w:r>
      </w:ins>
    </w:p>
    <w:p w14:paraId="2AF6295D" w14:textId="40DE229E" w:rsidR="00727B8A" w:rsidRDefault="00727B8A" w:rsidP="00517AEB">
      <w:pPr>
        <w:rPr>
          <w:ins w:id="1007" w:author="Jens-Rainer Ohm" w:date="2021-04-22T00:55:00Z"/>
          <w:lang w:eastAsia="en-DE"/>
        </w:rPr>
      </w:pPr>
      <w:ins w:id="1008" w:author="Jens-Rainer Ohm" w:date="2021-04-22T01:29:00Z">
        <w:r w:rsidRPr="00E65754">
          <w:rPr>
            <w:highlight w:val="yellow"/>
            <w:lang w:eastAsia="en-DE"/>
            <w:rPrChange w:id="1009" w:author="Jens-Rainer Ohm" w:date="2021-04-22T01:30:00Z">
              <w:rPr>
                <w:lang w:eastAsia="en-DE"/>
              </w:rPr>
            </w:rPrChange>
          </w:rPr>
          <w:t>R</w:t>
        </w:r>
        <w:r w:rsidR="00E65754" w:rsidRPr="00E65754">
          <w:rPr>
            <w:highlight w:val="yellow"/>
            <w:lang w:eastAsia="en-DE"/>
            <w:rPrChange w:id="1010" w:author="Jens-Rainer Ohm" w:date="2021-04-22T01:30:00Z">
              <w:rPr>
                <w:lang w:eastAsia="en-DE"/>
              </w:rPr>
            </w:rPrChange>
          </w:rPr>
          <w:t>eporting template needs to be fixed</w:t>
        </w:r>
        <w:r w:rsidR="00E65754">
          <w:rPr>
            <w:lang w:eastAsia="en-DE"/>
          </w:rPr>
          <w:t xml:space="preserve"> to produce RD plots.</w:t>
        </w:r>
      </w:ins>
    </w:p>
    <w:p w14:paraId="77ECC4AF" w14:textId="77777777" w:rsidR="001D00E7" w:rsidRPr="00A85CFD" w:rsidRDefault="001D00E7" w:rsidP="00517AEB">
      <w:pPr>
        <w:rPr>
          <w:lang w:eastAsia="en-DE"/>
        </w:rPr>
      </w:pPr>
    </w:p>
    <w:p w14:paraId="7A0838E4" w14:textId="180A0D49" w:rsidR="001079D6" w:rsidRPr="00A85CFD" w:rsidRDefault="00F11648" w:rsidP="001079D6">
      <w:pPr>
        <w:pStyle w:val="berschrift9"/>
        <w:rPr>
          <w:rFonts w:eastAsia="Times New Roman"/>
          <w:szCs w:val="24"/>
          <w:lang w:val="en-CA" w:eastAsia="en-DE"/>
        </w:rPr>
      </w:pPr>
      <w:hyperlink r:id="rId262" w:history="1">
        <w:r w:rsidR="001079D6" w:rsidRPr="00A85CFD">
          <w:rPr>
            <w:rFonts w:eastAsia="Times New Roman"/>
            <w:color w:val="0000FF"/>
            <w:szCs w:val="24"/>
            <w:u w:val="single"/>
            <w:lang w:val="en-CA" w:eastAsia="en-DE"/>
          </w:rPr>
          <w:t>JVET-V0148</w:t>
        </w:r>
      </w:hyperlink>
      <w:r w:rsidR="001079D6" w:rsidRPr="00A85CFD">
        <w:rPr>
          <w:rFonts w:eastAsia="Times New Roman"/>
          <w:szCs w:val="24"/>
          <w:lang w:val="en-CA" w:eastAsia="en-DE"/>
        </w:rPr>
        <w:t xml:space="preserve"> Crosscheck of JVET-V0096 (EE1-2.3: Neural Network-based Super Resolution) [T. Ikai, T. Chujoh (Sharp)] [late]</w:t>
      </w:r>
    </w:p>
    <w:p w14:paraId="7D066972" w14:textId="77777777" w:rsidR="001079D6" w:rsidRPr="00A85CFD" w:rsidRDefault="001079D6" w:rsidP="00517AEB">
      <w:pPr>
        <w:rPr>
          <w:lang w:eastAsia="en-DE"/>
        </w:rPr>
      </w:pPr>
    </w:p>
    <w:p w14:paraId="10F2B686" w14:textId="3264B8E6" w:rsidR="00A977FD" w:rsidRPr="00A85CFD" w:rsidRDefault="00F11648" w:rsidP="00517AEB">
      <w:pPr>
        <w:pStyle w:val="berschrift9"/>
        <w:rPr>
          <w:rFonts w:eastAsia="Times New Roman"/>
          <w:szCs w:val="24"/>
          <w:lang w:val="en-CA" w:eastAsia="en-DE"/>
        </w:rPr>
      </w:pPr>
      <w:hyperlink r:id="rId263" w:history="1">
        <w:r w:rsidR="00A977FD" w:rsidRPr="00A85CFD">
          <w:rPr>
            <w:rFonts w:eastAsia="Times New Roman"/>
            <w:color w:val="0000FF"/>
            <w:szCs w:val="24"/>
            <w:u w:val="single"/>
            <w:lang w:val="en-CA" w:eastAsia="en-DE"/>
          </w:rPr>
          <w:t>JVET-V0</w:t>
        </w:r>
        <w:r w:rsidR="00A977FD" w:rsidRPr="00A85CFD">
          <w:rPr>
            <w:rFonts w:eastAsia="Times New Roman"/>
            <w:color w:val="0000FF"/>
            <w:szCs w:val="24"/>
            <w:u w:val="single"/>
            <w:lang w:val="en-CA" w:eastAsia="en-DE"/>
          </w:rPr>
          <w:t>1</w:t>
        </w:r>
        <w:r w:rsidR="00A977FD" w:rsidRPr="00A85CFD">
          <w:rPr>
            <w:rFonts w:eastAsia="Times New Roman"/>
            <w:color w:val="0000FF"/>
            <w:szCs w:val="24"/>
            <w:u w:val="single"/>
            <w:lang w:val="en-CA" w:eastAsia="en-DE"/>
          </w:rPr>
          <w:t>14</w:t>
        </w:r>
      </w:hyperlink>
      <w:r w:rsidR="00A977FD" w:rsidRPr="00A85CFD">
        <w:rPr>
          <w:rFonts w:eastAsia="Times New Roman"/>
          <w:szCs w:val="24"/>
          <w:lang w:val="en-CA" w:eastAsia="en-DE"/>
        </w:rPr>
        <w:t xml:space="preserve"> EE1-1.3: Test on Neural Network-based In-Loop Filter with No Deblocking Filtering stage [H. Wang, J. Chen, A. M. Kotra, K. Reuzé, M. Karczewicz (Qualcomm)]</w:t>
      </w:r>
    </w:p>
    <w:p w14:paraId="775D232D" w14:textId="77777777" w:rsidR="00E65754" w:rsidRPr="00E65754" w:rsidRDefault="00E65754" w:rsidP="00E65754">
      <w:pPr>
        <w:rPr>
          <w:ins w:id="1011" w:author="Jens-Rainer Ohm" w:date="2021-04-22T01:35:00Z"/>
          <w:lang w:val="en-US" w:eastAsia="en-DE"/>
        </w:rPr>
      </w:pPr>
      <w:ins w:id="1012" w:author="Jens-Rainer Ohm" w:date="2021-04-22T01:35:00Z">
        <w:r w:rsidRPr="00E65754">
          <w:rPr>
            <w:lang w:eastAsia="en-DE"/>
          </w:rPr>
          <w:t xml:space="preserve">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w:t>
        </w:r>
        <w:r w:rsidRPr="00E65754">
          <w:rPr>
            <w:lang w:val="en-US" w:eastAsia="en-DE"/>
          </w:rPr>
          <w:t>7.24 %, 13.54 % and 13.13 % BD rate saving for RA and 6.64 %, 11.67 %, 12.84 % BD rate saving for AI, for Y, Cb and Cr components respectively.</w:t>
        </w:r>
      </w:ins>
    </w:p>
    <w:p w14:paraId="5D160FD7" w14:textId="42B40B66" w:rsidR="00517AEB" w:rsidDel="007019E6" w:rsidRDefault="00517AEB" w:rsidP="00517AEB">
      <w:pPr>
        <w:rPr>
          <w:del w:id="1013" w:author="Jens-Rainer Ohm" w:date="2021-04-22T01:35:00Z"/>
          <w:lang w:eastAsia="en-DE"/>
        </w:rPr>
      </w:pPr>
    </w:p>
    <w:p w14:paraId="10260E7E" w14:textId="17C155E9" w:rsidR="007019E6" w:rsidRDefault="007019E6" w:rsidP="00517AEB">
      <w:pPr>
        <w:rPr>
          <w:ins w:id="1014" w:author="Jens-Rainer Ohm" w:date="2021-04-22T01:45:00Z"/>
          <w:lang w:eastAsia="en-DE"/>
        </w:rPr>
      </w:pPr>
      <w:ins w:id="1015" w:author="Jens-Rainer Ohm" w:date="2021-04-22T01:42:00Z">
        <w:r>
          <w:rPr>
            <w:lang w:eastAsia="en-DE"/>
          </w:rPr>
          <w:t>QP is also fed into the network, so the operation would be different for different tem</w:t>
        </w:r>
      </w:ins>
      <w:ins w:id="1016" w:author="Jens-Rainer Ohm" w:date="2021-04-22T01:43:00Z">
        <w:r>
          <w:rPr>
            <w:lang w:eastAsia="en-DE"/>
          </w:rPr>
          <w:t>poral layers.</w:t>
        </w:r>
      </w:ins>
    </w:p>
    <w:p w14:paraId="6F0995E5" w14:textId="29284408" w:rsidR="007019E6" w:rsidRDefault="007019E6" w:rsidP="00517AEB">
      <w:pPr>
        <w:rPr>
          <w:ins w:id="1017" w:author="Jens-Rainer Ohm" w:date="2021-04-22T01:46:00Z"/>
          <w:lang w:eastAsia="en-DE"/>
        </w:rPr>
      </w:pPr>
      <w:ins w:id="1018" w:author="Jens-Rainer Ohm" w:date="2021-04-22T01:45:00Z">
        <w:r>
          <w:rPr>
            <w:lang w:eastAsia="en-DE"/>
          </w:rPr>
          <w:t>4 different models are used (two for intra and two for inter), model selected at picture l</w:t>
        </w:r>
      </w:ins>
      <w:ins w:id="1019" w:author="Jens-Rainer Ohm" w:date="2021-04-22T01:46:00Z">
        <w:r>
          <w:rPr>
            <w:lang w:eastAsia="en-DE"/>
          </w:rPr>
          <w:t>evel, on/off at CTU level.</w:t>
        </w:r>
      </w:ins>
    </w:p>
    <w:p w14:paraId="08C6A4F3" w14:textId="48C9FBF2" w:rsidR="007019E6" w:rsidRDefault="007019E6" w:rsidP="00517AEB">
      <w:pPr>
        <w:rPr>
          <w:ins w:id="1020" w:author="Jens-Rainer Ohm" w:date="2021-04-22T01:54:00Z"/>
          <w:lang w:eastAsia="en-DE"/>
        </w:rPr>
      </w:pPr>
      <w:ins w:id="1021" w:author="Jens-Rainer Ohm" w:date="2021-04-22T01:48:00Z">
        <w:r>
          <w:rPr>
            <w:lang w:eastAsia="en-DE"/>
          </w:rPr>
          <w:t xml:space="preserve">Processing per CTU, input is a 144x144 block </w:t>
        </w:r>
      </w:ins>
      <w:ins w:id="1022" w:author="Jens-Rainer Ohm" w:date="2021-04-22T01:49:00Z">
        <w:r>
          <w:rPr>
            <w:lang w:eastAsia="en-DE"/>
          </w:rPr>
          <w:t xml:space="preserve">(overlapping </w:t>
        </w:r>
      </w:ins>
      <w:ins w:id="1023" w:author="Jens-Rainer Ohm" w:date="2021-04-22T01:56:00Z">
        <w:r w:rsidR="00D16C6D">
          <w:rPr>
            <w:lang w:eastAsia="en-DE"/>
          </w:rPr>
          <w:t xml:space="preserve">8 luma samples at each side </w:t>
        </w:r>
      </w:ins>
      <w:ins w:id="1024" w:author="Jens-Rainer Ohm" w:date="2021-04-22T01:49:00Z">
        <w:r>
          <w:rPr>
            <w:lang w:eastAsia="en-DE"/>
          </w:rPr>
          <w:t xml:space="preserve">into neighbors), </w:t>
        </w:r>
      </w:ins>
      <w:ins w:id="1025" w:author="Jens-Rainer Ohm" w:date="2021-04-22T01:52:00Z">
        <w:r w:rsidR="00D16C6D">
          <w:rPr>
            <w:lang w:eastAsia="en-DE"/>
          </w:rPr>
          <w:t xml:space="preserve">luma is split into four planes of 72x72 each, </w:t>
        </w:r>
      </w:ins>
      <w:ins w:id="1026" w:author="Jens-Rainer Ohm" w:date="2021-04-22T01:49:00Z">
        <w:r w:rsidR="00D16C6D">
          <w:rPr>
            <w:lang w:eastAsia="en-DE"/>
          </w:rPr>
          <w:t xml:space="preserve">output is </w:t>
        </w:r>
      </w:ins>
      <w:ins w:id="1027" w:author="Jens-Rainer Ohm" w:date="2021-04-22T01:57:00Z">
        <w:r w:rsidR="00D16C6D">
          <w:rPr>
            <w:lang w:eastAsia="en-DE"/>
          </w:rPr>
          <w:t xml:space="preserve">cropped to </w:t>
        </w:r>
      </w:ins>
      <w:ins w:id="1028" w:author="Jens-Rainer Ohm" w:date="2021-04-22T01:49:00Z">
        <w:r w:rsidR="00D16C6D">
          <w:rPr>
            <w:lang w:eastAsia="en-DE"/>
          </w:rPr>
          <w:t>64x64</w:t>
        </w:r>
      </w:ins>
      <w:ins w:id="1029" w:author="Jens-Rainer Ohm" w:date="2021-04-22T01:51:00Z">
        <w:r w:rsidR="00D16C6D">
          <w:rPr>
            <w:lang w:eastAsia="en-DE"/>
          </w:rPr>
          <w:t>.</w:t>
        </w:r>
      </w:ins>
    </w:p>
    <w:p w14:paraId="5CF04FD3" w14:textId="2394235A" w:rsidR="00D16C6D" w:rsidRDefault="00D16C6D" w:rsidP="00517AEB">
      <w:pPr>
        <w:rPr>
          <w:ins w:id="1030" w:author="Jens-Rainer Ohm" w:date="2021-04-22T02:02:00Z"/>
          <w:lang w:eastAsia="en-DE"/>
        </w:rPr>
      </w:pPr>
      <w:ins w:id="1031" w:author="Jens-Rainer Ohm" w:date="2021-04-22T01:54:00Z">
        <w:r>
          <w:rPr>
            <w:lang w:eastAsia="en-DE"/>
          </w:rPr>
          <w:t>Compared to the last meeting’s proposal, training w</w:t>
        </w:r>
      </w:ins>
      <w:ins w:id="1032" w:author="Jens-Rainer Ohm" w:date="2021-04-22T01:55:00Z">
        <w:r>
          <w:rPr>
            <w:lang w:eastAsia="en-DE"/>
          </w:rPr>
          <w:t>as refined with larger training set</w:t>
        </w:r>
      </w:ins>
      <w:ins w:id="1033" w:author="Jens-Rainer Ohm" w:date="2021-04-22T02:00:00Z">
        <w:r w:rsidR="000F4F47">
          <w:rPr>
            <w:lang w:eastAsia="en-DE"/>
          </w:rPr>
          <w:t>.</w:t>
        </w:r>
      </w:ins>
    </w:p>
    <w:p w14:paraId="051CE839" w14:textId="569AD1BD" w:rsidR="000F4F47" w:rsidRDefault="000F4F47" w:rsidP="00517AEB">
      <w:pPr>
        <w:rPr>
          <w:ins w:id="1034" w:author="Jens-Rainer Ohm" w:date="2021-04-22T02:04:00Z"/>
          <w:lang w:eastAsia="en-DE"/>
        </w:rPr>
      </w:pPr>
      <w:ins w:id="1035" w:author="Jens-Rainer Ohm" w:date="2021-04-22T02:02:00Z">
        <w:r>
          <w:rPr>
            <w:lang w:eastAsia="en-DE"/>
          </w:rPr>
          <w:lastRenderedPageBreak/>
          <w:t xml:space="preserve">Compared to an approach with separate deblocking, the complexity is increased due to the extended </w:t>
        </w:r>
      </w:ins>
      <w:ins w:id="1036" w:author="Jens-Rainer Ohm" w:date="2021-04-22T02:03:00Z">
        <w:r>
          <w:rPr>
            <w:lang w:eastAsia="en-DE"/>
          </w:rPr>
          <w:t>block size.</w:t>
        </w:r>
      </w:ins>
    </w:p>
    <w:p w14:paraId="0C6D1515" w14:textId="1A3A86A1" w:rsidR="000F4F47" w:rsidRDefault="000F4F47" w:rsidP="00517AEB">
      <w:pPr>
        <w:rPr>
          <w:ins w:id="1037" w:author="Jens-Rainer Ohm" w:date="2021-04-22T02:06:00Z"/>
          <w:lang w:eastAsia="en-DE"/>
        </w:rPr>
      </w:pPr>
      <w:ins w:id="1038" w:author="Jens-Rainer Ohm" w:date="2021-04-22T02:04:00Z">
        <w:r>
          <w:rPr>
            <w:lang w:eastAsia="en-DE"/>
          </w:rPr>
          <w:t xml:space="preserve">Visual performance would </w:t>
        </w:r>
      </w:ins>
      <w:ins w:id="1039" w:author="Jens-Rainer Ohm" w:date="2021-04-22T02:10:00Z">
        <w:r w:rsidR="00DB78C7">
          <w:rPr>
            <w:lang w:eastAsia="en-DE"/>
          </w:rPr>
          <w:t xml:space="preserve">also </w:t>
        </w:r>
      </w:ins>
      <w:ins w:id="1040" w:author="Jens-Rainer Ohm" w:date="2021-04-22T02:04:00Z">
        <w:r>
          <w:rPr>
            <w:lang w:eastAsia="en-DE"/>
          </w:rPr>
          <w:t xml:space="preserve">need to be investigated to assess if the </w:t>
        </w:r>
      </w:ins>
      <w:ins w:id="1041" w:author="Jens-Rainer Ohm" w:date="2021-04-22T02:05:00Z">
        <w:r>
          <w:rPr>
            <w:lang w:eastAsia="en-DE"/>
          </w:rPr>
          <w:t xml:space="preserve">combination with deblocking makes sense, or if it </w:t>
        </w:r>
      </w:ins>
      <w:ins w:id="1042" w:author="Jens-Rainer Ohm" w:date="2021-04-22T02:06:00Z">
        <w:r>
          <w:rPr>
            <w:lang w:eastAsia="en-DE"/>
          </w:rPr>
          <w:t>is better to keep a separate deblocking</w:t>
        </w:r>
      </w:ins>
      <w:ins w:id="1043" w:author="Jens-Rainer Ohm" w:date="2021-04-22T02:12:00Z">
        <w:r w:rsidR="00DB78C7">
          <w:rPr>
            <w:lang w:eastAsia="en-DE"/>
          </w:rPr>
          <w:t xml:space="preserve"> (where the latter is less complex)</w:t>
        </w:r>
      </w:ins>
      <w:ins w:id="1044" w:author="Jens-Rainer Ohm" w:date="2021-04-22T02:06:00Z">
        <w:r>
          <w:rPr>
            <w:lang w:eastAsia="en-DE"/>
          </w:rPr>
          <w:t>.</w:t>
        </w:r>
      </w:ins>
    </w:p>
    <w:p w14:paraId="7A91D9DF" w14:textId="77777777" w:rsidR="000F4F47" w:rsidRPr="00A85CFD" w:rsidRDefault="000F4F47" w:rsidP="00517AEB">
      <w:pPr>
        <w:rPr>
          <w:ins w:id="1045" w:author="Jens-Rainer Ohm" w:date="2021-04-22T01:42:00Z"/>
          <w:lang w:eastAsia="en-DE"/>
        </w:rPr>
      </w:pPr>
    </w:p>
    <w:p w14:paraId="4A50EB1A" w14:textId="6FD79DFE" w:rsidR="00A977FD" w:rsidRPr="00A85CFD" w:rsidRDefault="00F11648" w:rsidP="00517AEB">
      <w:pPr>
        <w:pStyle w:val="berschrift9"/>
        <w:rPr>
          <w:rFonts w:eastAsia="Times New Roman"/>
          <w:szCs w:val="24"/>
          <w:lang w:val="en-CA" w:eastAsia="en-DE"/>
        </w:rPr>
      </w:pPr>
      <w:hyperlink r:id="rId264" w:history="1">
        <w:r w:rsidR="00A977FD" w:rsidRPr="00A85CFD">
          <w:rPr>
            <w:rFonts w:eastAsia="Times New Roman"/>
            <w:color w:val="0000FF"/>
            <w:szCs w:val="24"/>
            <w:u w:val="single"/>
            <w:lang w:val="en-CA" w:eastAsia="en-DE"/>
          </w:rPr>
          <w:t>JVET</w:t>
        </w:r>
        <w:r w:rsidR="00A977FD" w:rsidRPr="00A85CFD">
          <w:rPr>
            <w:rFonts w:eastAsia="Times New Roman"/>
            <w:color w:val="0000FF"/>
            <w:szCs w:val="24"/>
            <w:u w:val="single"/>
            <w:lang w:val="en-CA" w:eastAsia="en-DE"/>
          </w:rPr>
          <w:t>-</w:t>
        </w:r>
        <w:r w:rsidR="00A977FD" w:rsidRPr="00A85CFD">
          <w:rPr>
            <w:rFonts w:eastAsia="Times New Roman"/>
            <w:color w:val="0000FF"/>
            <w:szCs w:val="24"/>
            <w:u w:val="single"/>
            <w:lang w:val="en-CA" w:eastAsia="en-DE"/>
          </w:rPr>
          <w:t>V0115</w:t>
        </w:r>
      </w:hyperlink>
      <w:r w:rsidR="00A977FD" w:rsidRPr="00A85CFD">
        <w:rPr>
          <w:rFonts w:eastAsia="Times New Roman"/>
          <w:szCs w:val="24"/>
          <w:lang w:val="en-CA" w:eastAsia="en-DE"/>
        </w:rPr>
        <w:t xml:space="preserve"> EE1-1.4: Test on Neural Network-based In-Loop Filter with Large Activation Layer [H. Wang, J. Chen, A. M. Kotra, K. Reuzé, M. Karczewicz (Qualcomm)]</w:t>
      </w:r>
    </w:p>
    <w:p w14:paraId="3DD513C8" w14:textId="524B9452" w:rsidR="00517AEB" w:rsidRDefault="00DB78C7" w:rsidP="00517AEB">
      <w:pPr>
        <w:rPr>
          <w:ins w:id="1046" w:author="Jens-Rainer Ohm" w:date="2021-04-22T02:13:00Z"/>
          <w:lang w:eastAsia="en-DE"/>
        </w:rPr>
      </w:pPr>
      <w:ins w:id="1047" w:author="Jens-Rainer Ohm" w:date="2021-04-22T02:12:00Z">
        <w:r w:rsidRPr="00DB78C7">
          <w:rPr>
            <w:lang w:eastAsia="en-DE"/>
          </w:rPr>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Cb and Cr components respectively.</w:t>
        </w:r>
      </w:ins>
    </w:p>
    <w:p w14:paraId="3885F2B8" w14:textId="77777777" w:rsidR="00DB78C7" w:rsidRPr="00A85CFD" w:rsidRDefault="00DB78C7" w:rsidP="00517AEB">
      <w:pPr>
        <w:rPr>
          <w:lang w:eastAsia="en-DE"/>
        </w:rPr>
      </w:pPr>
    </w:p>
    <w:p w14:paraId="57441710" w14:textId="77777777" w:rsidR="00A977FD" w:rsidRPr="00A85CFD" w:rsidRDefault="00F11648" w:rsidP="00517AEB">
      <w:pPr>
        <w:pStyle w:val="berschrift9"/>
        <w:rPr>
          <w:rFonts w:eastAsia="Times New Roman"/>
          <w:szCs w:val="24"/>
          <w:lang w:val="en-CA" w:eastAsia="en-DE"/>
        </w:rPr>
      </w:pPr>
      <w:hyperlink r:id="rId265" w:history="1">
        <w:r w:rsidR="00A977FD" w:rsidRPr="00A85CFD">
          <w:rPr>
            <w:rFonts w:eastAsia="Times New Roman"/>
            <w:color w:val="0000FF"/>
            <w:szCs w:val="24"/>
            <w:u w:val="single"/>
            <w:lang w:val="en-CA" w:eastAsia="en-DE"/>
          </w:rPr>
          <w:t>JVET-</w:t>
        </w:r>
        <w:r w:rsidR="00A977FD" w:rsidRPr="00A85CFD">
          <w:rPr>
            <w:rFonts w:eastAsia="Times New Roman"/>
            <w:color w:val="0000FF"/>
            <w:szCs w:val="24"/>
            <w:u w:val="single"/>
            <w:lang w:val="en-CA" w:eastAsia="en-DE"/>
          </w:rPr>
          <w:t>V</w:t>
        </w:r>
        <w:r w:rsidR="00A977FD" w:rsidRPr="00A85CFD">
          <w:rPr>
            <w:rFonts w:eastAsia="Times New Roman"/>
            <w:color w:val="0000FF"/>
            <w:szCs w:val="24"/>
            <w:u w:val="single"/>
            <w:lang w:val="en-CA" w:eastAsia="en-DE"/>
          </w:rPr>
          <w:t>0137</w:t>
        </w:r>
      </w:hyperlink>
      <w:r w:rsidR="00A977FD" w:rsidRPr="00A85CFD">
        <w:rPr>
          <w:rFonts w:eastAsia="Times New Roman"/>
          <w:szCs w:val="24"/>
          <w:lang w:val="en-CA" w:eastAsia="en-DE"/>
        </w:rPr>
        <w:t xml:space="preserve"> EE1-1.1: neural network based in-loop filter using depthwise separable convolution and regular convolution (JVET-U0061) [Z. Li, C. Auyeung, X. Xu, W. Wang, X. Li, S. Liu (Tencent)] [late]</w:t>
      </w:r>
    </w:p>
    <w:p w14:paraId="4D039F89" w14:textId="77777777" w:rsidR="00DB78C7" w:rsidRPr="00DB78C7" w:rsidRDefault="00DB78C7" w:rsidP="00DB78C7">
      <w:pPr>
        <w:rPr>
          <w:ins w:id="1048" w:author="Jens-Rainer Ohm" w:date="2021-04-22T02:18:00Z"/>
        </w:rPr>
      </w:pPr>
      <w:ins w:id="1049" w:author="Jens-Rainer Ohm" w:date="2021-04-22T02:18:00Z">
        <w:r w:rsidRPr="00DB78C7">
          <w:t>This contribution presents the updated result of the neural-network-based in loop filter using depthwise separable convolution (DSC) in EE1.1 with new test condition that GOP=32, and QP= {22,27,32,37,42}</w:t>
        </w:r>
        <w:r w:rsidRPr="00DB78C7">
          <w:rPr>
            <w:lang w:val="en-US"/>
          </w:rPr>
          <w:t xml:space="preserve">. With VTM-11.0 as anchor, on average results from RA/AI </w:t>
        </w:r>
        <w:r w:rsidRPr="00DB78C7">
          <w:t>configurations,</w:t>
        </w:r>
        <w:r w:rsidRPr="00DB78C7">
          <w:rPr>
            <w:lang w:val="en-US"/>
          </w:rPr>
          <w:t xml:space="preserve"> report gains for </w:t>
        </w:r>
        <w:r w:rsidRPr="00DB78C7">
          <w:t>luma BD-Rate are 1.15% and 1.61% respectively.</w:t>
        </w:r>
      </w:ins>
    </w:p>
    <w:p w14:paraId="54BF25EB" w14:textId="2FC6F0B4" w:rsidR="006533C5" w:rsidRDefault="00DB78C7" w:rsidP="006533C5">
      <w:pPr>
        <w:rPr>
          <w:ins w:id="1050" w:author="Jens-Rainer Ohm" w:date="2021-04-22T02:18:00Z"/>
        </w:rPr>
      </w:pPr>
      <w:ins w:id="1051" w:author="Jens-Rainer Ohm" w:date="2021-04-22T02:18:00Z">
        <w:r w:rsidRPr="00DB78C7">
          <w:rPr>
            <w:highlight w:val="yellow"/>
            <w:rPrChange w:id="1052" w:author="Jens-Rainer Ohm" w:date="2021-04-22T02:18:00Z">
              <w:rPr/>
            </w:rPrChange>
          </w:rPr>
          <w:t>Presentation deck</w:t>
        </w:r>
        <w:r>
          <w:t xml:space="preserve"> to be provided.</w:t>
        </w:r>
      </w:ins>
    </w:p>
    <w:p w14:paraId="7E0CF13E" w14:textId="14151AB9" w:rsidR="00DB78C7" w:rsidRDefault="00DB78C7" w:rsidP="006533C5">
      <w:pPr>
        <w:rPr>
          <w:ins w:id="1053" w:author="Jens-Rainer Ohm" w:date="2021-04-22T02:19:00Z"/>
        </w:rPr>
      </w:pPr>
      <w:ins w:id="1054" w:author="Jens-Rainer Ohm" w:date="2021-04-22T02:18:00Z">
        <w:r>
          <w:t>Filter is a new stage between deblocking and SAO.</w:t>
        </w:r>
      </w:ins>
    </w:p>
    <w:p w14:paraId="08AEE07C" w14:textId="3AA97AD5" w:rsidR="00D13273" w:rsidRDefault="00D13273" w:rsidP="006533C5">
      <w:pPr>
        <w:rPr>
          <w:ins w:id="1055" w:author="Jens-Rainer Ohm" w:date="2021-04-22T02:20:00Z"/>
        </w:rPr>
      </w:pPr>
      <w:ins w:id="1056" w:author="Jens-Rainer Ohm" w:date="2021-04-22T02:19:00Z">
        <w:r>
          <w:t xml:space="preserve">QP information is input to the </w:t>
        </w:r>
      </w:ins>
      <w:ins w:id="1057" w:author="Jens-Rainer Ohm" w:date="2021-04-22T02:20:00Z">
        <w:r>
          <w:t>network.</w:t>
        </w:r>
      </w:ins>
    </w:p>
    <w:p w14:paraId="12DA02FE" w14:textId="3E650C83" w:rsidR="00D13273" w:rsidRDefault="00D13273" w:rsidP="006533C5">
      <w:pPr>
        <w:rPr>
          <w:ins w:id="1058" w:author="Jens-Rainer Ohm" w:date="2021-04-22T02:22:00Z"/>
        </w:rPr>
      </w:pPr>
      <w:ins w:id="1059" w:author="Jens-Rainer Ohm" w:date="2021-04-22T02:21:00Z">
        <w:r>
          <w:t xml:space="preserve">Only </w:t>
        </w:r>
      </w:ins>
      <w:ins w:id="1060" w:author="Jens-Rainer Ohm" w:date="2021-04-22T02:22:00Z">
        <w:r>
          <w:t>one model</w:t>
        </w:r>
      </w:ins>
    </w:p>
    <w:p w14:paraId="459DC2F9" w14:textId="374C9DD6" w:rsidR="00D13273" w:rsidRDefault="00D13273" w:rsidP="006533C5">
      <w:pPr>
        <w:rPr>
          <w:ins w:id="1061" w:author="Jens-Rainer Ohm" w:date="2021-04-22T02:19:00Z"/>
        </w:rPr>
      </w:pPr>
      <w:ins w:id="1062" w:author="Jens-Rainer Ohm" w:date="2021-04-22T02:22:00Z">
        <w:r>
          <w:t>No local (e.g. CTU based) control.</w:t>
        </w:r>
      </w:ins>
    </w:p>
    <w:p w14:paraId="7766BD55" w14:textId="77777777" w:rsidR="00DB78C7" w:rsidRPr="00A85CFD" w:rsidRDefault="00DB78C7" w:rsidP="006533C5"/>
    <w:p w14:paraId="4FB7A4FA" w14:textId="0BF35626" w:rsidR="001079D6" w:rsidRPr="00A85CFD" w:rsidRDefault="00F11648" w:rsidP="001079D6">
      <w:pPr>
        <w:pStyle w:val="berschrift9"/>
        <w:rPr>
          <w:rFonts w:eastAsia="Times New Roman"/>
          <w:szCs w:val="24"/>
          <w:lang w:val="en-CA" w:eastAsia="en-DE"/>
        </w:rPr>
      </w:pPr>
      <w:hyperlink r:id="rId266" w:history="1">
        <w:r w:rsidR="001079D6" w:rsidRPr="00A85CFD">
          <w:rPr>
            <w:rFonts w:eastAsia="Times New Roman"/>
            <w:color w:val="0000FF"/>
            <w:szCs w:val="24"/>
            <w:u w:val="single"/>
            <w:lang w:val="en-CA" w:eastAsia="en-DE"/>
          </w:rPr>
          <w:t>JVET-</w:t>
        </w:r>
        <w:r w:rsidR="001079D6" w:rsidRPr="00A85CFD">
          <w:rPr>
            <w:rFonts w:eastAsia="Times New Roman"/>
            <w:color w:val="0000FF"/>
            <w:szCs w:val="24"/>
            <w:u w:val="single"/>
            <w:lang w:val="en-CA" w:eastAsia="en-DE"/>
          </w:rPr>
          <w:t>V</w:t>
        </w:r>
        <w:r w:rsidR="001079D6" w:rsidRPr="00A85CFD">
          <w:rPr>
            <w:rFonts w:eastAsia="Times New Roman"/>
            <w:color w:val="0000FF"/>
            <w:szCs w:val="24"/>
            <w:u w:val="single"/>
            <w:lang w:val="en-CA" w:eastAsia="en-DE"/>
          </w:rPr>
          <w:t>0149</w:t>
        </w:r>
      </w:hyperlink>
      <w:r w:rsidR="001079D6" w:rsidRPr="00A85CFD">
        <w:rPr>
          <w:rFonts w:eastAsia="Times New Roman"/>
          <w:szCs w:val="24"/>
          <w:lang w:val="en-CA" w:eastAsia="en-DE"/>
        </w:rPr>
        <w:t xml:space="preserve"> EE1: Tests on Decomposition, Compression and Synthesis (DCS)-based Technology (JVET-U0096) [M. Lu, Z. Ma (NJU), Z. Dai, D. Wang (OPPO)] [late]</w:t>
      </w:r>
    </w:p>
    <w:p w14:paraId="43F30D7A" w14:textId="77777777" w:rsidR="00D657F9" w:rsidRPr="00D657F9" w:rsidRDefault="00D657F9" w:rsidP="00D657F9">
      <w:pPr>
        <w:rPr>
          <w:ins w:id="1063" w:author="Jens-Rainer Ohm" w:date="2021-04-22T02:24:00Z"/>
          <w:lang w:val="en-US"/>
        </w:rPr>
      </w:pPr>
      <w:ins w:id="1064" w:author="Jens-Rainer Ohm" w:date="2021-04-22T02:24:00Z">
        <w:r w:rsidRPr="00D657F9">
          <w:rPr>
            <w:lang w:val="en-US"/>
          </w:rPr>
          <w:t>This contribution reports the EE test results of JVET-V0149 with Anchor as VVC. The pipeline of the proposal is shown in Figure 1 below.</w:t>
        </w:r>
      </w:ins>
    </w:p>
    <w:p w14:paraId="5E58E739" w14:textId="7960483C" w:rsidR="00D657F9" w:rsidRPr="00D657F9" w:rsidRDefault="00D657F9" w:rsidP="00D657F9">
      <w:pPr>
        <w:rPr>
          <w:ins w:id="1065" w:author="Jens-Rainer Ohm" w:date="2021-04-22T02:24:00Z"/>
          <w:lang w:val="en-US"/>
        </w:rPr>
      </w:pPr>
      <w:ins w:id="1066" w:author="Jens-Rainer Ohm" w:date="2021-04-22T02:24:00Z">
        <w:r w:rsidRPr="00D657F9">
          <w:rPr>
            <w:lang w:val="en-US"/>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ins>
    </w:p>
    <w:p w14:paraId="13AB50BF" w14:textId="77777777" w:rsidR="00D657F9" w:rsidRPr="00D657F9" w:rsidRDefault="00D657F9" w:rsidP="00D657F9">
      <w:pPr>
        <w:rPr>
          <w:ins w:id="1067" w:author="Jens-Rainer Ohm" w:date="2021-04-22T02:24:00Z"/>
          <w:lang w:val="en-US"/>
        </w:rPr>
      </w:pPr>
      <w:ins w:id="1068" w:author="Jens-Rainer Ohm" w:date="2021-04-22T02:24:00Z">
        <w:r w:rsidRPr="00D657F9">
          <w:rPr>
            <w:lang w:val="en-US"/>
          </w:rPr>
          <w:lastRenderedPageBreak/>
          <w:t>Figure 1. Pipeline of the proposed DCS-based Video Coding: ↓ (in red) is for down-sampling, and ↑ (in red) is for up-sampling; E, D and DPB represent video encoder, decoder and decoded picture buffer respectively.</w:t>
        </w:r>
      </w:ins>
    </w:p>
    <w:p w14:paraId="2E457D77" w14:textId="77777777" w:rsidR="00D657F9" w:rsidRPr="00D657F9" w:rsidRDefault="00D657F9" w:rsidP="00D657F9">
      <w:pPr>
        <w:rPr>
          <w:ins w:id="1069" w:author="Jens-Rainer Ohm" w:date="2021-04-22T02:24:00Z"/>
          <w:lang w:val="en-US"/>
        </w:rPr>
      </w:pPr>
      <w:ins w:id="1070" w:author="Jens-Rainer Ohm" w:date="2021-04-22T02:24:00Z">
        <w:r w:rsidRPr="00D657F9">
          <w:rPr>
            <w:b/>
            <w:bCs/>
            <w:lang w:val="en-US"/>
          </w:rPr>
          <w:t>Decomposition</w:t>
        </w:r>
        <w:r w:rsidRPr="00D657F9">
          <w:rPr>
            <w:lang w:val="en-US"/>
          </w:rPr>
          <w:t>: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details, and have TMFs to well capture the temporal motion smoothness.</w:t>
        </w:r>
      </w:ins>
    </w:p>
    <w:p w14:paraId="3AEAFC0C" w14:textId="77777777" w:rsidR="00D657F9" w:rsidRPr="00D657F9" w:rsidRDefault="00D657F9" w:rsidP="00D657F9">
      <w:pPr>
        <w:rPr>
          <w:ins w:id="1071" w:author="Jens-Rainer Ohm" w:date="2021-04-22T02:24:00Z"/>
          <w:lang w:val="en-US"/>
        </w:rPr>
      </w:pPr>
      <w:ins w:id="1072" w:author="Jens-Rainer Ohm" w:date="2021-04-22T02:24:00Z">
        <w:r w:rsidRPr="00D657F9">
          <w:rPr>
            <w:b/>
            <w:bCs/>
            <w:lang w:val="en-US"/>
          </w:rPr>
          <w:t>Compression</w:t>
        </w:r>
        <w:r w:rsidRPr="00D657F9">
          <w:rPr>
            <w:lang w:val="en-US"/>
          </w:rPr>
          <w:t>: To support the general compatibility with existing video standards, the STF is enforced as the intra frame of a specific group of pictures (GoP), while the rest frames in this GoP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ins>
    </w:p>
    <w:p w14:paraId="63D42C94" w14:textId="77777777" w:rsidR="00D657F9" w:rsidRPr="00D657F9" w:rsidRDefault="00D657F9" w:rsidP="00D657F9">
      <w:pPr>
        <w:rPr>
          <w:ins w:id="1073" w:author="Jens-Rainer Ohm" w:date="2021-04-22T02:24:00Z"/>
          <w:lang w:val="en-US"/>
        </w:rPr>
      </w:pPr>
      <w:ins w:id="1074" w:author="Jens-Rainer Ohm" w:date="2021-04-22T02:24:00Z">
        <w:r w:rsidRPr="00D657F9">
          <w:rPr>
            <w:b/>
            <w:bCs/>
            <w:lang w:val="en-US"/>
          </w:rPr>
          <w:t>Synthesis</w:t>
        </w:r>
        <w:r w:rsidRPr="00D657F9">
          <w:rPr>
            <w:lang w:val="en-US"/>
          </w:rPr>
          <w:t xml:space="preserve">: In a GoP, decoded STF and TMFs are used to produce high-fidelity video at its native spatiotemporal resolution. This is a super </w:t>
        </w:r>
        <w:proofErr w:type="gramStart"/>
        <w:r w:rsidRPr="00D657F9">
          <w:rPr>
            <w:lang w:val="en-US"/>
          </w:rPr>
          <w:t>resolution based</w:t>
        </w:r>
        <w:proofErr w:type="gramEnd"/>
        <w:r w:rsidRPr="00D657F9">
          <w:rPr>
            <w:lang w:val="en-US"/>
          </w:rPr>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ins>
    </w:p>
    <w:p w14:paraId="3D06FA28" w14:textId="29B5C58D" w:rsidR="001079D6" w:rsidRDefault="00D657F9" w:rsidP="006533C5">
      <w:pPr>
        <w:rPr>
          <w:ins w:id="1075" w:author="Jens-Rainer Ohm" w:date="2021-04-22T02:26:00Z"/>
        </w:rPr>
      </w:pPr>
      <w:ins w:id="1076" w:author="Jens-Rainer Ohm" w:date="2021-04-22T02:26:00Z">
        <w:r w:rsidRPr="00D657F9">
          <w:rPr>
            <w:highlight w:val="yellow"/>
            <w:rPrChange w:id="1077" w:author="Jens-Rainer Ohm" w:date="2021-04-22T02:26:00Z">
              <w:rPr/>
            </w:rPrChange>
          </w:rPr>
          <w:t>Presentation deck</w:t>
        </w:r>
        <w:r>
          <w:t xml:space="preserve"> to be provided.</w:t>
        </w:r>
      </w:ins>
    </w:p>
    <w:p w14:paraId="3D686C4B" w14:textId="06ED702E" w:rsidR="00D657F9" w:rsidRDefault="00D657F9" w:rsidP="006533C5">
      <w:pPr>
        <w:rPr>
          <w:ins w:id="1078" w:author="Jens-Rainer Ohm" w:date="2021-04-22T02:36:00Z"/>
        </w:rPr>
      </w:pPr>
      <w:ins w:id="1079" w:author="Jens-Rainer Ohm" w:date="2021-04-22T02:28:00Z">
        <w:r>
          <w:t>One model for each QP value 22,27,32,37,42, and separate luma/chroma (10 models in total)</w:t>
        </w:r>
      </w:ins>
      <w:ins w:id="1080" w:author="Jens-Rainer Ohm" w:date="2021-04-22T02:36:00Z">
        <w:r w:rsidR="00FE0673">
          <w:t>.</w:t>
        </w:r>
      </w:ins>
    </w:p>
    <w:p w14:paraId="5DF552D3" w14:textId="52B9606F" w:rsidR="00FE0673" w:rsidRDefault="00FE0673" w:rsidP="006533C5">
      <w:pPr>
        <w:rPr>
          <w:ins w:id="1081" w:author="Jens-Rainer Ohm" w:date="2021-04-22T02:26:00Z"/>
        </w:rPr>
      </w:pPr>
      <w:ins w:id="1082" w:author="Jens-Rainer Ohm" w:date="2021-04-22T02:36:00Z">
        <w:r>
          <w:t>Is it necessary to have this high number of models? Better train for certain QP ranges, or fe</w:t>
        </w:r>
      </w:ins>
      <w:ins w:id="1083" w:author="Jens-Rainer Ohm" w:date="2021-04-22T02:37:00Z">
        <w:r>
          <w:t>ed QP into the network?</w:t>
        </w:r>
      </w:ins>
    </w:p>
    <w:p w14:paraId="67A2F3CB" w14:textId="5FD14540" w:rsidR="00D657F9" w:rsidRDefault="00FE0673" w:rsidP="006533C5">
      <w:pPr>
        <w:rPr>
          <w:ins w:id="1084" w:author="Jens-Rainer Ohm" w:date="2021-04-22T02:34:00Z"/>
        </w:rPr>
      </w:pPr>
      <w:ins w:id="1085" w:author="Jens-Rainer Ohm" w:date="2021-04-22T02:33:00Z">
        <w:r>
          <w:t xml:space="preserve">Generally, more gain </w:t>
        </w:r>
      </w:ins>
      <w:ins w:id="1086" w:author="Jens-Rainer Ohm" w:date="2021-04-22T02:37:00Z">
        <w:r>
          <w:t xml:space="preserve">is observed </w:t>
        </w:r>
      </w:ins>
      <w:ins w:id="1087" w:author="Jens-Rainer Ohm" w:date="2021-04-22T02:33:00Z">
        <w:r>
          <w:t>at higher QPs.</w:t>
        </w:r>
      </w:ins>
    </w:p>
    <w:p w14:paraId="09676EEF" w14:textId="0081F866" w:rsidR="00FE0673" w:rsidRDefault="00FE0673" w:rsidP="006533C5">
      <w:pPr>
        <w:rPr>
          <w:ins w:id="1088" w:author="Jens-Rainer Ohm" w:date="2021-04-22T02:39:00Z"/>
        </w:rPr>
      </w:pPr>
      <w:ins w:id="1089" w:author="Jens-Rainer Ohm" w:date="2021-04-22T02:35:00Z">
        <w:r>
          <w:t>Similar comments apply as for other SR pro</w:t>
        </w:r>
      </w:ins>
      <w:ins w:id="1090" w:author="Jens-Rainer Ohm" w:date="2021-04-22T02:36:00Z">
        <w:r>
          <w:t>posals.</w:t>
        </w:r>
      </w:ins>
    </w:p>
    <w:p w14:paraId="15230A31" w14:textId="77777777" w:rsidR="00FE0673" w:rsidRDefault="00FE0673" w:rsidP="006533C5">
      <w:pPr>
        <w:rPr>
          <w:ins w:id="1091" w:author="Jens-Rainer Ohm" w:date="2021-04-22T02:36:00Z"/>
        </w:rPr>
      </w:pPr>
    </w:p>
    <w:p w14:paraId="4A3BFC1B" w14:textId="77777777" w:rsidR="00FE0673" w:rsidRPr="00A85CFD" w:rsidRDefault="00FE0673" w:rsidP="006533C5"/>
    <w:p w14:paraId="5EB42D5D" w14:textId="7FBABA23" w:rsidR="00816C3C" w:rsidRPr="00A85CFD" w:rsidRDefault="00816C3C" w:rsidP="00816C3C">
      <w:pPr>
        <w:pStyle w:val="berschrift3"/>
        <w:rPr>
          <w:rFonts w:eastAsia="Times New Roman"/>
          <w:szCs w:val="24"/>
        </w:rPr>
      </w:pPr>
      <w:r w:rsidRPr="00A85CFD">
        <w:t>EE</w:t>
      </w:r>
      <w:r w:rsidR="00A977FD" w:rsidRPr="00A85CFD">
        <w:t>1</w:t>
      </w:r>
      <w:r w:rsidRPr="00A85CFD">
        <w:t xml:space="preserve"> related contributions: Neural network-based video coding</w:t>
      </w:r>
      <w:r w:rsidRPr="00A85CFD">
        <w:rPr>
          <w:rFonts w:eastAsia="Times New Roman"/>
          <w:szCs w:val="24"/>
        </w:rPr>
        <w:t xml:space="preserve"> (</w:t>
      </w:r>
      <w:r w:rsidR="001079D6" w:rsidRPr="00A85CFD">
        <w:rPr>
          <w:rFonts w:eastAsia="Times New Roman"/>
          <w:szCs w:val="24"/>
        </w:rPr>
        <w:t>0</w:t>
      </w:r>
      <w:r w:rsidRPr="00A85CFD">
        <w:rPr>
          <w:rFonts w:eastAsia="Times New Roman"/>
          <w:szCs w:val="24"/>
        </w:rPr>
        <w:t>)</w:t>
      </w:r>
    </w:p>
    <w:p w14:paraId="441E9864" w14:textId="1E384EC4" w:rsidR="006533C5" w:rsidRPr="00A85CFD" w:rsidRDefault="006533C5" w:rsidP="006533C5">
      <w:r w:rsidRPr="00A85CFD">
        <w:t>Contributions in this area were discussed in session X at XXXX–XXXX UTC on XXday 2X April 2021 (chaired by XXX).</w:t>
      </w:r>
    </w:p>
    <w:p w14:paraId="7132647B" w14:textId="77777777" w:rsidR="000D7876" w:rsidRPr="00A85CFD" w:rsidRDefault="000D7876" w:rsidP="006533C5"/>
    <w:bookmarkEnd w:id="325"/>
    <w:p w14:paraId="7D0A49CE" w14:textId="1203ACE9" w:rsidR="00443A00" w:rsidRPr="00A85CFD" w:rsidRDefault="00C817B6" w:rsidP="00443A00">
      <w:pPr>
        <w:pStyle w:val="berschrift3"/>
      </w:pPr>
      <w:r w:rsidRPr="00A85CFD">
        <w:t xml:space="preserve">Tools in </w:t>
      </w:r>
      <w:r w:rsidR="00443A00" w:rsidRPr="00A85CFD">
        <w:t>“</w:t>
      </w:r>
      <w:r w:rsidRPr="00A85CFD">
        <w:t>h</w:t>
      </w:r>
      <w:r w:rsidR="00443A00" w:rsidRPr="00A85CFD">
        <w:t xml:space="preserve">ybrid” </w:t>
      </w:r>
      <w:r w:rsidR="00816C3C" w:rsidRPr="00A85CFD">
        <w:t>architectures</w:t>
      </w:r>
      <w:r w:rsidR="00443A00" w:rsidRPr="00A85CFD">
        <w:t xml:space="preserve"> (</w:t>
      </w:r>
      <w:r w:rsidR="001079D6" w:rsidRPr="00A85CFD">
        <w:t>9</w:t>
      </w:r>
      <w:r w:rsidR="00443A00" w:rsidRPr="00A85CFD">
        <w:t>)</w:t>
      </w:r>
    </w:p>
    <w:p w14:paraId="78B77DDE" w14:textId="5D1F9195" w:rsidR="000D7876" w:rsidRPr="00A85CFD" w:rsidRDefault="000D7876" w:rsidP="000D7876">
      <w:r w:rsidRPr="00A85CFD">
        <w:t xml:space="preserve">Contributions in this area were discussed in session </w:t>
      </w:r>
      <w:del w:id="1092" w:author="Jens-Rainer Ohm" w:date="2021-04-22T02:40:00Z">
        <w:r w:rsidRPr="00A85CFD" w:rsidDel="004A4ADE">
          <w:delText xml:space="preserve">X </w:delText>
        </w:r>
      </w:del>
      <w:ins w:id="1093" w:author="Jens-Rainer Ohm" w:date="2021-04-22T02:40:00Z">
        <w:r w:rsidR="004A4ADE">
          <w:t>8</w:t>
        </w:r>
        <w:r w:rsidR="004A4ADE" w:rsidRPr="00A85CFD">
          <w:t xml:space="preserve"> </w:t>
        </w:r>
      </w:ins>
      <w:r w:rsidRPr="00A85CFD">
        <w:t xml:space="preserve">at </w:t>
      </w:r>
      <w:del w:id="1094" w:author="Jens-Rainer Ohm" w:date="2021-04-22T02:40:00Z">
        <w:r w:rsidRPr="00A85CFD" w:rsidDel="004A4ADE">
          <w:delText>XXXX</w:delText>
        </w:r>
      </w:del>
      <w:ins w:id="1095" w:author="Jens-Rainer Ohm" w:date="2021-04-22T02:40:00Z">
        <w:r w:rsidR="004A4ADE" w:rsidRPr="00477F08">
          <w:rPr>
            <w:rPrChange w:id="1096" w:author="Jens-Rainer Ohm" w:date="2021-04-22T03:25:00Z">
              <w:rPr/>
            </w:rPrChange>
          </w:rPr>
          <w:t>0045</w:t>
        </w:r>
      </w:ins>
      <w:r w:rsidRPr="00A85CFD">
        <w:t>–</w:t>
      </w:r>
      <w:del w:id="1097" w:author="Jens-Rainer Ohm" w:date="2021-04-22T03:25:00Z">
        <w:r w:rsidRPr="00A85CFD" w:rsidDel="00477F08">
          <w:delText xml:space="preserve">XXXX </w:delText>
        </w:r>
      </w:del>
      <w:ins w:id="1098" w:author="Jens-Rainer Ohm" w:date="2021-04-22T03:25:00Z">
        <w:r w:rsidR="00477F08">
          <w:t>012</w:t>
        </w:r>
      </w:ins>
      <w:ins w:id="1099" w:author="Jens-Rainer Ohm" w:date="2021-04-22T03:32:00Z">
        <w:r w:rsidR="00E06B0B">
          <w:t>5</w:t>
        </w:r>
      </w:ins>
      <w:ins w:id="1100" w:author="Jens-Rainer Ohm" w:date="2021-04-22T03:25:00Z">
        <w:r w:rsidR="00477F08" w:rsidRPr="00A85CFD">
          <w:t xml:space="preserve"> </w:t>
        </w:r>
      </w:ins>
      <w:r w:rsidRPr="00A85CFD">
        <w:t xml:space="preserve">UTC on </w:t>
      </w:r>
      <w:del w:id="1101" w:author="Jens-Rainer Ohm" w:date="2021-04-22T02:40:00Z">
        <w:r w:rsidRPr="00A85CFD" w:rsidDel="004A4ADE">
          <w:delText xml:space="preserve">XXday </w:delText>
        </w:r>
      </w:del>
      <w:ins w:id="1102" w:author="Jens-Rainer Ohm" w:date="2021-04-22T02:40:00Z">
        <w:r w:rsidR="004A4ADE">
          <w:t>Thurs</w:t>
        </w:r>
        <w:r w:rsidR="004A4ADE" w:rsidRPr="00A85CFD">
          <w:t xml:space="preserve">day </w:t>
        </w:r>
      </w:ins>
      <w:del w:id="1103" w:author="Jens-Rainer Ohm" w:date="2021-04-22T02:40:00Z">
        <w:r w:rsidRPr="00A85CFD" w:rsidDel="004A4ADE">
          <w:delText xml:space="preserve">2X </w:delText>
        </w:r>
      </w:del>
      <w:ins w:id="1104" w:author="Jens-Rainer Ohm" w:date="2021-04-22T02:40:00Z">
        <w:r w:rsidR="004A4ADE" w:rsidRPr="00A85CFD">
          <w:t>2</w:t>
        </w:r>
        <w:r w:rsidR="004A4ADE">
          <w:t>2</w:t>
        </w:r>
        <w:r w:rsidR="004A4ADE" w:rsidRPr="00A85CFD">
          <w:t xml:space="preserve"> </w:t>
        </w:r>
      </w:ins>
      <w:r w:rsidRPr="00A85CFD">
        <w:t xml:space="preserve">April 2021 (chaired by </w:t>
      </w:r>
      <w:del w:id="1105" w:author="Jens-Rainer Ohm" w:date="2021-04-22T02:46:00Z">
        <w:r w:rsidRPr="00A85CFD" w:rsidDel="004A4ADE">
          <w:delText>XXX</w:delText>
        </w:r>
      </w:del>
      <w:ins w:id="1106" w:author="Jens-Rainer Ohm" w:date="2021-04-22T02:46:00Z">
        <w:r w:rsidR="004A4ADE">
          <w:t>JRO and GJS</w:t>
        </w:r>
      </w:ins>
      <w:r w:rsidRPr="00A85CFD">
        <w:t>).</w:t>
      </w:r>
    </w:p>
    <w:p w14:paraId="10F8823E" w14:textId="63B6C5AD" w:rsidR="00A977FD" w:rsidRPr="00A85CFD" w:rsidRDefault="00F11648" w:rsidP="00517AEB">
      <w:pPr>
        <w:pStyle w:val="berschrift9"/>
        <w:rPr>
          <w:rFonts w:eastAsia="Times New Roman"/>
          <w:szCs w:val="24"/>
          <w:lang w:val="en-CA" w:eastAsia="en-DE"/>
        </w:rPr>
      </w:pPr>
      <w:hyperlink r:id="rId268" w:history="1">
        <w:r w:rsidR="00A977FD" w:rsidRPr="00A85CFD">
          <w:rPr>
            <w:rFonts w:eastAsia="Times New Roman"/>
            <w:color w:val="0000FF"/>
            <w:szCs w:val="24"/>
            <w:u w:val="single"/>
            <w:lang w:val="en-CA" w:eastAsia="en-DE"/>
          </w:rPr>
          <w:t>JVET-V0</w:t>
        </w:r>
        <w:r w:rsidR="00A977FD" w:rsidRPr="00A85CFD">
          <w:rPr>
            <w:rFonts w:eastAsia="Times New Roman"/>
            <w:color w:val="0000FF"/>
            <w:szCs w:val="24"/>
            <w:u w:val="single"/>
            <w:lang w:val="en-CA" w:eastAsia="en-DE"/>
          </w:rPr>
          <w:t>0</w:t>
        </w:r>
        <w:r w:rsidR="00A977FD" w:rsidRPr="00A85CFD">
          <w:rPr>
            <w:rFonts w:eastAsia="Times New Roman"/>
            <w:color w:val="0000FF"/>
            <w:szCs w:val="24"/>
            <w:u w:val="single"/>
            <w:lang w:val="en-CA" w:eastAsia="en-DE"/>
          </w:rPr>
          <w:t>74</w:t>
        </w:r>
      </w:hyperlink>
      <w:r w:rsidR="00A977FD" w:rsidRPr="00A85CFD">
        <w:rPr>
          <w:rFonts w:eastAsia="Times New Roman"/>
          <w:szCs w:val="24"/>
          <w:lang w:val="en-CA" w:eastAsia="en-DE"/>
        </w:rPr>
        <w:t xml:space="preserve"> AHG11: Separate density attention network for loop filtering [</w:t>
      </w:r>
      <w:hyperlink r:id="rId269" w:history="1">
        <w:r w:rsidR="00A977FD" w:rsidRPr="00A85CFD">
          <w:rPr>
            <w:rFonts w:eastAsia="Times New Roman"/>
            <w:szCs w:val="24"/>
            <w:lang w:val="en-CA" w:eastAsia="en-DE"/>
          </w:rPr>
          <w:t>Z. Wang</w:t>
        </w:r>
      </w:hyperlink>
      <w:r w:rsidR="00A977FD" w:rsidRPr="00A85CFD">
        <w:rPr>
          <w:rFonts w:eastAsia="Times New Roman"/>
          <w:szCs w:val="24"/>
          <w:lang w:val="en-CA" w:eastAsia="en-DE"/>
        </w:rPr>
        <w:t>, C. Ma, R.-L. Liao, Y. Ye (Alibaba)]</w:t>
      </w:r>
    </w:p>
    <w:p w14:paraId="75CA6027" w14:textId="4737D950" w:rsidR="00517AEB" w:rsidRDefault="004A4ADE" w:rsidP="00517AEB">
      <w:pPr>
        <w:rPr>
          <w:ins w:id="1107" w:author="Jens-Rainer Ohm" w:date="2021-04-22T02:47:00Z"/>
          <w:lang w:eastAsia="en-DE"/>
        </w:rPr>
      </w:pPr>
      <w:ins w:id="1108" w:author="Jens-Rainer Ohm" w:date="2021-04-22T02:47:00Z">
        <w:r w:rsidRPr="004A4ADE">
          <w:rPr>
            <w:lang w:eastAsia="en-DE"/>
          </w:rPr>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ins>
    </w:p>
    <w:p w14:paraId="4498B03F" w14:textId="68AD8EA4" w:rsidR="004A4ADE" w:rsidRDefault="004A4ADE" w:rsidP="00517AEB">
      <w:pPr>
        <w:rPr>
          <w:ins w:id="1109" w:author="Jens-Rainer Ohm" w:date="2021-04-22T02:47:00Z"/>
          <w:lang w:eastAsia="en-DE"/>
        </w:rPr>
      </w:pPr>
      <w:ins w:id="1110" w:author="Jens-Rainer Ohm" w:date="2021-04-22T02:47:00Z">
        <w:r w:rsidRPr="004A4ADE">
          <w:rPr>
            <w:highlight w:val="yellow"/>
            <w:lang w:eastAsia="en-DE"/>
            <w:rPrChange w:id="1111" w:author="Jens-Rainer Ohm" w:date="2021-04-22T02:47:00Z">
              <w:rPr>
                <w:lang w:eastAsia="en-DE"/>
              </w:rPr>
            </w:rPrChange>
          </w:rPr>
          <w:t>Presentation deck</w:t>
        </w:r>
        <w:r>
          <w:rPr>
            <w:lang w:eastAsia="en-DE"/>
          </w:rPr>
          <w:t xml:space="preserve"> to be uploaded.</w:t>
        </w:r>
      </w:ins>
    </w:p>
    <w:p w14:paraId="6546158C" w14:textId="08E7CE45" w:rsidR="004A4ADE" w:rsidRDefault="00A30BC0" w:rsidP="00517AEB">
      <w:pPr>
        <w:rPr>
          <w:ins w:id="1112" w:author="Jens-Rainer Ohm" w:date="2021-04-22T02:50:00Z"/>
          <w:lang w:eastAsia="en-DE"/>
        </w:rPr>
      </w:pPr>
      <w:ins w:id="1113" w:author="Jens-Rainer Ohm" w:date="2021-04-22T02:49:00Z">
        <w:r>
          <w:rPr>
            <w:lang w:eastAsia="en-DE"/>
          </w:rPr>
          <w:t xml:space="preserve">Network located between </w:t>
        </w:r>
      </w:ins>
      <w:ins w:id="1114" w:author="Jens-Rainer Ohm" w:date="2021-04-22T02:50:00Z">
        <w:r>
          <w:rPr>
            <w:lang w:eastAsia="en-DE"/>
          </w:rPr>
          <w:t>deblocking and SAO</w:t>
        </w:r>
      </w:ins>
    </w:p>
    <w:p w14:paraId="3FE0EB55" w14:textId="04589797" w:rsidR="00A30BC0" w:rsidRDefault="00A30BC0" w:rsidP="00517AEB">
      <w:pPr>
        <w:rPr>
          <w:ins w:id="1115" w:author="Jens-Rainer Ohm" w:date="2021-04-22T02:50:00Z"/>
          <w:lang w:eastAsia="en-DE"/>
        </w:rPr>
      </w:pPr>
      <w:ins w:id="1116" w:author="Jens-Rainer Ohm" w:date="2021-04-22T02:50:00Z">
        <w:r>
          <w:rPr>
            <w:lang w:eastAsia="en-DE"/>
          </w:rPr>
          <w:t>Block level on/off</w:t>
        </w:r>
      </w:ins>
    </w:p>
    <w:p w14:paraId="55BC3819" w14:textId="515BC478" w:rsidR="00A30BC0" w:rsidRDefault="00A30BC0" w:rsidP="00517AEB">
      <w:pPr>
        <w:rPr>
          <w:ins w:id="1117" w:author="Jens-Rainer Ohm" w:date="2021-04-22T02:54:00Z"/>
          <w:lang w:eastAsia="en-DE"/>
        </w:rPr>
      </w:pPr>
      <w:ins w:id="1118" w:author="Jens-Rainer Ohm" w:date="2021-04-22T02:50:00Z">
        <w:r>
          <w:rPr>
            <w:lang w:eastAsia="en-DE"/>
          </w:rPr>
          <w:t>5 models for different QP ranges</w:t>
        </w:r>
      </w:ins>
    </w:p>
    <w:p w14:paraId="488D0EFA" w14:textId="1C58F1DA" w:rsidR="00A30BC0" w:rsidRDefault="00A30BC0" w:rsidP="00517AEB">
      <w:pPr>
        <w:rPr>
          <w:ins w:id="1119" w:author="Jens-Rainer Ohm" w:date="2021-04-22T02:59:00Z"/>
          <w:lang w:eastAsia="en-DE"/>
        </w:rPr>
      </w:pPr>
      <w:ins w:id="1120" w:author="Jens-Rainer Ohm" w:date="2021-04-22T02:54:00Z">
        <w:r>
          <w:rPr>
            <w:lang w:eastAsia="en-DE"/>
          </w:rPr>
          <w:t>Scaling at frame level, provides approx</w:t>
        </w:r>
      </w:ins>
      <w:ins w:id="1121" w:author="Jens-Rainer Ohm" w:date="2021-04-22T02:55:00Z">
        <w:r>
          <w:rPr>
            <w:lang w:eastAsia="en-DE"/>
          </w:rPr>
          <w:t>. 0.5% gain.</w:t>
        </w:r>
      </w:ins>
    </w:p>
    <w:p w14:paraId="1B4302C0" w14:textId="73347B17" w:rsidR="00FF759F" w:rsidRDefault="00FF759F" w:rsidP="00517AEB">
      <w:pPr>
        <w:rPr>
          <w:ins w:id="1122" w:author="Jens-Rainer Ohm" w:date="2021-04-22T02:50:00Z"/>
          <w:lang w:eastAsia="en-DE"/>
        </w:rPr>
      </w:pPr>
      <w:ins w:id="1123" w:author="Jens-Rainer Ohm" w:date="2021-04-22T02:59:00Z">
        <w:r>
          <w:rPr>
            <w:lang w:eastAsia="en-DE"/>
          </w:rPr>
          <w:t>Decoding time (CPU) roughly 100x on 16-CPU</w:t>
        </w:r>
      </w:ins>
    </w:p>
    <w:p w14:paraId="5D86E643" w14:textId="77777777" w:rsidR="00A30BC0" w:rsidRPr="00A85CFD" w:rsidRDefault="00A30BC0" w:rsidP="00517AEB">
      <w:pPr>
        <w:rPr>
          <w:lang w:eastAsia="en-DE"/>
        </w:rPr>
      </w:pPr>
    </w:p>
    <w:p w14:paraId="28A92D96" w14:textId="4453ECAC" w:rsidR="00A977FD" w:rsidRPr="00A85CFD" w:rsidRDefault="00F11648" w:rsidP="00517AEB">
      <w:pPr>
        <w:pStyle w:val="berschrift9"/>
        <w:rPr>
          <w:rFonts w:eastAsia="Times New Roman"/>
          <w:szCs w:val="24"/>
          <w:lang w:val="en-CA" w:eastAsia="en-DE"/>
        </w:rPr>
      </w:pPr>
      <w:hyperlink r:id="rId270" w:history="1">
        <w:r w:rsidR="00A977FD" w:rsidRPr="00A85CFD">
          <w:rPr>
            <w:rFonts w:eastAsia="Times New Roman"/>
            <w:color w:val="0000FF"/>
            <w:szCs w:val="24"/>
            <w:u w:val="single"/>
            <w:lang w:val="en-CA" w:eastAsia="en-DE"/>
          </w:rPr>
          <w:t>JVET-V</w:t>
        </w:r>
        <w:r w:rsidR="00A977FD" w:rsidRPr="00A85CFD">
          <w:rPr>
            <w:rFonts w:eastAsia="Times New Roman"/>
            <w:color w:val="0000FF"/>
            <w:szCs w:val="24"/>
            <w:u w:val="single"/>
            <w:lang w:val="en-CA" w:eastAsia="en-DE"/>
          </w:rPr>
          <w:t>0</w:t>
        </w:r>
        <w:r w:rsidR="00A977FD" w:rsidRPr="00A85CFD">
          <w:rPr>
            <w:rFonts w:eastAsia="Times New Roman"/>
            <w:color w:val="0000FF"/>
            <w:szCs w:val="24"/>
            <w:u w:val="single"/>
            <w:lang w:val="en-CA" w:eastAsia="en-DE"/>
          </w:rPr>
          <w:t>075</w:t>
        </w:r>
      </w:hyperlink>
      <w:r w:rsidR="00A977FD" w:rsidRPr="00A85CFD">
        <w:rPr>
          <w:rFonts w:eastAsia="Times New Roman"/>
          <w:szCs w:val="24"/>
          <w:lang w:val="en-CA" w:eastAsia="en-DE"/>
        </w:rPr>
        <w:t xml:space="preserve"> AHG11: Content-adaptive neural network post-processing filter [Y. Lam, M. Santamaria, J. Lainema, F. Cricri, R. Ghaznavi-Youvalari, A. Zare, H. Zhang, H. R. Tavakoli, M. M. Hannuksela (Nokia)]</w:t>
      </w:r>
    </w:p>
    <w:p w14:paraId="3580C8E2" w14:textId="77777777" w:rsidR="00FF759F" w:rsidRPr="00FF759F" w:rsidRDefault="00FF759F" w:rsidP="00FF759F">
      <w:pPr>
        <w:rPr>
          <w:ins w:id="1124" w:author="Jens-Rainer Ohm" w:date="2021-04-22T03:02:00Z"/>
          <w:lang w:eastAsia="en-DE"/>
        </w:rPr>
      </w:pPr>
      <w:ins w:id="1125" w:author="Jens-Rainer Ohm" w:date="2021-04-22T03:02:00Z">
        <w:r w:rsidRPr="00FF759F">
          <w:rPr>
            <w:lang w:eastAsia="en-DE"/>
          </w:rPr>
          <w:t xml:space="preserve">This document presents a content-adaptive post-processing filter based on Convolutional Neural Networks (CNNs). The filter is first trained offline on a large dataset, and then finetuned on each test video sequence. The filter is applied at 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ins>
    </w:p>
    <w:p w14:paraId="7805323D" w14:textId="77777777" w:rsidR="00FF759F" w:rsidRDefault="00FF759F" w:rsidP="00FF759F">
      <w:pPr>
        <w:rPr>
          <w:ins w:id="1126" w:author="Jens-Rainer Ohm" w:date="2021-04-22T03:02:00Z"/>
          <w:lang w:eastAsia="en-DE"/>
        </w:rPr>
      </w:pPr>
      <w:ins w:id="1127" w:author="Jens-Rainer Ohm" w:date="2021-04-22T03:02:00Z">
        <w:r w:rsidRPr="007C5791">
          <w:rPr>
            <w:highlight w:val="yellow"/>
            <w:lang w:eastAsia="en-DE"/>
          </w:rPr>
          <w:t>Presentation deck</w:t>
        </w:r>
        <w:r>
          <w:rPr>
            <w:lang w:eastAsia="en-DE"/>
          </w:rPr>
          <w:t xml:space="preserve"> to be uploaded.</w:t>
        </w:r>
      </w:ins>
    </w:p>
    <w:p w14:paraId="62AB610B" w14:textId="3277893D" w:rsidR="00517AEB" w:rsidRDefault="00FF759F" w:rsidP="00517AEB">
      <w:pPr>
        <w:rPr>
          <w:ins w:id="1128" w:author="Jens-Rainer Ohm" w:date="2021-04-22T03:06:00Z"/>
          <w:lang w:eastAsia="en-DE"/>
        </w:rPr>
      </w:pPr>
      <w:ins w:id="1129" w:author="Jens-Rainer Ohm" w:date="2021-04-22T03:07:00Z">
        <w:r>
          <w:rPr>
            <w:lang w:eastAsia="en-DE"/>
          </w:rPr>
          <w:t>Pretrained network with f</w:t>
        </w:r>
      </w:ins>
      <w:ins w:id="1130" w:author="Jens-Rainer Ohm" w:date="2021-04-22T03:06:00Z">
        <w:r>
          <w:rPr>
            <w:lang w:eastAsia="en-DE"/>
          </w:rPr>
          <w:t>inetuning a</w:t>
        </w:r>
      </w:ins>
      <w:ins w:id="1131" w:author="Jens-Rainer Ohm" w:date="2021-04-22T03:04:00Z">
        <w:r>
          <w:rPr>
            <w:lang w:eastAsia="en-DE"/>
          </w:rPr>
          <w:t>daptation by updating the bias term of the networ</w:t>
        </w:r>
      </w:ins>
      <w:ins w:id="1132" w:author="Jens-Rainer Ohm" w:date="2021-04-22T03:05:00Z">
        <w:r>
          <w:rPr>
            <w:lang w:eastAsia="en-DE"/>
          </w:rPr>
          <w:t>k nodes</w:t>
        </w:r>
      </w:ins>
    </w:p>
    <w:p w14:paraId="6B4A409E" w14:textId="3EA1B9F3" w:rsidR="00FF759F" w:rsidRDefault="00FF759F" w:rsidP="00FF759F">
      <w:pPr>
        <w:numPr>
          <w:ilvl w:val="0"/>
          <w:numId w:val="287"/>
        </w:numPr>
        <w:rPr>
          <w:ins w:id="1133" w:author="Jens-Rainer Ohm" w:date="2021-04-22T03:06:00Z"/>
          <w:lang w:eastAsia="en-DE"/>
        </w:rPr>
      </w:pPr>
      <w:ins w:id="1134" w:author="Jens-Rainer Ohm" w:date="2021-04-22T03:06:00Z">
        <w:r>
          <w:rPr>
            <w:lang w:eastAsia="en-DE"/>
          </w:rPr>
          <w:t>At which level?</w:t>
        </w:r>
      </w:ins>
      <w:ins w:id="1135" w:author="Jens-Rainer Ohm" w:date="2021-04-22T03:11:00Z">
        <w:r w:rsidR="004B6E78">
          <w:rPr>
            <w:lang w:eastAsia="en-DE"/>
          </w:rPr>
          <w:t xml:space="preserve"> Sequence level</w:t>
        </w:r>
      </w:ins>
    </w:p>
    <w:p w14:paraId="5B97EC8C" w14:textId="74FE7FAE" w:rsidR="00FF759F" w:rsidRDefault="00FF759F" w:rsidP="00FF759F">
      <w:pPr>
        <w:numPr>
          <w:ilvl w:val="0"/>
          <w:numId w:val="287"/>
        </w:numPr>
        <w:rPr>
          <w:ins w:id="1136" w:author="Jens-Rainer Ohm" w:date="2021-04-22T03:08:00Z"/>
          <w:lang w:eastAsia="en-DE"/>
        </w:rPr>
      </w:pPr>
      <w:ins w:id="1137" w:author="Jens-Rainer Ohm" w:date="2021-04-22T03:06:00Z">
        <w:r>
          <w:rPr>
            <w:lang w:eastAsia="en-DE"/>
          </w:rPr>
          <w:t>How many parameters?</w:t>
        </w:r>
      </w:ins>
      <w:ins w:id="1138" w:author="Jens-Rainer Ohm" w:date="2021-04-22T03:12:00Z">
        <w:r w:rsidR="004B6E78">
          <w:rPr>
            <w:lang w:eastAsia="en-DE"/>
          </w:rPr>
          <w:t xml:space="preserve"> 323 bias terms</w:t>
        </w:r>
      </w:ins>
    </w:p>
    <w:p w14:paraId="4903539C" w14:textId="2E8A94B2" w:rsidR="00FF759F" w:rsidRDefault="00FF759F" w:rsidP="00FF759F">
      <w:pPr>
        <w:rPr>
          <w:ins w:id="1139" w:author="Jens-Rainer Ohm" w:date="2021-04-22T03:09:00Z"/>
          <w:lang w:eastAsia="en-DE"/>
        </w:rPr>
      </w:pPr>
      <w:ins w:id="1140" w:author="Jens-Rainer Ohm" w:date="2021-04-22T03:08:00Z">
        <w:r>
          <w:rPr>
            <w:lang w:eastAsia="en-DE"/>
          </w:rPr>
          <w:t>Switch (separate for luma and chroma) at CTU level</w:t>
        </w:r>
      </w:ins>
    </w:p>
    <w:p w14:paraId="1577464F" w14:textId="456C1F8E" w:rsidR="004B6E78" w:rsidRDefault="004B6E78" w:rsidP="00FF759F">
      <w:pPr>
        <w:rPr>
          <w:ins w:id="1141" w:author="Jens-Rainer Ohm" w:date="2021-04-22T03:14:00Z"/>
          <w:lang w:eastAsia="en-DE"/>
        </w:rPr>
      </w:pPr>
      <w:ins w:id="1142" w:author="Jens-Rainer Ohm" w:date="2021-04-22T03:09:00Z">
        <w:r>
          <w:rPr>
            <w:lang w:eastAsia="en-DE"/>
          </w:rPr>
          <w:t xml:space="preserve">BD rate gain is 2-3% for classes </w:t>
        </w:r>
      </w:ins>
      <w:ins w:id="1143" w:author="Jens-Rainer Ohm" w:date="2021-04-22T03:10:00Z">
        <w:r>
          <w:rPr>
            <w:lang w:eastAsia="en-DE"/>
          </w:rPr>
          <w:t>C and D.</w:t>
        </w:r>
      </w:ins>
      <w:ins w:id="1144" w:author="Jens-Rainer Ohm" w:date="2021-04-22T03:15:00Z">
        <w:r>
          <w:rPr>
            <w:lang w:eastAsia="en-DE"/>
          </w:rPr>
          <w:t xml:space="preserve"> Out-of-band</w:t>
        </w:r>
      </w:ins>
      <w:ins w:id="1145" w:author="Jens-Rainer Ohm" w:date="2021-04-22T03:16:00Z">
        <w:r>
          <w:rPr>
            <w:lang w:eastAsia="en-DE"/>
          </w:rPr>
          <w:t xml:space="preserve"> signalling</w:t>
        </w:r>
      </w:ins>
      <w:ins w:id="1146" w:author="Jens-Rainer Ohm" w:date="2021-04-22T03:15:00Z">
        <w:r>
          <w:rPr>
            <w:lang w:eastAsia="en-DE"/>
          </w:rPr>
          <w:t>, i.e. rate for the bias term is not considered</w:t>
        </w:r>
      </w:ins>
    </w:p>
    <w:p w14:paraId="46D7A51E" w14:textId="59F6DB20" w:rsidR="004B6E78" w:rsidRPr="00A85CFD" w:rsidRDefault="004B6E78" w:rsidP="00FF759F">
      <w:pPr>
        <w:rPr>
          <w:lang w:eastAsia="en-DE"/>
        </w:rPr>
        <w:pPrChange w:id="1147" w:author="Jens-Rainer Ohm" w:date="2021-04-22T03:08:00Z">
          <w:pPr/>
        </w:pPrChange>
      </w:pPr>
      <w:ins w:id="1148" w:author="Jens-Rainer Ohm" w:date="2021-04-22T03:14:00Z">
        <w:r>
          <w:rPr>
            <w:lang w:eastAsia="en-DE"/>
          </w:rPr>
          <w:t>It was suggested that it might be interesting to consider updates of parameters at finer granularity (e.g. picture, GOP)</w:t>
        </w:r>
      </w:ins>
      <w:ins w:id="1149" w:author="Jens-Rainer Ohm" w:date="2021-04-22T03:19:00Z">
        <w:r>
          <w:rPr>
            <w:lang w:eastAsia="en-DE"/>
          </w:rPr>
          <w:t>. Would the gain be retained?</w:t>
        </w:r>
      </w:ins>
    </w:p>
    <w:p w14:paraId="7D469BA5" w14:textId="73AEEC3D" w:rsidR="00A977FD" w:rsidRPr="00A85CFD" w:rsidRDefault="00F11648" w:rsidP="00517AEB">
      <w:pPr>
        <w:pStyle w:val="berschrift9"/>
        <w:rPr>
          <w:rFonts w:eastAsia="Times New Roman"/>
          <w:szCs w:val="24"/>
          <w:lang w:val="en-CA" w:eastAsia="en-DE"/>
        </w:rPr>
      </w:pPr>
      <w:hyperlink r:id="rId271" w:history="1">
        <w:r w:rsidR="00A977FD" w:rsidRPr="00A85CFD">
          <w:rPr>
            <w:rFonts w:eastAsia="Times New Roman"/>
            <w:color w:val="0000FF"/>
            <w:szCs w:val="24"/>
            <w:u w:val="single"/>
            <w:lang w:val="en-CA" w:eastAsia="en-DE"/>
          </w:rPr>
          <w:t>JVET-V0076</w:t>
        </w:r>
      </w:hyperlink>
      <w:r w:rsidR="00A977FD" w:rsidRPr="00A85CFD">
        <w:rPr>
          <w:rFonts w:eastAsia="Times New Roman"/>
          <w:szCs w:val="24"/>
          <w:lang w:val="en-CA" w:eastAsia="en-DE"/>
        </w:rPr>
        <w:t xml:space="preserve"> AHG11: Deep-learning based inter prediction blending [F. Galpin, P. Bordes, T. Dumas, A. Robert, P. Nikitin, F. Le Léannec (InterDigital)]</w:t>
      </w:r>
    </w:p>
    <w:p w14:paraId="18A9C76A" w14:textId="336269F8" w:rsidR="00517AEB" w:rsidRPr="00A85CFD" w:rsidRDefault="00E06B0B" w:rsidP="00517AEB">
      <w:pPr>
        <w:rPr>
          <w:lang w:eastAsia="en-DE"/>
        </w:rPr>
      </w:pPr>
      <w:ins w:id="1150" w:author="Jens-Rainer Ohm" w:date="2021-04-22T03:31:00Z">
        <w:r w:rsidRPr="00E06B0B">
          <w:rPr>
            <w:highlight w:val="yellow"/>
            <w:lang w:eastAsia="en-DE"/>
            <w:rPrChange w:id="1151" w:author="Jens-Rainer Ohm" w:date="2021-04-22T03:31:00Z">
              <w:rPr>
                <w:lang w:eastAsia="en-DE"/>
              </w:rPr>
            </w:rPrChange>
          </w:rPr>
          <w:t>TBP</w:t>
        </w:r>
      </w:ins>
    </w:p>
    <w:p w14:paraId="19FB54DA" w14:textId="72217D59" w:rsidR="0006231A" w:rsidRPr="00A85CFD" w:rsidRDefault="00F11648" w:rsidP="00517AEB">
      <w:pPr>
        <w:pStyle w:val="berschrift9"/>
        <w:rPr>
          <w:rFonts w:eastAsia="Times New Roman"/>
          <w:szCs w:val="24"/>
          <w:lang w:val="en-CA" w:eastAsia="en-DE"/>
        </w:rPr>
      </w:pPr>
      <w:hyperlink r:id="rId272" w:history="1">
        <w:r w:rsidR="0006231A" w:rsidRPr="00A85CFD">
          <w:rPr>
            <w:rFonts w:eastAsia="Times New Roman"/>
            <w:color w:val="0000FF"/>
            <w:szCs w:val="24"/>
            <w:u w:val="single"/>
            <w:lang w:val="en-CA" w:eastAsia="en-DE"/>
          </w:rPr>
          <w:t>JVET-V0090</w:t>
        </w:r>
      </w:hyperlink>
      <w:r w:rsidR="0006231A" w:rsidRPr="00A85CFD">
        <w:rPr>
          <w:rFonts w:eastAsia="Times New Roman"/>
          <w:szCs w:val="24"/>
          <w:lang w:val="en-CA" w:eastAsia="en-DE"/>
        </w:rPr>
        <w:t xml:space="preserve"> AHG11: Neural network based temporal processing [B. Choi, Z. Li, W. Wang, W. Jiang, X. Xu, S. Liu (Tencent)]</w:t>
      </w:r>
    </w:p>
    <w:p w14:paraId="09D2B679" w14:textId="689CEE0C" w:rsidR="00517AEB" w:rsidRPr="00A85CFD" w:rsidRDefault="00E06B0B" w:rsidP="00517AEB">
      <w:pPr>
        <w:rPr>
          <w:lang w:eastAsia="en-DE"/>
        </w:rPr>
      </w:pPr>
      <w:ins w:id="1152" w:author="Jens-Rainer Ohm" w:date="2021-04-22T03:31:00Z">
        <w:r w:rsidRPr="00E06B0B">
          <w:rPr>
            <w:highlight w:val="yellow"/>
            <w:lang w:eastAsia="en-DE"/>
            <w:rPrChange w:id="1153" w:author="Jens-Rainer Ohm" w:date="2021-04-22T03:31:00Z">
              <w:rPr>
                <w:lang w:eastAsia="en-DE"/>
              </w:rPr>
            </w:rPrChange>
          </w:rPr>
          <w:t>TBP</w:t>
        </w:r>
      </w:ins>
    </w:p>
    <w:p w14:paraId="514AAFA4" w14:textId="4DAAEB5E" w:rsidR="0006231A" w:rsidRPr="00A85CFD" w:rsidRDefault="00F11648" w:rsidP="00517AEB">
      <w:pPr>
        <w:pStyle w:val="berschrift9"/>
        <w:rPr>
          <w:rFonts w:eastAsia="Times New Roman"/>
          <w:szCs w:val="24"/>
          <w:lang w:val="en-CA" w:eastAsia="en-DE"/>
        </w:rPr>
      </w:pPr>
      <w:hyperlink r:id="rId273" w:history="1">
        <w:r w:rsidR="0006231A" w:rsidRPr="00A85CFD">
          <w:rPr>
            <w:rFonts w:eastAsia="Times New Roman"/>
            <w:color w:val="0000FF"/>
            <w:szCs w:val="24"/>
            <w:u w:val="single"/>
            <w:lang w:val="en-CA" w:eastAsia="en-DE"/>
          </w:rPr>
          <w:t>JVET-V0092</w:t>
        </w:r>
      </w:hyperlink>
      <w:r w:rsidR="0006231A" w:rsidRPr="00A85CFD">
        <w:rPr>
          <w:rFonts w:eastAsia="Times New Roman"/>
          <w:szCs w:val="24"/>
          <w:lang w:val="en-CA" w:eastAsia="en-DE"/>
        </w:rPr>
        <w:t xml:space="preserve"> AHG11: Replacing SAO in-loop filter with Neural Networks [P. Bordes, F. Galpin, T. Dumas, P. Nikitin (InterDigital)]</w:t>
      </w:r>
    </w:p>
    <w:p w14:paraId="3114482C" w14:textId="65A1878A" w:rsidR="00517AEB" w:rsidRPr="00A85CFD" w:rsidRDefault="00E06B0B" w:rsidP="00517AEB">
      <w:pPr>
        <w:rPr>
          <w:lang w:eastAsia="en-DE"/>
        </w:rPr>
      </w:pPr>
      <w:ins w:id="1154" w:author="Jens-Rainer Ohm" w:date="2021-04-22T03:31:00Z">
        <w:r w:rsidRPr="00E06B0B">
          <w:rPr>
            <w:highlight w:val="yellow"/>
            <w:lang w:eastAsia="en-DE"/>
            <w:rPrChange w:id="1155" w:author="Jens-Rainer Ohm" w:date="2021-04-22T03:31:00Z">
              <w:rPr>
                <w:lang w:eastAsia="en-DE"/>
              </w:rPr>
            </w:rPrChange>
          </w:rPr>
          <w:t>TBP</w:t>
        </w:r>
      </w:ins>
    </w:p>
    <w:p w14:paraId="003DAA74" w14:textId="671E2F1C" w:rsidR="0006231A" w:rsidRPr="00A85CFD" w:rsidRDefault="00F11648" w:rsidP="00517AEB">
      <w:pPr>
        <w:pStyle w:val="berschrift9"/>
        <w:rPr>
          <w:rFonts w:eastAsia="Times New Roman"/>
          <w:szCs w:val="24"/>
          <w:lang w:val="en-CA" w:eastAsia="en-DE"/>
        </w:rPr>
      </w:pPr>
      <w:hyperlink r:id="rId274" w:history="1">
        <w:r w:rsidR="0006231A" w:rsidRPr="00A85CFD">
          <w:rPr>
            <w:rFonts w:eastAsia="Times New Roman"/>
            <w:color w:val="0000FF"/>
            <w:szCs w:val="24"/>
            <w:u w:val="single"/>
            <w:lang w:val="en-CA" w:eastAsia="en-DE"/>
          </w:rPr>
          <w:t>JVET-V0100</w:t>
        </w:r>
      </w:hyperlink>
      <w:r w:rsidR="0006231A" w:rsidRPr="00A85CFD">
        <w:rPr>
          <w:rFonts w:eastAsia="Times New Roman"/>
          <w:szCs w:val="24"/>
          <w:lang w:val="en-CA" w:eastAsia="en-DE"/>
        </w:rPr>
        <w:t xml:space="preserve"> AHG11: Deep In-Loop Filter with Adaptive Model Selection [Y. Li, L. Zhang, K. Zhang (Bytedance)]</w:t>
      </w:r>
    </w:p>
    <w:p w14:paraId="0C024202" w14:textId="388C4062" w:rsidR="00517AEB" w:rsidRPr="00A85CFD" w:rsidRDefault="00E06B0B" w:rsidP="00517AEB">
      <w:pPr>
        <w:rPr>
          <w:lang w:eastAsia="en-DE"/>
        </w:rPr>
      </w:pPr>
      <w:ins w:id="1156" w:author="Jens-Rainer Ohm" w:date="2021-04-22T03:31:00Z">
        <w:r w:rsidRPr="00E06B0B">
          <w:rPr>
            <w:highlight w:val="yellow"/>
            <w:lang w:eastAsia="en-DE"/>
            <w:rPrChange w:id="1157" w:author="Jens-Rainer Ohm" w:date="2021-04-22T03:31:00Z">
              <w:rPr>
                <w:lang w:eastAsia="en-DE"/>
              </w:rPr>
            </w:rPrChange>
          </w:rPr>
          <w:t>TBP</w:t>
        </w:r>
      </w:ins>
    </w:p>
    <w:p w14:paraId="58C0C1E3" w14:textId="6D56B3A2" w:rsidR="0006231A" w:rsidRPr="00A85CFD" w:rsidRDefault="00F11648" w:rsidP="00517AEB">
      <w:pPr>
        <w:pStyle w:val="berschrift9"/>
        <w:rPr>
          <w:rFonts w:eastAsia="Times New Roman"/>
          <w:szCs w:val="24"/>
          <w:lang w:val="en-CA" w:eastAsia="en-DE"/>
        </w:rPr>
      </w:pPr>
      <w:hyperlink r:id="rId275" w:history="1">
        <w:r w:rsidR="0006231A" w:rsidRPr="00A85CFD">
          <w:rPr>
            <w:rFonts w:eastAsia="Times New Roman"/>
            <w:color w:val="0000FF"/>
            <w:szCs w:val="24"/>
            <w:u w:val="single"/>
            <w:lang w:val="en-CA" w:eastAsia="en-DE"/>
          </w:rPr>
          <w:t>JVET-V0101</w:t>
        </w:r>
      </w:hyperlink>
      <w:r w:rsidR="0006231A" w:rsidRPr="00A85CFD">
        <w:rPr>
          <w:rFonts w:eastAsia="Times New Roman"/>
          <w:szCs w:val="24"/>
          <w:lang w:val="en-CA" w:eastAsia="en-DE"/>
        </w:rPr>
        <w:t xml:space="preserve"> AHG11: Conditional In-Loop Filter with Parameter Selection [Y. Li, L. Zhang, K. Zhang (Bytedance)]</w:t>
      </w:r>
    </w:p>
    <w:p w14:paraId="323645BD" w14:textId="0E9BE4D0" w:rsidR="00517AEB" w:rsidRPr="00A85CFD" w:rsidRDefault="00E06B0B" w:rsidP="00517AEB">
      <w:pPr>
        <w:rPr>
          <w:lang w:eastAsia="en-DE"/>
        </w:rPr>
      </w:pPr>
      <w:ins w:id="1158" w:author="Jens-Rainer Ohm" w:date="2021-04-22T03:31:00Z">
        <w:r w:rsidRPr="00E06B0B">
          <w:rPr>
            <w:highlight w:val="yellow"/>
            <w:lang w:eastAsia="en-DE"/>
            <w:rPrChange w:id="1159" w:author="Jens-Rainer Ohm" w:date="2021-04-22T03:31:00Z">
              <w:rPr>
                <w:lang w:eastAsia="en-DE"/>
              </w:rPr>
            </w:rPrChange>
          </w:rPr>
          <w:t>TBP</w:t>
        </w:r>
      </w:ins>
    </w:p>
    <w:p w14:paraId="6F156948" w14:textId="4E2A667D" w:rsidR="0006231A" w:rsidRPr="00A85CFD" w:rsidRDefault="00F11648" w:rsidP="00517AEB">
      <w:pPr>
        <w:pStyle w:val="berschrift9"/>
        <w:rPr>
          <w:rFonts w:eastAsia="Times New Roman"/>
          <w:szCs w:val="24"/>
          <w:lang w:val="en-CA" w:eastAsia="en-DE"/>
        </w:rPr>
      </w:pPr>
      <w:hyperlink r:id="rId276" w:history="1">
        <w:r w:rsidR="0006231A" w:rsidRPr="00A85CFD">
          <w:rPr>
            <w:rFonts w:eastAsia="Times New Roman"/>
            <w:color w:val="0000FF"/>
            <w:szCs w:val="24"/>
            <w:u w:val="single"/>
            <w:lang w:val="en-CA" w:eastAsia="en-DE"/>
          </w:rPr>
          <w:t>JVET-V0105</w:t>
        </w:r>
      </w:hyperlink>
      <w:r w:rsidR="0006231A" w:rsidRPr="00A85CFD">
        <w:rPr>
          <w:rFonts w:eastAsia="Times New Roman"/>
          <w:szCs w:val="24"/>
          <w:lang w:val="en-CA" w:eastAsia="en-DE"/>
        </w:rPr>
        <w:t xml:space="preserve"> AHG11: neural network-based intra prediction: updated signaling [T. Dumas, F. Galpin, P. Bordes, P. Nikitin (InterDigital)]</w:t>
      </w:r>
    </w:p>
    <w:p w14:paraId="4BAAAA5E" w14:textId="26CABAC5" w:rsidR="00517AEB" w:rsidRPr="00A85CFD" w:rsidRDefault="00E06B0B" w:rsidP="00517AEB">
      <w:pPr>
        <w:rPr>
          <w:lang w:eastAsia="en-DE"/>
        </w:rPr>
      </w:pPr>
      <w:ins w:id="1160" w:author="Jens-Rainer Ohm" w:date="2021-04-22T03:31:00Z">
        <w:r w:rsidRPr="00E06B0B">
          <w:rPr>
            <w:highlight w:val="yellow"/>
            <w:lang w:eastAsia="en-DE"/>
            <w:rPrChange w:id="1161" w:author="Jens-Rainer Ohm" w:date="2021-04-22T03:31:00Z">
              <w:rPr>
                <w:lang w:eastAsia="en-DE"/>
              </w:rPr>
            </w:rPrChange>
          </w:rPr>
          <w:t>TBP</w:t>
        </w:r>
      </w:ins>
    </w:p>
    <w:p w14:paraId="5E2AA380" w14:textId="77777777" w:rsidR="00E03821" w:rsidRPr="00A85CFD" w:rsidRDefault="00F11648" w:rsidP="00517AEB">
      <w:pPr>
        <w:pStyle w:val="berschrift9"/>
        <w:rPr>
          <w:rFonts w:eastAsia="Times New Roman"/>
          <w:szCs w:val="24"/>
          <w:lang w:val="en-CA" w:eastAsia="en-DE"/>
        </w:rPr>
      </w:pPr>
      <w:hyperlink r:id="rId277" w:history="1">
        <w:r w:rsidR="00E03821" w:rsidRPr="00A85CFD">
          <w:rPr>
            <w:rFonts w:eastAsia="Times New Roman"/>
            <w:color w:val="0000FF"/>
            <w:szCs w:val="24"/>
            <w:u w:val="single"/>
            <w:lang w:val="en-CA" w:eastAsia="en-DE"/>
          </w:rPr>
          <w:t>JVET-V0102</w:t>
        </w:r>
      </w:hyperlink>
      <w:r w:rsidR="00E03821" w:rsidRPr="00A85CFD">
        <w:rPr>
          <w:rFonts w:eastAsia="Times New Roman"/>
          <w:szCs w:val="24"/>
          <w:lang w:val="en-CA" w:eastAsia="en-DE"/>
        </w:rPr>
        <w:t xml:space="preserve"> AHG11 &amp; AHG12: Deep In-Loop Filter with Adaptive Model Selection for Enhanced Compression Beyond VVC Capability [Y. Li, L. Zhang, K. Zhang (Bytedance)]</w:t>
      </w:r>
    </w:p>
    <w:p w14:paraId="6E87E786" w14:textId="319D03C7" w:rsidR="001F4836" w:rsidRPr="00A85CFD" w:rsidRDefault="00E03821" w:rsidP="00816C3C">
      <w:pPr>
        <w:rPr>
          <w:lang w:eastAsia="de-DE"/>
        </w:rPr>
      </w:pPr>
      <w:proofErr w:type="gramStart"/>
      <w:r w:rsidRPr="00A85CFD">
        <w:rPr>
          <w:lang w:eastAsia="de-DE"/>
        </w:rPr>
        <w:t>Also</w:t>
      </w:r>
      <w:proofErr w:type="gramEnd"/>
      <w:r w:rsidRPr="00A85CFD">
        <w:rPr>
          <w:lang w:eastAsia="de-DE"/>
        </w:rPr>
        <w:t xml:space="preserve"> under </w:t>
      </w:r>
      <w:r w:rsidRPr="00A85CFD">
        <w:rPr>
          <w:lang w:eastAsia="de-DE"/>
        </w:rPr>
        <w:fldChar w:fldCharType="begin"/>
      </w:r>
      <w:r w:rsidRPr="00A85CFD">
        <w:rPr>
          <w:lang w:eastAsia="de-DE"/>
        </w:rPr>
        <w:instrText xml:space="preserve"> REF _Ref69400686 \r \h </w:instrText>
      </w:r>
      <w:r w:rsidRPr="00A85CFD">
        <w:rPr>
          <w:lang w:eastAsia="de-DE"/>
        </w:rPr>
      </w:r>
      <w:r w:rsidRPr="00A85CFD">
        <w:rPr>
          <w:lang w:eastAsia="de-DE"/>
        </w:rPr>
        <w:fldChar w:fldCharType="separate"/>
      </w:r>
      <w:r w:rsidRPr="00A85CFD">
        <w:rPr>
          <w:lang w:eastAsia="de-DE"/>
        </w:rPr>
        <w:t>5.3.4</w:t>
      </w:r>
      <w:r w:rsidRPr="00A85CFD">
        <w:rPr>
          <w:lang w:eastAsia="de-DE"/>
        </w:rPr>
        <w:fldChar w:fldCharType="end"/>
      </w:r>
      <w:r w:rsidRPr="00A85CFD">
        <w:rPr>
          <w:lang w:eastAsia="de-DE"/>
        </w:rPr>
        <w:t>.</w:t>
      </w:r>
    </w:p>
    <w:p w14:paraId="6FA6B2CC" w14:textId="59B1A7B6" w:rsidR="00E03821" w:rsidRPr="00A85CFD" w:rsidRDefault="00E06B0B" w:rsidP="00816C3C">
      <w:pPr>
        <w:rPr>
          <w:lang w:eastAsia="de-DE"/>
        </w:rPr>
      </w:pPr>
      <w:ins w:id="1162" w:author="Jens-Rainer Ohm" w:date="2021-04-22T03:32:00Z">
        <w:r w:rsidRPr="00E06B0B">
          <w:rPr>
            <w:highlight w:val="yellow"/>
            <w:lang w:eastAsia="de-DE"/>
            <w:rPrChange w:id="1163" w:author="Jens-Rainer Ohm" w:date="2021-04-22T03:32:00Z">
              <w:rPr>
                <w:lang w:eastAsia="de-DE"/>
              </w:rPr>
            </w:rPrChange>
          </w:rPr>
          <w:t>TBP</w:t>
        </w:r>
      </w:ins>
    </w:p>
    <w:p w14:paraId="4369B315" w14:textId="3C877F3C" w:rsidR="00443A00" w:rsidRPr="00A85CFD" w:rsidRDefault="00443A00" w:rsidP="00443A00">
      <w:pPr>
        <w:pStyle w:val="berschrift3"/>
      </w:pPr>
      <w:r w:rsidRPr="00A85CFD">
        <w:t xml:space="preserve">“End to end” </w:t>
      </w:r>
      <w:r w:rsidR="00816C3C" w:rsidRPr="00A85CFD">
        <w:t xml:space="preserve">architecture concepts </w:t>
      </w:r>
      <w:r w:rsidRPr="00A85CFD">
        <w:t>(</w:t>
      </w:r>
      <w:r w:rsidR="001079D6" w:rsidRPr="00A85CFD">
        <w:t>1</w:t>
      </w:r>
      <w:r w:rsidRPr="00A85CFD">
        <w:t>)</w:t>
      </w:r>
    </w:p>
    <w:p w14:paraId="3264A3BD" w14:textId="59EA4753" w:rsidR="000D7876" w:rsidRPr="00A85CFD" w:rsidRDefault="000D7876" w:rsidP="000D7876">
      <w:r w:rsidRPr="00A85CFD">
        <w:t>Contributions in this area were discussed in session X at XXXX–XXXX UTC on XXday 2X April 2021 (chaired by XXX).</w:t>
      </w:r>
    </w:p>
    <w:p w14:paraId="2771D3B6" w14:textId="77777777" w:rsidR="00A977FD" w:rsidRPr="00A85CFD" w:rsidRDefault="00F11648" w:rsidP="00517AEB">
      <w:pPr>
        <w:pStyle w:val="berschrift9"/>
        <w:rPr>
          <w:rFonts w:eastAsia="Times New Roman"/>
          <w:szCs w:val="24"/>
          <w:lang w:val="en-CA" w:eastAsia="en-DE"/>
        </w:rPr>
      </w:pPr>
      <w:hyperlink r:id="rId278" w:history="1">
        <w:r w:rsidR="00A977FD" w:rsidRPr="00A85CFD">
          <w:rPr>
            <w:rFonts w:eastAsia="Times New Roman"/>
            <w:color w:val="0000FF"/>
            <w:szCs w:val="24"/>
            <w:u w:val="single"/>
            <w:lang w:val="en-CA" w:eastAsia="en-DE"/>
          </w:rPr>
          <w:t>JVET-V0055</w:t>
        </w:r>
      </w:hyperlink>
      <w:r w:rsidR="00A977FD" w:rsidRPr="00A85CFD">
        <w:rPr>
          <w:rFonts w:eastAsia="Times New Roman"/>
          <w:szCs w:val="24"/>
          <w:lang w:val="en-CA" w:eastAsia="en-DE"/>
        </w:rPr>
        <w:t xml:space="preserve"> Improved end to end deep intra frame compression with cross channel context model and loop filter [C. Ma, Z. Wang, R.-L. Liao, Y. Ye (Alibaba)]</w:t>
      </w:r>
    </w:p>
    <w:p w14:paraId="0BBF27CD" w14:textId="2A242422" w:rsidR="000D7876" w:rsidRPr="00A85CFD" w:rsidRDefault="00E06B0B" w:rsidP="000D7876">
      <w:ins w:id="1164" w:author="Jens-Rainer Ohm" w:date="2021-04-22T03:32:00Z">
        <w:r w:rsidRPr="00E06B0B">
          <w:rPr>
            <w:highlight w:val="yellow"/>
            <w:rPrChange w:id="1165" w:author="Jens-Rainer Ohm" w:date="2021-04-22T03:32:00Z">
              <w:rPr/>
            </w:rPrChange>
          </w:rPr>
          <w:t>TBP</w:t>
        </w:r>
      </w:ins>
    </w:p>
    <w:p w14:paraId="4873AA16" w14:textId="7FBF7569" w:rsidR="00C817B6" w:rsidRPr="00A85CFD" w:rsidRDefault="0006231A" w:rsidP="00670920">
      <w:pPr>
        <w:pStyle w:val="berschrift3"/>
      </w:pPr>
      <w:bookmarkStart w:id="1166" w:name="_Ref63852746"/>
      <w:r w:rsidRPr="00A85CFD">
        <w:t>NN related HLS signalling</w:t>
      </w:r>
      <w:r w:rsidR="00A95651" w:rsidRPr="00A85CFD">
        <w:t xml:space="preserve"> </w:t>
      </w:r>
      <w:r w:rsidR="00C817B6" w:rsidRPr="00A85CFD">
        <w:t>(</w:t>
      </w:r>
      <w:r w:rsidR="001079D6" w:rsidRPr="00A85CFD">
        <w:t>1</w:t>
      </w:r>
      <w:r w:rsidR="00C817B6" w:rsidRPr="00A85CFD">
        <w:t>)</w:t>
      </w:r>
      <w:bookmarkEnd w:id="1166"/>
    </w:p>
    <w:p w14:paraId="3F66A57C" w14:textId="3ACDE007" w:rsidR="000D7876" w:rsidRPr="00A85CFD" w:rsidRDefault="000D7876" w:rsidP="000D7876">
      <w:r w:rsidRPr="00A85CFD">
        <w:t>Contributions in this area were discussed in session X at XXXX–XXXX UTC on XXday 2X April 2021 (chaired by XXX).</w:t>
      </w:r>
    </w:p>
    <w:p w14:paraId="558FD66C" w14:textId="77777777" w:rsidR="0006231A" w:rsidRPr="00A85CFD" w:rsidRDefault="00F11648" w:rsidP="00517AEB">
      <w:pPr>
        <w:pStyle w:val="berschrift9"/>
        <w:rPr>
          <w:rFonts w:eastAsia="Times New Roman"/>
          <w:szCs w:val="24"/>
          <w:lang w:val="en-CA" w:eastAsia="en-DE"/>
        </w:rPr>
      </w:pPr>
      <w:hyperlink r:id="rId279" w:history="1">
        <w:r w:rsidR="0006231A" w:rsidRPr="00A85CFD">
          <w:rPr>
            <w:rFonts w:eastAsia="Times New Roman"/>
            <w:color w:val="0000FF"/>
            <w:szCs w:val="24"/>
            <w:u w:val="single"/>
            <w:lang w:val="en-CA" w:eastAsia="en-DE"/>
          </w:rPr>
          <w:t>JVET-V0091</w:t>
        </w:r>
      </w:hyperlink>
      <w:r w:rsidR="0006231A" w:rsidRPr="00A85CFD">
        <w:rPr>
          <w:rFonts w:eastAsia="Times New Roman"/>
          <w:szCs w:val="24"/>
          <w:lang w:val="en-CA" w:eastAsia="en-DE"/>
        </w:rPr>
        <w:t xml:space="preserve"> AHG9/AHG11: SEI messages for carriage of neural network information for post-filtering [B. Choi, Z. Li, W. Wang, W. Jiang, X. Xu, S. Wenger, S. Liu (Tencent)]</w:t>
      </w:r>
    </w:p>
    <w:p w14:paraId="071845A3" w14:textId="3F107CC1" w:rsidR="000D7876" w:rsidRPr="00A85CFD" w:rsidRDefault="00E06B0B" w:rsidP="000D7876">
      <w:ins w:id="1167" w:author="Jens-Rainer Ohm" w:date="2021-04-22T03:32:00Z">
        <w:r w:rsidRPr="00E06B0B">
          <w:rPr>
            <w:highlight w:val="yellow"/>
            <w:rPrChange w:id="1168" w:author="Jens-Rainer Ohm" w:date="2021-04-22T03:32:00Z">
              <w:rPr/>
            </w:rPrChange>
          </w:rPr>
          <w:t>TBP</w:t>
        </w:r>
      </w:ins>
    </w:p>
    <w:p w14:paraId="27283869" w14:textId="7ED1ACC7" w:rsidR="000D7876" w:rsidRPr="00A85CFD" w:rsidRDefault="000D7876" w:rsidP="009568C7">
      <w:pPr>
        <w:pStyle w:val="berschrift2"/>
        <w:ind w:left="576"/>
        <w:rPr>
          <w:lang w:val="en-CA" w:eastAsia="de-DE"/>
        </w:rPr>
      </w:pPr>
      <w:bookmarkStart w:id="1169" w:name="_Ref60325505"/>
      <w:r w:rsidRPr="00A85CFD">
        <w:rPr>
          <w:lang w:val="en-CA" w:eastAsia="de-DE"/>
        </w:rPr>
        <w:t>AHG12</w:t>
      </w:r>
      <w:r w:rsidR="0006231A" w:rsidRPr="00A85CFD">
        <w:rPr>
          <w:lang w:val="en-CA" w:eastAsia="de-DE"/>
        </w:rPr>
        <w:t>: Enhanced compression beyond VVC capability</w:t>
      </w:r>
      <w:r w:rsidR="001079D6" w:rsidRPr="00A85CFD">
        <w:rPr>
          <w:lang w:val="en-CA" w:eastAsia="de-DE"/>
        </w:rPr>
        <w:t xml:space="preserve"> (2</w:t>
      </w:r>
      <w:r w:rsidR="00A85CFD" w:rsidRPr="00A85CFD">
        <w:rPr>
          <w:lang w:val="en-CA" w:eastAsia="de-DE"/>
        </w:rPr>
        <w:t>6</w:t>
      </w:r>
      <w:r w:rsidR="001079D6" w:rsidRPr="00A85CFD">
        <w:rPr>
          <w:lang w:val="en-CA" w:eastAsia="de-DE"/>
        </w:rPr>
        <w:t>)</w:t>
      </w:r>
    </w:p>
    <w:p w14:paraId="16672746" w14:textId="642FB70D" w:rsidR="00E03821" w:rsidRPr="00A85CFD" w:rsidRDefault="00E03821" w:rsidP="00E03821">
      <w:pPr>
        <w:pStyle w:val="berschrift3"/>
        <w:rPr>
          <w:rFonts w:eastAsia="Times New Roman"/>
          <w:szCs w:val="24"/>
        </w:rPr>
      </w:pPr>
      <w:r w:rsidRPr="00A85CFD">
        <w:rPr>
          <w:rFonts w:eastAsia="Times New Roman"/>
          <w:szCs w:val="24"/>
        </w:rPr>
        <w:t>General (</w:t>
      </w:r>
      <w:r w:rsidR="001079D6" w:rsidRPr="00A85CFD">
        <w:rPr>
          <w:rFonts w:eastAsia="Times New Roman"/>
          <w:szCs w:val="24"/>
        </w:rPr>
        <w:t>0</w:t>
      </w:r>
      <w:r w:rsidRPr="00A85CFD">
        <w:rPr>
          <w:rFonts w:eastAsia="Times New Roman"/>
          <w:szCs w:val="24"/>
        </w:rPr>
        <w:t>)</w:t>
      </w:r>
    </w:p>
    <w:p w14:paraId="0E5A7203" w14:textId="77777777" w:rsidR="00E03821" w:rsidRPr="00A85CFD" w:rsidRDefault="00E03821" w:rsidP="00E03821">
      <w:r w:rsidRPr="00A85CFD">
        <w:t>Contributions in this area were discussed in session X at XXXX–XXXX UTC on XXday 2X April 2021 (chaired by XXX).</w:t>
      </w:r>
    </w:p>
    <w:p w14:paraId="3ED49ECD" w14:textId="77777777" w:rsidR="00E03821" w:rsidRPr="00A85CFD" w:rsidRDefault="00E03821" w:rsidP="00E03821"/>
    <w:p w14:paraId="7DDD03C6" w14:textId="29666B7E" w:rsidR="00E03821" w:rsidRPr="00A85CFD" w:rsidRDefault="00E03821" w:rsidP="00E03821">
      <w:pPr>
        <w:pStyle w:val="berschrift3"/>
        <w:rPr>
          <w:rFonts w:eastAsia="Times New Roman"/>
          <w:szCs w:val="24"/>
        </w:rPr>
      </w:pPr>
      <w:r w:rsidRPr="00A85CFD">
        <w:t>EE2 contributions: Enhanced compression beyond VVC capability</w:t>
      </w:r>
      <w:r w:rsidRPr="00A85CFD">
        <w:rPr>
          <w:rFonts w:eastAsia="Times New Roman"/>
          <w:szCs w:val="24"/>
        </w:rPr>
        <w:t xml:space="preserve"> (</w:t>
      </w:r>
      <w:r w:rsidR="00A85CFD" w:rsidRPr="00A85CFD">
        <w:rPr>
          <w:rFonts w:eastAsia="Times New Roman"/>
          <w:szCs w:val="24"/>
        </w:rPr>
        <w:t>6</w:t>
      </w:r>
      <w:r w:rsidRPr="00A85CFD">
        <w:rPr>
          <w:rFonts w:eastAsia="Times New Roman"/>
          <w:szCs w:val="24"/>
        </w:rPr>
        <w:t>)</w:t>
      </w:r>
    </w:p>
    <w:p w14:paraId="48D2C988" w14:textId="0FF80167" w:rsidR="000D7876" w:rsidRPr="00A85CFD" w:rsidRDefault="000D7876" w:rsidP="000D7876">
      <w:r w:rsidRPr="00A85CFD">
        <w:t>Contributions in this area were discussed in session X at XXXX–XXXX UTC on XXday 2X April 2021 (chaired by XXX).</w:t>
      </w:r>
    </w:p>
    <w:p w14:paraId="1E5E2CFE" w14:textId="5C3F0876" w:rsidR="005977F2" w:rsidRPr="00072DBC" w:rsidRDefault="00F11648" w:rsidP="00072DBC">
      <w:pPr>
        <w:pStyle w:val="berschrift9"/>
        <w:rPr>
          <w:rFonts w:eastAsia="Times New Roman"/>
          <w:szCs w:val="24"/>
          <w:lang w:val="en-CA" w:eastAsia="en-DE"/>
        </w:rPr>
      </w:pPr>
      <w:hyperlink r:id="rId280" w:history="1">
        <w:r w:rsidR="005977F2" w:rsidRPr="00072DBC">
          <w:rPr>
            <w:rFonts w:eastAsia="Times New Roman"/>
            <w:color w:val="0000FF"/>
            <w:szCs w:val="24"/>
            <w:u w:val="single"/>
            <w:lang w:val="en-CA" w:eastAsia="en-DE"/>
          </w:rPr>
          <w:t>JVET-V0024</w:t>
        </w:r>
      </w:hyperlink>
      <w:r w:rsidR="005977F2">
        <w:rPr>
          <w:rFonts w:eastAsia="Times New Roman"/>
          <w:szCs w:val="24"/>
          <w:lang w:eastAsia="en-DE"/>
        </w:rPr>
        <w:t xml:space="preserve"> </w:t>
      </w:r>
      <w:r w:rsidR="005977F2" w:rsidRPr="00072DBC">
        <w:rPr>
          <w:rFonts w:eastAsia="Times New Roman"/>
          <w:szCs w:val="24"/>
          <w:lang w:val="en-CA" w:eastAsia="en-DE"/>
        </w:rPr>
        <w:t>EE2: Summary Report on Enhanced Compression beyond VVC capability</w:t>
      </w:r>
      <w:r w:rsidR="005977F2">
        <w:rPr>
          <w:rFonts w:eastAsia="Times New Roman"/>
          <w:szCs w:val="24"/>
          <w:lang w:eastAsia="en-DE"/>
        </w:rPr>
        <w:t xml:space="preserve"> [</w:t>
      </w:r>
      <w:r w:rsidR="005977F2" w:rsidRPr="00072DBC">
        <w:rPr>
          <w:rFonts w:eastAsia="Times New Roman"/>
          <w:szCs w:val="24"/>
          <w:lang w:val="en-CA" w:eastAsia="en-DE"/>
        </w:rPr>
        <w:t>V. Seregin, J. Chen, S. Esenlik, F. Le Léannec, L. Li, J. Ström, M. Winken, X. Xiu, K. Zhang</w:t>
      </w:r>
      <w:r w:rsidR="005977F2">
        <w:rPr>
          <w:rFonts w:eastAsia="Times New Roman"/>
          <w:szCs w:val="24"/>
          <w:lang w:eastAsia="en-DE"/>
        </w:rPr>
        <w:t>]</w:t>
      </w:r>
    </w:p>
    <w:p w14:paraId="3B12FFB7" w14:textId="77777777" w:rsidR="00A85CFD" w:rsidRPr="00072DBC" w:rsidRDefault="00A85CFD" w:rsidP="00A85CFD"/>
    <w:p w14:paraId="4F5E7A62" w14:textId="7B5ABCAB" w:rsidR="00E03821" w:rsidRPr="00A85CFD" w:rsidRDefault="00F11648" w:rsidP="00517AEB">
      <w:pPr>
        <w:pStyle w:val="berschrift9"/>
        <w:rPr>
          <w:rFonts w:eastAsia="Times New Roman"/>
          <w:szCs w:val="24"/>
          <w:lang w:val="en-CA" w:eastAsia="en-DE"/>
        </w:rPr>
      </w:pPr>
      <w:hyperlink r:id="rId281" w:history="1">
        <w:r w:rsidR="00E03821" w:rsidRPr="00072DBC">
          <w:rPr>
            <w:rFonts w:eastAsia="Times New Roman"/>
            <w:color w:val="0000FF"/>
            <w:szCs w:val="24"/>
            <w:u w:val="single"/>
            <w:lang w:val="en-CA" w:eastAsia="en-DE"/>
          </w:rPr>
          <w:t>JVET-V0077</w:t>
        </w:r>
      </w:hyperlink>
      <w:r w:rsidR="00E03821" w:rsidRPr="00072DBC">
        <w:rPr>
          <w:rFonts w:eastAsia="Times New Roman"/>
          <w:szCs w:val="24"/>
          <w:lang w:val="en-CA" w:eastAsia="en-DE"/>
        </w:rPr>
        <w:t xml:space="preserve"> EE2-3.8: Multiple Hypothesis Prediction [M. Winken, J. Pfaff, B. Bross, H.</w:t>
      </w:r>
      <w:r w:rsidR="00E03821" w:rsidRPr="00A85CFD">
        <w:rPr>
          <w:rFonts w:eastAsia="Times New Roman"/>
          <w:szCs w:val="24"/>
          <w:lang w:val="en-CA" w:eastAsia="en-DE"/>
        </w:rPr>
        <w:t xml:space="preserve"> Schwarz (HHI)]</w:t>
      </w:r>
    </w:p>
    <w:p w14:paraId="6304E74D" w14:textId="77777777" w:rsidR="00517AEB" w:rsidRPr="00A85CFD" w:rsidRDefault="00517AEB" w:rsidP="00517AEB">
      <w:pPr>
        <w:rPr>
          <w:lang w:eastAsia="en-DE"/>
        </w:rPr>
      </w:pPr>
    </w:p>
    <w:p w14:paraId="23BF7830" w14:textId="416D4811" w:rsidR="00E03821" w:rsidRPr="00A85CFD" w:rsidRDefault="00F11648" w:rsidP="00517AEB">
      <w:pPr>
        <w:pStyle w:val="berschrift9"/>
        <w:rPr>
          <w:rFonts w:eastAsia="Times New Roman"/>
          <w:szCs w:val="24"/>
          <w:lang w:val="en-CA" w:eastAsia="en-DE"/>
        </w:rPr>
      </w:pPr>
      <w:hyperlink r:id="rId282" w:history="1">
        <w:r w:rsidR="00E03821" w:rsidRPr="00A85CFD">
          <w:rPr>
            <w:rFonts w:eastAsia="Times New Roman"/>
            <w:color w:val="0000FF"/>
            <w:szCs w:val="24"/>
            <w:u w:val="single"/>
            <w:lang w:val="en-CA" w:eastAsia="en-DE"/>
          </w:rPr>
          <w:t>JVET-V0082</w:t>
        </w:r>
      </w:hyperlink>
      <w:r w:rsidR="00E03821" w:rsidRPr="00A85CFD">
        <w:rPr>
          <w:rFonts w:eastAsia="Times New Roman"/>
          <w:szCs w:val="24"/>
          <w:lang w:val="en-CA" w:eastAsia="en-DE"/>
        </w:rPr>
        <w:t xml:space="preserve"> EE2-4.1: Results for dependent quantization with 8 states [H. Schwarz, P. Haase, T. Nguyen, J. Pfaff, D. Marpe, T. Wiegand (HHI)]</w:t>
      </w:r>
    </w:p>
    <w:p w14:paraId="18727E0F" w14:textId="77777777" w:rsidR="00517AEB" w:rsidRPr="00A85CFD" w:rsidRDefault="00517AEB" w:rsidP="00517AEB">
      <w:pPr>
        <w:rPr>
          <w:lang w:eastAsia="en-DE"/>
        </w:rPr>
      </w:pPr>
    </w:p>
    <w:p w14:paraId="5F112D6D" w14:textId="74D9B780" w:rsidR="00E03821" w:rsidRPr="00A85CFD" w:rsidRDefault="00F11648" w:rsidP="00517AEB">
      <w:pPr>
        <w:pStyle w:val="berschrift9"/>
        <w:rPr>
          <w:rFonts w:eastAsia="Times New Roman"/>
          <w:szCs w:val="24"/>
          <w:lang w:val="en-CA" w:eastAsia="en-DE"/>
        </w:rPr>
      </w:pPr>
      <w:hyperlink r:id="rId283" w:history="1">
        <w:r w:rsidR="00E03821" w:rsidRPr="00A85CFD">
          <w:rPr>
            <w:rFonts w:eastAsia="Times New Roman"/>
            <w:color w:val="0000FF"/>
            <w:szCs w:val="24"/>
            <w:u w:val="single"/>
            <w:lang w:val="en-CA" w:eastAsia="en-DE"/>
          </w:rPr>
          <w:t>JVET-V0094</w:t>
        </w:r>
      </w:hyperlink>
      <w:r w:rsidR="00E03821" w:rsidRPr="00A85CFD">
        <w:rPr>
          <w:rFonts w:eastAsia="Times New Roman"/>
          <w:szCs w:val="24"/>
          <w:lang w:val="en-CA" w:eastAsia="en-DE"/>
        </w:rPr>
        <w:t xml:space="preserve"> EE2: Bilateral filter in VTM, EE2 and VVenC [J. Ström, P. Wennersten, K. Andersson, R. Sjöberg (Ericsson), S. Ikonin, E. Alshina (Huawei)]</w:t>
      </w:r>
    </w:p>
    <w:p w14:paraId="5F61AE6C" w14:textId="77777777" w:rsidR="00517AEB" w:rsidRPr="00A85CFD" w:rsidRDefault="00517AEB" w:rsidP="00517AEB">
      <w:pPr>
        <w:rPr>
          <w:lang w:eastAsia="en-DE"/>
        </w:rPr>
      </w:pPr>
    </w:p>
    <w:p w14:paraId="774673D5" w14:textId="5F47538D" w:rsidR="007E4B90" w:rsidRPr="00A85CFD" w:rsidRDefault="00F11648" w:rsidP="00517AEB">
      <w:pPr>
        <w:pStyle w:val="berschrift9"/>
        <w:rPr>
          <w:rFonts w:eastAsia="Times New Roman"/>
          <w:szCs w:val="24"/>
          <w:lang w:val="en-CA" w:eastAsia="en-DE"/>
        </w:rPr>
      </w:pPr>
      <w:hyperlink r:id="rId284" w:history="1">
        <w:r w:rsidR="007E4B90" w:rsidRPr="00A85CFD">
          <w:rPr>
            <w:rFonts w:eastAsia="Times New Roman"/>
            <w:color w:val="0000FF"/>
            <w:szCs w:val="24"/>
            <w:u w:val="single"/>
            <w:lang w:val="en-CA" w:eastAsia="en-DE"/>
          </w:rPr>
          <w:t>JVET-V0147</w:t>
        </w:r>
      </w:hyperlink>
      <w:r w:rsidR="007E4B90" w:rsidRPr="00A85CFD">
        <w:rPr>
          <w:rFonts w:eastAsia="Times New Roman"/>
          <w:szCs w:val="24"/>
          <w:lang w:val="en-CA" w:eastAsia="en-DE"/>
        </w:rPr>
        <w:t xml:space="preserve"> Cross-check of JVET-V0094: EE2: Bilateral filter in VTM, EE2 and VVenC [A. Henkel (HHI)] [late]</w:t>
      </w:r>
    </w:p>
    <w:p w14:paraId="5D03C642" w14:textId="77777777" w:rsidR="00517AEB" w:rsidRPr="00A85CFD" w:rsidRDefault="00517AEB" w:rsidP="00517AEB">
      <w:pPr>
        <w:rPr>
          <w:lang w:eastAsia="en-DE"/>
        </w:rPr>
      </w:pPr>
    </w:p>
    <w:p w14:paraId="7A7A8FBF" w14:textId="0899D8C2" w:rsidR="007E4B90" w:rsidRPr="00A85CFD" w:rsidRDefault="00F11648" w:rsidP="00517AEB">
      <w:pPr>
        <w:pStyle w:val="berschrift9"/>
        <w:rPr>
          <w:rFonts w:eastAsia="Times New Roman"/>
          <w:szCs w:val="24"/>
          <w:lang w:val="en-CA" w:eastAsia="en-DE"/>
        </w:rPr>
      </w:pPr>
      <w:hyperlink r:id="rId285" w:history="1">
        <w:r w:rsidR="007E4B90" w:rsidRPr="00A85CFD">
          <w:rPr>
            <w:rFonts w:eastAsia="Times New Roman"/>
            <w:color w:val="0000FF"/>
            <w:szCs w:val="24"/>
            <w:u w:val="single"/>
            <w:lang w:val="en-CA" w:eastAsia="en-DE"/>
          </w:rPr>
          <w:t>JVET-V0120</w:t>
        </w:r>
      </w:hyperlink>
      <w:r w:rsidR="007E4B90" w:rsidRPr="00A85CFD">
        <w:rPr>
          <w:rFonts w:eastAsia="Times New Roman"/>
          <w:szCs w:val="24"/>
          <w:lang w:val="en-CA" w:eastAsia="en-DE"/>
        </w:rPr>
        <w:t xml:space="preserve"> EE2: Tests of compression efficiency methods beyond VVC [Y.-J. Chang, C.-C. Chen, J. Dong, N. Hu, H. Huang, M. Karczewicz, B. Ray, V. Seregin, Y. Zhang, Z. Zhang (Qualcomm)]</w:t>
      </w:r>
    </w:p>
    <w:p w14:paraId="111D51F6" w14:textId="77777777" w:rsidR="00517AEB" w:rsidRPr="00A85CFD" w:rsidRDefault="00517AEB" w:rsidP="00517AEB">
      <w:pPr>
        <w:rPr>
          <w:lang w:eastAsia="en-DE"/>
        </w:rPr>
      </w:pPr>
    </w:p>
    <w:p w14:paraId="7BDAB17F" w14:textId="6AD59862" w:rsidR="007E4B90" w:rsidRPr="00A85CFD" w:rsidRDefault="00F11648" w:rsidP="00517AEB">
      <w:pPr>
        <w:pStyle w:val="berschrift9"/>
        <w:rPr>
          <w:rFonts w:eastAsia="Times New Roman"/>
          <w:szCs w:val="24"/>
          <w:lang w:val="en-CA" w:eastAsia="en-DE"/>
        </w:rPr>
      </w:pPr>
      <w:hyperlink r:id="rId286" w:history="1">
        <w:r w:rsidR="007E4B90" w:rsidRPr="00A85CFD">
          <w:rPr>
            <w:rFonts w:eastAsia="Times New Roman"/>
            <w:color w:val="0000FF"/>
            <w:szCs w:val="24"/>
            <w:u w:val="single"/>
            <w:lang w:val="en-CA" w:eastAsia="en-DE"/>
          </w:rPr>
          <w:t>JVET-V0146</w:t>
        </w:r>
      </w:hyperlink>
      <w:r w:rsidR="007E4B90" w:rsidRPr="00A85CFD">
        <w:rPr>
          <w:rFonts w:eastAsia="Times New Roman"/>
          <w:szCs w:val="24"/>
          <w:lang w:val="en-CA" w:eastAsia="en-DE"/>
        </w:rPr>
        <w:t xml:space="preserve"> Crosscheck of Decoder Side Refinement tools in JVET-V0120 and Additional Results [S. Esenlik, E. Alshina (Huawei)] [late]</w:t>
      </w:r>
    </w:p>
    <w:p w14:paraId="1F43D6F3" w14:textId="77777777" w:rsidR="00517AEB" w:rsidRPr="00A85CFD" w:rsidRDefault="00517AEB" w:rsidP="00517AEB">
      <w:pPr>
        <w:rPr>
          <w:lang w:eastAsia="en-DE"/>
        </w:rPr>
      </w:pPr>
    </w:p>
    <w:p w14:paraId="04FA3E06" w14:textId="39308696" w:rsidR="007E4B90" w:rsidRPr="00A85CFD" w:rsidRDefault="00F11648" w:rsidP="00517AEB">
      <w:pPr>
        <w:pStyle w:val="berschrift9"/>
        <w:rPr>
          <w:rFonts w:eastAsia="Times New Roman"/>
          <w:szCs w:val="24"/>
          <w:lang w:val="en-CA" w:eastAsia="en-DE"/>
        </w:rPr>
      </w:pPr>
      <w:hyperlink r:id="rId287" w:history="1">
        <w:r w:rsidR="007E4B90" w:rsidRPr="00A85CFD">
          <w:rPr>
            <w:rFonts w:eastAsia="Times New Roman"/>
            <w:color w:val="0000FF"/>
            <w:szCs w:val="24"/>
            <w:u w:val="single"/>
            <w:lang w:val="en-CA" w:eastAsia="en-DE"/>
          </w:rPr>
          <w:t>JVET-V0130</w:t>
        </w:r>
      </w:hyperlink>
      <w:r w:rsidR="007E4B90" w:rsidRPr="00A85CFD">
        <w:rPr>
          <w:rFonts w:eastAsia="Times New Roman"/>
          <w:szCs w:val="24"/>
          <w:lang w:val="en-CA" w:eastAsia="en-DE"/>
        </w:rPr>
        <w:t xml:space="preserve"> EE2: Intra Template Matching [K. Naser, T. Poirier, F. Le Léannec, G. Martin-Cocher (InterDigital)]</w:t>
      </w:r>
    </w:p>
    <w:p w14:paraId="15A80BB3" w14:textId="77777777" w:rsidR="00517AEB" w:rsidRPr="00A85CFD" w:rsidRDefault="00517AEB" w:rsidP="00517AEB">
      <w:pPr>
        <w:rPr>
          <w:lang w:eastAsia="en-DE"/>
        </w:rPr>
      </w:pPr>
    </w:p>
    <w:p w14:paraId="6355D762" w14:textId="77777777" w:rsidR="007E4B90" w:rsidRPr="00A85CFD" w:rsidRDefault="00F11648" w:rsidP="00517AEB">
      <w:pPr>
        <w:pStyle w:val="berschrift9"/>
        <w:rPr>
          <w:rFonts w:eastAsia="Times New Roman"/>
          <w:szCs w:val="24"/>
          <w:lang w:val="en-CA" w:eastAsia="en-DE"/>
        </w:rPr>
      </w:pPr>
      <w:hyperlink r:id="rId288" w:history="1">
        <w:r w:rsidR="007E4B90" w:rsidRPr="00A85CFD">
          <w:rPr>
            <w:rFonts w:eastAsia="Times New Roman"/>
            <w:color w:val="0000FF"/>
            <w:szCs w:val="24"/>
            <w:u w:val="single"/>
            <w:lang w:val="en-CA" w:eastAsia="en-DE"/>
          </w:rPr>
          <w:t>JVET-V0146</w:t>
        </w:r>
      </w:hyperlink>
      <w:r w:rsidR="007E4B90" w:rsidRPr="00A85CFD">
        <w:rPr>
          <w:rFonts w:eastAsia="Times New Roman"/>
          <w:szCs w:val="24"/>
          <w:lang w:val="en-CA" w:eastAsia="en-DE"/>
        </w:rPr>
        <w:t xml:space="preserve"> Crosscheck of Decoder Side Refinement tools in JVET-V0120 and Additional Results [S. Esenlik, E. Alshina (Huawei)] [late]</w:t>
      </w:r>
    </w:p>
    <w:p w14:paraId="45055BD6" w14:textId="77777777" w:rsidR="00E03821" w:rsidRPr="00A85CFD" w:rsidRDefault="00E03821" w:rsidP="000D7876"/>
    <w:p w14:paraId="331BBA08" w14:textId="1B51BF7B" w:rsidR="00E03821" w:rsidRPr="00A85CFD" w:rsidRDefault="00E03821" w:rsidP="00E03821">
      <w:pPr>
        <w:pStyle w:val="berschrift3"/>
        <w:rPr>
          <w:rFonts w:eastAsia="Times New Roman"/>
          <w:szCs w:val="24"/>
        </w:rPr>
      </w:pPr>
      <w:r w:rsidRPr="00A85CFD">
        <w:t>EE2 related contributions: Enhanced compression beyond VVC capability</w:t>
      </w:r>
      <w:r w:rsidRPr="00A85CFD">
        <w:rPr>
          <w:rFonts w:eastAsia="Times New Roman"/>
          <w:szCs w:val="24"/>
        </w:rPr>
        <w:t xml:space="preserve"> (</w:t>
      </w:r>
      <w:r w:rsidR="001079D6" w:rsidRPr="00A85CFD">
        <w:rPr>
          <w:rFonts w:eastAsia="Times New Roman"/>
          <w:szCs w:val="24"/>
        </w:rPr>
        <w:t>8</w:t>
      </w:r>
      <w:r w:rsidRPr="00A85CFD">
        <w:rPr>
          <w:rFonts w:eastAsia="Times New Roman"/>
          <w:szCs w:val="24"/>
        </w:rPr>
        <w:t>)</w:t>
      </w:r>
    </w:p>
    <w:p w14:paraId="7049FC70" w14:textId="77777777" w:rsidR="00E03821" w:rsidRPr="00A85CFD" w:rsidRDefault="00E03821" w:rsidP="00E03821">
      <w:r w:rsidRPr="00A85CFD">
        <w:t>Contributions in this area were discussed in session X at XXXX–XXXX UTC on XXday 2X April 2021 (chaired by XXX).</w:t>
      </w:r>
    </w:p>
    <w:p w14:paraId="5CB2D1B6" w14:textId="440B8858" w:rsidR="00E03821" w:rsidRPr="00A85CFD" w:rsidRDefault="00F11648" w:rsidP="00517AEB">
      <w:pPr>
        <w:pStyle w:val="berschrift9"/>
        <w:rPr>
          <w:rFonts w:eastAsia="Times New Roman"/>
          <w:szCs w:val="24"/>
          <w:lang w:val="en-CA" w:eastAsia="en-DE"/>
        </w:rPr>
      </w:pPr>
      <w:hyperlink r:id="rId289" w:history="1">
        <w:r w:rsidR="00E03821" w:rsidRPr="00A85CFD">
          <w:rPr>
            <w:rFonts w:eastAsia="Times New Roman"/>
            <w:color w:val="0000FF"/>
            <w:szCs w:val="24"/>
            <w:u w:val="single"/>
            <w:lang w:val="en-CA" w:eastAsia="en-DE"/>
          </w:rPr>
          <w:t>JVET-V0083</w:t>
        </w:r>
      </w:hyperlink>
      <w:r w:rsidR="00E03821" w:rsidRPr="00A85CFD">
        <w:rPr>
          <w:rFonts w:eastAsia="Times New Roman"/>
          <w:szCs w:val="24"/>
          <w:lang w:val="en-CA" w:eastAsia="en-DE"/>
        </w:rPr>
        <w:t xml:space="preserve"> EE2 related: asymmetric binary tree splitting on top of VVC [F. Le Léannec, K. Naser, T. Dumas, A. Robert, F. Galpin, E. François (InterDigital)]</w:t>
      </w:r>
    </w:p>
    <w:p w14:paraId="097A703D" w14:textId="77777777" w:rsidR="00517AEB" w:rsidRPr="00A85CFD" w:rsidRDefault="00517AEB" w:rsidP="00517AEB">
      <w:pPr>
        <w:rPr>
          <w:lang w:eastAsia="en-DE"/>
        </w:rPr>
      </w:pPr>
    </w:p>
    <w:p w14:paraId="500AE264" w14:textId="5E1B879B" w:rsidR="00E03821" w:rsidRPr="00A85CFD" w:rsidRDefault="00F11648" w:rsidP="00517AEB">
      <w:pPr>
        <w:pStyle w:val="berschrift9"/>
        <w:rPr>
          <w:rFonts w:eastAsia="Times New Roman"/>
          <w:szCs w:val="24"/>
          <w:lang w:val="en-CA" w:eastAsia="en-DE"/>
        </w:rPr>
      </w:pPr>
      <w:hyperlink r:id="rId290" w:history="1">
        <w:r w:rsidR="00E03821" w:rsidRPr="00A85CFD">
          <w:rPr>
            <w:rFonts w:eastAsia="Times New Roman"/>
            <w:color w:val="0000FF"/>
            <w:szCs w:val="24"/>
            <w:u w:val="single"/>
            <w:lang w:val="en-CA" w:eastAsia="en-DE"/>
          </w:rPr>
          <w:t>JVET-V0086</w:t>
        </w:r>
      </w:hyperlink>
      <w:r w:rsidR="00E03821" w:rsidRPr="00A85CFD">
        <w:rPr>
          <w:rFonts w:eastAsia="Times New Roman"/>
          <w:szCs w:val="24"/>
          <w:lang w:val="en-CA" w:eastAsia="en-DE"/>
        </w:rPr>
        <w:t xml:space="preserve"> EE2-related: OBMC fixes and updates [A. Robert, F. Galpin, F. Le Léannec, T. Poirier (InterDigital)]</w:t>
      </w:r>
    </w:p>
    <w:p w14:paraId="612E309B" w14:textId="77777777" w:rsidR="00517AEB" w:rsidRPr="00A85CFD" w:rsidRDefault="00517AEB" w:rsidP="00517AEB">
      <w:pPr>
        <w:rPr>
          <w:lang w:eastAsia="en-DE"/>
        </w:rPr>
      </w:pPr>
    </w:p>
    <w:p w14:paraId="4C9BFCAE" w14:textId="758510C1" w:rsidR="00E03821" w:rsidRPr="00A85CFD" w:rsidRDefault="00F11648" w:rsidP="00517AEB">
      <w:pPr>
        <w:pStyle w:val="berschrift9"/>
        <w:rPr>
          <w:rFonts w:eastAsia="Times New Roman"/>
          <w:szCs w:val="24"/>
          <w:lang w:val="en-CA" w:eastAsia="en-DE"/>
        </w:rPr>
      </w:pPr>
      <w:hyperlink r:id="rId291" w:history="1">
        <w:r w:rsidR="00E03821" w:rsidRPr="00A85CFD">
          <w:rPr>
            <w:rFonts w:eastAsia="Times New Roman"/>
            <w:color w:val="0000FF"/>
            <w:szCs w:val="24"/>
            <w:u w:val="single"/>
            <w:lang w:val="en-CA" w:eastAsia="en-DE"/>
          </w:rPr>
          <w:t>JVET-V0087</w:t>
        </w:r>
      </w:hyperlink>
      <w:r w:rsidR="00E03821" w:rsidRPr="00A85CFD">
        <w:rPr>
          <w:rFonts w:eastAsia="Times New Roman"/>
          <w:szCs w:val="24"/>
          <w:lang w:val="en-CA" w:eastAsia="en-DE"/>
        </w:rPr>
        <w:t xml:space="preserve"> EE2-Related: Improvements of Decoder-Side Intra Mode Derivation [J. Zhao, S. Paluri, S. Kim (LGE)]</w:t>
      </w:r>
    </w:p>
    <w:p w14:paraId="0CE0B520" w14:textId="6499347F" w:rsidR="00517AEB" w:rsidRDefault="00517AEB" w:rsidP="00517AEB">
      <w:pPr>
        <w:rPr>
          <w:lang w:eastAsia="en-DE"/>
        </w:rPr>
      </w:pPr>
    </w:p>
    <w:p w14:paraId="0825188A" w14:textId="77777777" w:rsidR="000E718A" w:rsidRDefault="00F11648" w:rsidP="00072DBC">
      <w:pPr>
        <w:pStyle w:val="berschrift9"/>
        <w:rPr>
          <w:rFonts w:eastAsia="Times New Roman"/>
          <w:szCs w:val="24"/>
          <w:lang w:val="en-CA" w:eastAsia="en-DE"/>
        </w:rPr>
      </w:pPr>
      <w:hyperlink r:id="rId292" w:history="1">
        <w:r w:rsidR="000E718A">
          <w:rPr>
            <w:rStyle w:val="Hyperlink"/>
            <w:rFonts w:eastAsia="Times New Roman"/>
            <w:szCs w:val="24"/>
            <w:lang w:val="en-CA" w:eastAsia="en-DE"/>
          </w:rPr>
          <w:t>JVET-V0165</w:t>
        </w:r>
      </w:hyperlink>
      <w:r w:rsidR="000E718A">
        <w:rPr>
          <w:rFonts w:eastAsia="Times New Roman"/>
          <w:szCs w:val="24"/>
          <w:lang w:val="en-CA" w:eastAsia="en-DE"/>
        </w:rPr>
        <w:t xml:space="preserve"> Crosscheck of JVET-V0087 (EE2-Related: Improvements of Decoder-Side Intra Mode Derivation) [Y.-J. Chang (Qualcomm)] [late] [miss]</w:t>
      </w:r>
    </w:p>
    <w:p w14:paraId="647FD303" w14:textId="77777777" w:rsidR="000E718A" w:rsidRPr="00A85CFD" w:rsidRDefault="000E718A" w:rsidP="00517AEB">
      <w:pPr>
        <w:rPr>
          <w:lang w:eastAsia="en-DE"/>
        </w:rPr>
      </w:pPr>
    </w:p>
    <w:p w14:paraId="1397F161" w14:textId="65E84811" w:rsidR="00E03821" w:rsidRPr="00A85CFD" w:rsidRDefault="00F11648" w:rsidP="00517AEB">
      <w:pPr>
        <w:pStyle w:val="berschrift9"/>
        <w:rPr>
          <w:rFonts w:eastAsia="Times New Roman"/>
          <w:szCs w:val="24"/>
          <w:lang w:val="en-CA" w:eastAsia="en-DE"/>
        </w:rPr>
      </w:pPr>
      <w:hyperlink r:id="rId293" w:history="1">
        <w:r w:rsidR="00E03821" w:rsidRPr="00A85CFD">
          <w:rPr>
            <w:rFonts w:eastAsia="Times New Roman"/>
            <w:color w:val="0000FF"/>
            <w:szCs w:val="24"/>
            <w:u w:val="single"/>
            <w:lang w:val="en-CA" w:eastAsia="en-DE"/>
          </w:rPr>
          <w:t>JVET-V0089</w:t>
        </w:r>
      </w:hyperlink>
      <w:r w:rsidR="00E03821" w:rsidRPr="00A85CFD">
        <w:rPr>
          <w:rFonts w:eastAsia="Times New Roman"/>
          <w:szCs w:val="24"/>
          <w:lang w:val="en-CA" w:eastAsia="en-DE"/>
        </w:rPr>
        <w:t xml:space="preserve"> EE2-related: Inter coding modes modifications [A. Robert, F. Le Léannec, F. Galpin, T. Poirier (InterDigital)]</w:t>
      </w:r>
    </w:p>
    <w:p w14:paraId="1B21AA0A" w14:textId="77777777" w:rsidR="00517AEB" w:rsidRPr="00A85CFD" w:rsidRDefault="00517AEB" w:rsidP="00517AEB">
      <w:pPr>
        <w:rPr>
          <w:lang w:eastAsia="en-DE"/>
        </w:rPr>
      </w:pPr>
    </w:p>
    <w:p w14:paraId="2F10C63E" w14:textId="31326A06" w:rsidR="00E03821" w:rsidRPr="00A85CFD" w:rsidRDefault="00F11648" w:rsidP="00517AEB">
      <w:pPr>
        <w:pStyle w:val="berschrift9"/>
        <w:rPr>
          <w:rFonts w:eastAsia="Times New Roman"/>
          <w:szCs w:val="24"/>
          <w:lang w:val="en-CA" w:eastAsia="en-DE"/>
        </w:rPr>
      </w:pPr>
      <w:hyperlink r:id="rId294" w:history="1">
        <w:r w:rsidR="00E03821" w:rsidRPr="00A85CFD">
          <w:rPr>
            <w:rFonts w:eastAsia="Times New Roman"/>
            <w:color w:val="0000FF"/>
            <w:szCs w:val="24"/>
            <w:u w:val="single"/>
            <w:lang w:val="en-CA" w:eastAsia="en-DE"/>
          </w:rPr>
          <w:t>JVET-V0098</w:t>
        </w:r>
      </w:hyperlink>
      <w:r w:rsidR="00E03821" w:rsidRPr="00A85CFD">
        <w:rPr>
          <w:rFonts w:eastAsia="Times New Roman"/>
          <w:szCs w:val="24"/>
          <w:lang w:val="en-CA" w:eastAsia="en-DE"/>
        </w:rPr>
        <w:t xml:space="preserve"> EE2-related: Template-based intra mode derivation using MPMs [Y. Wang, L. Zhang, K. Zhang, Z. Deng, N. Zhang (Bytedance)]</w:t>
      </w:r>
    </w:p>
    <w:p w14:paraId="761A3175" w14:textId="77777777" w:rsidR="00517AEB" w:rsidRPr="00A85CFD" w:rsidRDefault="00517AEB" w:rsidP="00517AEB">
      <w:pPr>
        <w:rPr>
          <w:lang w:eastAsia="en-DE"/>
        </w:rPr>
      </w:pPr>
    </w:p>
    <w:p w14:paraId="767FE26E" w14:textId="6D6E167A" w:rsidR="00395643" w:rsidRPr="00A85CFD" w:rsidRDefault="00F11648" w:rsidP="00517AEB">
      <w:pPr>
        <w:pStyle w:val="berschrift9"/>
        <w:rPr>
          <w:rFonts w:eastAsia="Times New Roman"/>
          <w:szCs w:val="24"/>
          <w:lang w:val="en-CA" w:eastAsia="en-DE"/>
        </w:rPr>
      </w:pPr>
      <w:hyperlink r:id="rId295" w:history="1">
        <w:r w:rsidR="00395643" w:rsidRPr="00A85CFD">
          <w:rPr>
            <w:rFonts w:eastAsia="Times New Roman"/>
            <w:color w:val="0000FF"/>
            <w:szCs w:val="24"/>
            <w:u w:val="single"/>
            <w:lang w:val="en-CA" w:eastAsia="en-DE"/>
          </w:rPr>
          <w:t>JVET-V0104</w:t>
        </w:r>
      </w:hyperlink>
      <w:r w:rsidR="00395643" w:rsidRPr="00A85CFD">
        <w:rPr>
          <w:rFonts w:eastAsia="Times New Roman"/>
          <w:szCs w:val="24"/>
          <w:lang w:val="en-CA" w:eastAsia="en-DE"/>
        </w:rPr>
        <w:t xml:space="preserve"> EE2-related: TU-level adaptive self-guided filter [W. Yin, K. Zhang, L. Zhang, Y. Wang, H. Liu (Bytedance)]</w:t>
      </w:r>
    </w:p>
    <w:p w14:paraId="3361276E" w14:textId="77777777" w:rsidR="00517AEB" w:rsidRPr="00A85CFD" w:rsidRDefault="00517AEB" w:rsidP="00517AEB">
      <w:pPr>
        <w:rPr>
          <w:lang w:eastAsia="en-DE"/>
        </w:rPr>
      </w:pPr>
    </w:p>
    <w:p w14:paraId="1A68464B" w14:textId="640F422D" w:rsidR="007E4B90" w:rsidRPr="00A85CFD" w:rsidRDefault="00F11648" w:rsidP="00517AEB">
      <w:pPr>
        <w:pStyle w:val="berschrift9"/>
        <w:rPr>
          <w:rFonts w:eastAsia="Times New Roman"/>
          <w:szCs w:val="24"/>
          <w:lang w:val="en-CA" w:eastAsia="en-DE"/>
        </w:rPr>
      </w:pPr>
      <w:hyperlink r:id="rId296" w:history="1">
        <w:r w:rsidR="007E4B90" w:rsidRPr="00A85CFD">
          <w:rPr>
            <w:rFonts w:eastAsia="Times New Roman"/>
            <w:color w:val="0000FF"/>
            <w:szCs w:val="24"/>
            <w:u w:val="single"/>
            <w:lang w:val="en-CA" w:eastAsia="en-DE"/>
          </w:rPr>
          <w:t>JVET-V0117</w:t>
        </w:r>
      </w:hyperlink>
      <w:r w:rsidR="007E4B90" w:rsidRPr="00A85CFD">
        <w:rPr>
          <w:rFonts w:eastAsia="Times New Roman"/>
          <w:szCs w:val="24"/>
          <w:lang w:val="en-CA" w:eastAsia="en-DE"/>
        </w:rPr>
        <w:t xml:space="preserve"> EE2-related: Combination of GPM and template matching [R.-L. Liao, Y. Ye, X. Li, J. Chen (Alibaba)]</w:t>
      </w:r>
    </w:p>
    <w:p w14:paraId="386A9F4D" w14:textId="329E13EF" w:rsidR="00517AEB" w:rsidRDefault="00517AEB" w:rsidP="00517AEB">
      <w:pPr>
        <w:rPr>
          <w:lang w:eastAsia="en-DE"/>
        </w:rPr>
      </w:pPr>
    </w:p>
    <w:p w14:paraId="49F702A3" w14:textId="77777777" w:rsidR="000E718A" w:rsidRDefault="00F11648" w:rsidP="00072DBC">
      <w:pPr>
        <w:pStyle w:val="berschrift9"/>
        <w:rPr>
          <w:rFonts w:eastAsia="Times New Roman"/>
          <w:szCs w:val="24"/>
          <w:lang w:val="en-CA" w:eastAsia="en-DE"/>
        </w:rPr>
      </w:pPr>
      <w:hyperlink r:id="rId297" w:history="1">
        <w:r w:rsidR="000E718A">
          <w:rPr>
            <w:rStyle w:val="Hyperlink"/>
            <w:rFonts w:eastAsia="Times New Roman"/>
            <w:szCs w:val="24"/>
            <w:lang w:val="en-CA" w:eastAsia="en-DE"/>
          </w:rPr>
          <w:t>JVET-V0164</w:t>
        </w:r>
      </w:hyperlink>
      <w:r w:rsidR="000E718A">
        <w:rPr>
          <w:rFonts w:eastAsia="Times New Roman"/>
          <w:szCs w:val="24"/>
          <w:lang w:val="en-CA" w:eastAsia="en-DE"/>
        </w:rPr>
        <w:t xml:space="preserve"> Crosscheck of JVET-V0117 (EE2-related: Combination of GPM and template matching) [C.-C. Chen, H. Huang (Qualcomm)] [late] [miss]</w:t>
      </w:r>
    </w:p>
    <w:p w14:paraId="756F963B" w14:textId="77777777" w:rsidR="000E718A" w:rsidRPr="00A85CFD" w:rsidRDefault="000E718A" w:rsidP="00517AEB">
      <w:pPr>
        <w:rPr>
          <w:lang w:eastAsia="en-DE"/>
        </w:rPr>
      </w:pPr>
    </w:p>
    <w:p w14:paraId="2D5D7B32" w14:textId="77777777" w:rsidR="007E4B90" w:rsidRPr="00A85CFD" w:rsidRDefault="00F11648" w:rsidP="00517AEB">
      <w:pPr>
        <w:pStyle w:val="berschrift9"/>
        <w:rPr>
          <w:rFonts w:eastAsia="Times New Roman"/>
          <w:szCs w:val="24"/>
          <w:lang w:val="en-CA" w:eastAsia="en-DE"/>
        </w:rPr>
      </w:pPr>
      <w:hyperlink r:id="rId298" w:history="1">
        <w:r w:rsidR="007E4B90" w:rsidRPr="00A85CFD">
          <w:rPr>
            <w:rFonts w:eastAsia="Times New Roman"/>
            <w:color w:val="0000FF"/>
            <w:szCs w:val="24"/>
            <w:u w:val="single"/>
            <w:lang w:val="en-CA" w:eastAsia="en-DE"/>
          </w:rPr>
          <w:t>JVET-V0118</w:t>
        </w:r>
      </w:hyperlink>
      <w:r w:rsidR="007E4B90" w:rsidRPr="00A85CFD">
        <w:rPr>
          <w:rFonts w:eastAsia="Times New Roman"/>
          <w:szCs w:val="24"/>
          <w:lang w:val="en-CA" w:eastAsia="en-DE"/>
        </w:rPr>
        <w:t xml:space="preserve"> EE2-related: Extension of template matching to Affine, CIIP, GPM merge modes, and boundary sub-blocks [</w:t>
      </w:r>
      <w:hyperlink r:id="rId299" w:history="1">
        <w:r w:rsidR="007E4B90" w:rsidRPr="00A85CFD">
          <w:rPr>
            <w:rFonts w:eastAsia="Times New Roman"/>
            <w:szCs w:val="24"/>
            <w:lang w:val="en-CA" w:eastAsia="en-DE"/>
          </w:rPr>
          <w:t>C.-C. Chen</w:t>
        </w:r>
      </w:hyperlink>
      <w:r w:rsidR="007E4B90" w:rsidRPr="00A85CFD">
        <w:rPr>
          <w:rFonts w:eastAsia="Times New Roman"/>
          <w:szCs w:val="24"/>
          <w:lang w:val="en-CA" w:eastAsia="en-DE"/>
        </w:rPr>
        <w:t xml:space="preserve">, </w:t>
      </w:r>
      <w:hyperlink r:id="rId300" w:history="1">
        <w:r w:rsidR="007E4B90" w:rsidRPr="00A85CFD">
          <w:rPr>
            <w:rFonts w:eastAsia="Times New Roman"/>
            <w:szCs w:val="24"/>
            <w:lang w:val="en-CA" w:eastAsia="en-DE"/>
          </w:rPr>
          <w:t>V. Seregin</w:t>
        </w:r>
      </w:hyperlink>
      <w:r w:rsidR="007E4B90" w:rsidRPr="00A85CFD">
        <w:rPr>
          <w:rFonts w:eastAsia="Times New Roman"/>
          <w:szCs w:val="24"/>
          <w:lang w:val="en-CA" w:eastAsia="en-DE"/>
        </w:rPr>
        <w:t xml:space="preserve">, </w:t>
      </w:r>
      <w:hyperlink r:id="rId301" w:history="1">
        <w:r w:rsidR="007E4B90" w:rsidRPr="00A85CFD">
          <w:rPr>
            <w:rFonts w:eastAsia="Times New Roman"/>
            <w:szCs w:val="24"/>
            <w:lang w:val="en-CA" w:eastAsia="en-DE"/>
          </w:rPr>
          <w:t>Y.-J. Chang</w:t>
        </w:r>
      </w:hyperlink>
      <w:r w:rsidR="007E4B90" w:rsidRPr="00A85CFD">
        <w:rPr>
          <w:rFonts w:eastAsia="Times New Roman"/>
          <w:szCs w:val="24"/>
          <w:lang w:val="en-CA" w:eastAsia="en-DE"/>
        </w:rPr>
        <w:t xml:space="preserve">, </w:t>
      </w:r>
      <w:hyperlink r:id="rId302" w:history="1">
        <w:r w:rsidR="007E4B90" w:rsidRPr="00A85CFD">
          <w:rPr>
            <w:rFonts w:eastAsia="Times New Roman"/>
            <w:szCs w:val="24"/>
            <w:lang w:val="en-CA" w:eastAsia="en-DE"/>
          </w:rPr>
          <w:t>Z. Zhang</w:t>
        </w:r>
      </w:hyperlink>
      <w:r w:rsidR="007E4B90" w:rsidRPr="00A85CFD">
        <w:rPr>
          <w:rFonts w:eastAsia="Times New Roman"/>
          <w:szCs w:val="24"/>
          <w:lang w:val="en-CA" w:eastAsia="en-DE"/>
        </w:rPr>
        <w:t xml:space="preserve">, </w:t>
      </w:r>
      <w:hyperlink r:id="rId303" w:history="1">
        <w:r w:rsidR="007E4B90" w:rsidRPr="00A85CFD">
          <w:rPr>
            <w:rFonts w:eastAsia="Times New Roman"/>
            <w:szCs w:val="24"/>
            <w:lang w:val="en-CA" w:eastAsia="en-DE"/>
          </w:rPr>
          <w:t>H. Huang</w:t>
        </w:r>
      </w:hyperlink>
      <w:r w:rsidR="007E4B90" w:rsidRPr="00A85CFD">
        <w:rPr>
          <w:rFonts w:eastAsia="Times New Roman"/>
          <w:szCs w:val="24"/>
          <w:lang w:val="en-CA" w:eastAsia="en-DE"/>
        </w:rPr>
        <w:t>, Y. Zhang, M. Karczewicz (Qualcomm)]</w:t>
      </w:r>
    </w:p>
    <w:p w14:paraId="66C8741F" w14:textId="1300951D" w:rsidR="00E03821" w:rsidRPr="00A85CFD" w:rsidRDefault="00E03821" w:rsidP="000D7876">
      <w:pPr>
        <w:rPr>
          <w:lang w:eastAsia="de-DE"/>
        </w:rPr>
      </w:pPr>
    </w:p>
    <w:p w14:paraId="7EB2E448" w14:textId="4E10E603" w:rsidR="00E03821" w:rsidRPr="00A85CFD" w:rsidRDefault="00E03821" w:rsidP="00E03821">
      <w:pPr>
        <w:pStyle w:val="berschrift3"/>
        <w:rPr>
          <w:rFonts w:eastAsia="Times New Roman"/>
          <w:szCs w:val="24"/>
        </w:rPr>
      </w:pPr>
      <w:bookmarkStart w:id="1170" w:name="_Ref69400686"/>
      <w:r w:rsidRPr="00A85CFD">
        <w:t>Technology elements beyond EE2</w:t>
      </w:r>
      <w:r w:rsidRPr="00A85CFD">
        <w:rPr>
          <w:rFonts w:eastAsia="Times New Roman"/>
          <w:szCs w:val="24"/>
        </w:rPr>
        <w:t xml:space="preserve"> (</w:t>
      </w:r>
      <w:r w:rsidR="001079D6" w:rsidRPr="00A85CFD">
        <w:rPr>
          <w:rFonts w:eastAsia="Times New Roman"/>
          <w:szCs w:val="24"/>
        </w:rPr>
        <w:t>1</w:t>
      </w:r>
      <w:r w:rsidR="00327D56" w:rsidRPr="00A85CFD">
        <w:rPr>
          <w:rFonts w:eastAsia="Times New Roman"/>
          <w:szCs w:val="24"/>
        </w:rPr>
        <w:t>2</w:t>
      </w:r>
      <w:r w:rsidRPr="00A85CFD">
        <w:rPr>
          <w:rFonts w:eastAsia="Times New Roman"/>
          <w:szCs w:val="24"/>
        </w:rPr>
        <w:t>)</w:t>
      </w:r>
      <w:bookmarkEnd w:id="1170"/>
    </w:p>
    <w:p w14:paraId="61665317" w14:textId="77777777" w:rsidR="00E03821" w:rsidRPr="00A85CFD" w:rsidRDefault="00E03821" w:rsidP="00E03821">
      <w:r w:rsidRPr="00A85CFD">
        <w:t>Contributions in this area were discussed in session X at XXXX–XXXX UTC on XXday 2X April 2021 (chaired by XXX).</w:t>
      </w:r>
    </w:p>
    <w:p w14:paraId="64EF54CA" w14:textId="6ADF16DF" w:rsidR="006776FA" w:rsidRPr="00A85CFD" w:rsidRDefault="00F11648" w:rsidP="00517AEB">
      <w:pPr>
        <w:pStyle w:val="berschrift9"/>
        <w:rPr>
          <w:rFonts w:eastAsia="Times New Roman"/>
          <w:szCs w:val="24"/>
          <w:lang w:val="en-CA" w:eastAsia="en-DE"/>
        </w:rPr>
      </w:pPr>
      <w:hyperlink r:id="rId304" w:history="1">
        <w:r w:rsidR="006776FA" w:rsidRPr="00A85CFD">
          <w:rPr>
            <w:rFonts w:eastAsia="Times New Roman"/>
            <w:color w:val="0000FF"/>
            <w:szCs w:val="24"/>
            <w:u w:val="single"/>
            <w:lang w:val="en-CA" w:eastAsia="en-DE"/>
          </w:rPr>
          <w:t>JVET-V0080</w:t>
        </w:r>
      </w:hyperlink>
      <w:r w:rsidR="006776FA" w:rsidRPr="00A85CFD">
        <w:rPr>
          <w:rFonts w:eastAsia="Times New Roman"/>
          <w:szCs w:val="24"/>
          <w:lang w:val="en-CA" w:eastAsia="en-DE"/>
        </w:rPr>
        <w:t xml:space="preserve"> AHG12: Extensions to CCALF [S. Keating, A. Browne, K. Sharman (Sony)]</w:t>
      </w:r>
    </w:p>
    <w:p w14:paraId="0B7D616D" w14:textId="77777777" w:rsidR="00517AEB" w:rsidRPr="00A85CFD" w:rsidRDefault="00517AEB" w:rsidP="00517AEB">
      <w:pPr>
        <w:rPr>
          <w:lang w:eastAsia="en-DE"/>
        </w:rPr>
      </w:pPr>
    </w:p>
    <w:p w14:paraId="3698AD80" w14:textId="70A4DB17" w:rsidR="00E03821" w:rsidRPr="00A85CFD" w:rsidRDefault="00F11648" w:rsidP="00517AEB">
      <w:pPr>
        <w:pStyle w:val="berschrift9"/>
        <w:rPr>
          <w:rFonts w:eastAsia="Times New Roman"/>
          <w:szCs w:val="24"/>
          <w:lang w:val="en-CA" w:eastAsia="en-DE"/>
        </w:rPr>
      </w:pPr>
      <w:hyperlink r:id="rId305" w:history="1">
        <w:r w:rsidR="00E03821" w:rsidRPr="00A85CFD">
          <w:rPr>
            <w:rFonts w:eastAsia="Times New Roman"/>
            <w:color w:val="0000FF"/>
            <w:szCs w:val="24"/>
            <w:u w:val="single"/>
            <w:lang w:val="en-CA" w:eastAsia="en-DE"/>
          </w:rPr>
          <w:t>JVET-V0097</w:t>
        </w:r>
      </w:hyperlink>
      <w:r w:rsidR="00E03821" w:rsidRPr="00A85CFD">
        <w:rPr>
          <w:rFonts w:eastAsia="Times New Roman"/>
          <w:szCs w:val="24"/>
          <w:lang w:val="en-CA" w:eastAsia="en-DE"/>
        </w:rPr>
        <w:t xml:space="preserve"> AHG12: Unsymmetric partitioning methods in video coding [K. Zhang, L. Zhang, Z. Deng, N. Zhang, Y. Wang (Bytedance)]</w:t>
      </w:r>
    </w:p>
    <w:p w14:paraId="7F75F258" w14:textId="77777777" w:rsidR="00517AEB" w:rsidRPr="00A85CFD" w:rsidRDefault="00517AEB" w:rsidP="00517AEB">
      <w:pPr>
        <w:rPr>
          <w:lang w:eastAsia="en-DE"/>
        </w:rPr>
      </w:pPr>
    </w:p>
    <w:p w14:paraId="5DE7AAE6" w14:textId="786C215D" w:rsidR="00E03821" w:rsidRPr="00A85CFD" w:rsidRDefault="00F11648" w:rsidP="00517AEB">
      <w:pPr>
        <w:pStyle w:val="berschrift9"/>
        <w:rPr>
          <w:rFonts w:eastAsia="Times New Roman"/>
          <w:szCs w:val="24"/>
          <w:lang w:val="en-CA" w:eastAsia="en-DE"/>
        </w:rPr>
      </w:pPr>
      <w:hyperlink r:id="rId306" w:history="1">
        <w:r w:rsidR="00E03821" w:rsidRPr="00A85CFD">
          <w:rPr>
            <w:rFonts w:eastAsia="Times New Roman"/>
            <w:color w:val="0000FF"/>
            <w:szCs w:val="24"/>
            <w:u w:val="single"/>
            <w:lang w:val="en-CA" w:eastAsia="en-DE"/>
          </w:rPr>
          <w:t>JVET-V0099</w:t>
        </w:r>
      </w:hyperlink>
      <w:r w:rsidR="00E03821" w:rsidRPr="00A85CFD">
        <w:rPr>
          <w:rFonts w:eastAsia="Times New Roman"/>
          <w:szCs w:val="24"/>
          <w:lang w:val="en-CA" w:eastAsia="en-DE"/>
        </w:rPr>
        <w:t xml:space="preserve"> AHG12: Adaptive Reordering of Merge Candidates with Template Matching [N. Zhang, K. Zhang, L. Zhang, H. Liu, Z. Deng, Y. Wang (Bytedance)]</w:t>
      </w:r>
    </w:p>
    <w:p w14:paraId="6748D874" w14:textId="77777777" w:rsidR="00517AEB" w:rsidRPr="00A85CFD" w:rsidRDefault="00517AEB" w:rsidP="00517AEB">
      <w:pPr>
        <w:rPr>
          <w:lang w:eastAsia="en-DE"/>
        </w:rPr>
      </w:pPr>
    </w:p>
    <w:p w14:paraId="0D212298" w14:textId="2EAB0822" w:rsidR="00E03821" w:rsidRPr="00A85CFD" w:rsidRDefault="00F11648" w:rsidP="00517AEB">
      <w:pPr>
        <w:pStyle w:val="berschrift9"/>
        <w:rPr>
          <w:rFonts w:eastAsia="Times New Roman"/>
          <w:szCs w:val="24"/>
          <w:lang w:val="en-CA" w:eastAsia="en-DE"/>
        </w:rPr>
      </w:pPr>
      <w:hyperlink r:id="rId307" w:history="1">
        <w:r w:rsidR="00E03821" w:rsidRPr="00A85CFD">
          <w:rPr>
            <w:rFonts w:eastAsia="Times New Roman"/>
            <w:color w:val="0000FF"/>
            <w:szCs w:val="24"/>
            <w:u w:val="single"/>
            <w:lang w:val="en-CA" w:eastAsia="en-DE"/>
          </w:rPr>
          <w:t>JVET-V0102</w:t>
        </w:r>
      </w:hyperlink>
      <w:r w:rsidR="00E03821" w:rsidRPr="00A85CFD">
        <w:rPr>
          <w:rFonts w:eastAsia="Times New Roman"/>
          <w:szCs w:val="24"/>
          <w:lang w:val="en-CA" w:eastAsia="en-DE"/>
        </w:rPr>
        <w:t xml:space="preserve"> AHG11 &amp; AHG12: Deep In-Loop Filter with Adaptive Model Selection for Enhanced Compression Beyond VVC Capability [Y. Li, L. Zhang, K. Zhang (Bytedance)]</w:t>
      </w:r>
    </w:p>
    <w:p w14:paraId="7263C43C" w14:textId="77777777" w:rsidR="00517AEB" w:rsidRPr="00A85CFD" w:rsidRDefault="00517AEB" w:rsidP="00517AEB">
      <w:pPr>
        <w:rPr>
          <w:lang w:eastAsia="en-DE"/>
        </w:rPr>
      </w:pPr>
    </w:p>
    <w:p w14:paraId="4B38D405" w14:textId="640AD875" w:rsidR="00E03821" w:rsidRPr="00A85CFD" w:rsidRDefault="00F11648" w:rsidP="00517AEB">
      <w:pPr>
        <w:pStyle w:val="berschrift9"/>
        <w:rPr>
          <w:rFonts w:eastAsia="Times New Roman"/>
          <w:szCs w:val="24"/>
          <w:lang w:val="en-CA" w:eastAsia="en-DE"/>
        </w:rPr>
      </w:pPr>
      <w:hyperlink r:id="rId308" w:history="1">
        <w:r w:rsidR="00E03821" w:rsidRPr="00A85CFD">
          <w:rPr>
            <w:rFonts w:eastAsia="Times New Roman"/>
            <w:color w:val="0000FF"/>
            <w:szCs w:val="24"/>
            <w:u w:val="single"/>
            <w:lang w:val="en-CA" w:eastAsia="en-DE"/>
          </w:rPr>
          <w:t>JVET-V0103</w:t>
        </w:r>
      </w:hyperlink>
      <w:r w:rsidR="00E03821" w:rsidRPr="00A85CFD">
        <w:rPr>
          <w:rFonts w:eastAsia="Times New Roman"/>
          <w:szCs w:val="24"/>
          <w:lang w:val="en-CA" w:eastAsia="en-DE"/>
        </w:rPr>
        <w:t xml:space="preserve"> AHG12: Geometric prediction mode with motion vector differences [Z. Deng, K. Zhang, L. Zhang, N. Zhang, Y. Wang (Bytedance)]</w:t>
      </w:r>
    </w:p>
    <w:p w14:paraId="0F1EE104" w14:textId="77777777" w:rsidR="00517AEB" w:rsidRPr="00A85CFD" w:rsidRDefault="00517AEB" w:rsidP="00517AEB">
      <w:pPr>
        <w:rPr>
          <w:lang w:eastAsia="en-DE"/>
        </w:rPr>
      </w:pPr>
    </w:p>
    <w:p w14:paraId="6044E52A" w14:textId="045BEA1F" w:rsidR="00E03821" w:rsidRPr="00A85CFD" w:rsidRDefault="00F11648" w:rsidP="00517AEB">
      <w:pPr>
        <w:pStyle w:val="berschrift9"/>
        <w:rPr>
          <w:rFonts w:eastAsia="Times New Roman"/>
          <w:szCs w:val="24"/>
          <w:lang w:val="en-CA" w:eastAsia="en-DE"/>
        </w:rPr>
      </w:pPr>
      <w:hyperlink r:id="rId309" w:history="1">
        <w:r w:rsidR="00E03821" w:rsidRPr="00A85CFD">
          <w:rPr>
            <w:rFonts w:eastAsia="Times New Roman"/>
            <w:color w:val="0000FF"/>
            <w:szCs w:val="24"/>
            <w:u w:val="single"/>
            <w:lang w:val="en-CA" w:eastAsia="en-DE"/>
          </w:rPr>
          <w:t>JVET-V0110</w:t>
        </w:r>
      </w:hyperlink>
      <w:r w:rsidR="00E03821" w:rsidRPr="00A85CFD">
        <w:rPr>
          <w:rFonts w:eastAsia="Times New Roman"/>
          <w:szCs w:val="24"/>
          <w:lang w:val="en-CA" w:eastAsia="en-DE"/>
        </w:rPr>
        <w:t xml:space="preserve"> AHG12: Two additional reference sample sets for CCLM [C.-Y. Teng, Y.-C. Yang (FG Innovation)]</w:t>
      </w:r>
    </w:p>
    <w:p w14:paraId="55316C0C" w14:textId="77777777" w:rsidR="00517AEB" w:rsidRPr="00A85CFD" w:rsidRDefault="00517AEB" w:rsidP="00517AEB">
      <w:pPr>
        <w:rPr>
          <w:lang w:eastAsia="en-DE"/>
        </w:rPr>
      </w:pPr>
    </w:p>
    <w:p w14:paraId="7A4891A8" w14:textId="7203A4B6" w:rsidR="00E03821" w:rsidRPr="00A85CFD" w:rsidRDefault="00F11648" w:rsidP="00517AEB">
      <w:pPr>
        <w:pStyle w:val="berschrift9"/>
        <w:rPr>
          <w:rFonts w:eastAsia="Times New Roman"/>
          <w:szCs w:val="24"/>
          <w:lang w:val="en-CA" w:eastAsia="en-DE"/>
        </w:rPr>
      </w:pPr>
      <w:hyperlink r:id="rId310" w:history="1">
        <w:r w:rsidR="00E03821" w:rsidRPr="00A85CFD">
          <w:rPr>
            <w:rFonts w:eastAsia="Times New Roman"/>
            <w:color w:val="0000FF"/>
            <w:szCs w:val="24"/>
            <w:u w:val="single"/>
            <w:lang w:val="en-CA" w:eastAsia="en-DE"/>
          </w:rPr>
          <w:t>JVET-V0116</w:t>
        </w:r>
      </w:hyperlink>
      <w:r w:rsidR="00E03821" w:rsidRPr="00A85CFD">
        <w:rPr>
          <w:rFonts w:eastAsia="Times New Roman"/>
          <w:szCs w:val="24"/>
          <w:lang w:val="en-CA" w:eastAsia="en-DE"/>
        </w:rPr>
        <w:t xml:space="preserve"> Enhanced Intra MTS and LFNST for compression beyond VVC [B. Ray, L. Kerofsky, M. Coban, M. Karczewicz, H. Egilmez, V. Seregin (Qualcomm)]</w:t>
      </w:r>
    </w:p>
    <w:p w14:paraId="10D2DC59" w14:textId="77777777" w:rsidR="00517AEB" w:rsidRPr="00A85CFD" w:rsidRDefault="00517AEB" w:rsidP="00517AEB">
      <w:pPr>
        <w:rPr>
          <w:lang w:eastAsia="en-DE"/>
        </w:rPr>
      </w:pPr>
    </w:p>
    <w:p w14:paraId="647B8755" w14:textId="77777777" w:rsidR="00517AEB" w:rsidRPr="00A85CFD" w:rsidRDefault="00517AEB" w:rsidP="00517AEB">
      <w:pPr>
        <w:rPr>
          <w:lang w:eastAsia="en-DE"/>
        </w:rPr>
      </w:pPr>
    </w:p>
    <w:p w14:paraId="1B1CF851" w14:textId="4E88DE93" w:rsidR="00E03821" w:rsidRPr="00A85CFD" w:rsidRDefault="00F11648" w:rsidP="00517AEB">
      <w:pPr>
        <w:pStyle w:val="berschrift9"/>
        <w:rPr>
          <w:rFonts w:eastAsia="Times New Roman"/>
          <w:szCs w:val="24"/>
          <w:lang w:val="en-CA" w:eastAsia="en-DE"/>
        </w:rPr>
      </w:pPr>
      <w:hyperlink r:id="rId311" w:history="1">
        <w:r w:rsidR="00E03821" w:rsidRPr="00A85CFD">
          <w:rPr>
            <w:rFonts w:eastAsia="Times New Roman"/>
            <w:color w:val="0000FF"/>
            <w:szCs w:val="24"/>
            <w:u w:val="single"/>
            <w:lang w:val="en-CA" w:eastAsia="en-DE"/>
          </w:rPr>
          <w:t>JVET-V0119</w:t>
        </w:r>
      </w:hyperlink>
      <w:r w:rsidR="00E03821" w:rsidRPr="00A85CFD">
        <w:rPr>
          <w:rFonts w:eastAsia="Times New Roman"/>
          <w:szCs w:val="24"/>
          <w:lang w:val="en-CA" w:eastAsia="en-DE"/>
        </w:rPr>
        <w:t xml:space="preserve"> AHG12: LFNST extension with large kernel [M. Koo, J. Zhao, J. Lim, S. Kim (LGE)]</w:t>
      </w:r>
    </w:p>
    <w:p w14:paraId="73CF8F08" w14:textId="77777777" w:rsidR="00517AEB" w:rsidRPr="00A85CFD" w:rsidRDefault="00517AEB" w:rsidP="00517AEB">
      <w:pPr>
        <w:rPr>
          <w:lang w:eastAsia="en-DE"/>
        </w:rPr>
      </w:pPr>
    </w:p>
    <w:p w14:paraId="4F1E2335" w14:textId="35AAA54E" w:rsidR="007E4B90" w:rsidRPr="00A85CFD" w:rsidRDefault="00F11648" w:rsidP="00517AEB">
      <w:pPr>
        <w:pStyle w:val="berschrift9"/>
        <w:rPr>
          <w:rFonts w:eastAsia="Times New Roman"/>
          <w:szCs w:val="24"/>
          <w:lang w:val="en-CA" w:eastAsia="en-DE"/>
        </w:rPr>
      </w:pPr>
      <w:hyperlink r:id="rId312" w:history="1">
        <w:r w:rsidR="007E4B90" w:rsidRPr="00A85CFD">
          <w:rPr>
            <w:rFonts w:eastAsia="Times New Roman"/>
            <w:color w:val="0000FF"/>
            <w:szCs w:val="24"/>
            <w:u w:val="single"/>
            <w:lang w:val="en-CA" w:eastAsia="en-DE"/>
          </w:rPr>
          <w:t>JVET-V0125</w:t>
        </w:r>
      </w:hyperlink>
      <w:r w:rsidR="007E4B90" w:rsidRPr="00A85CFD">
        <w:rPr>
          <w:rFonts w:eastAsia="Times New Roman"/>
          <w:szCs w:val="24"/>
          <w:lang w:val="en-CA" w:eastAsia="en-DE"/>
        </w:rPr>
        <w:t xml:space="preserve"> AHG12: Evaluation of GPM with MMVD for coding efficiency improvement over VVC [X. Xiu, H.-J. Jhu, C.-W. Kuo, W. Chen, Y.-W. Chen, X. Wang (Kwai)]</w:t>
      </w:r>
    </w:p>
    <w:p w14:paraId="6E9468E4" w14:textId="77777777" w:rsidR="00517AEB" w:rsidRPr="00A85CFD" w:rsidRDefault="00517AEB" w:rsidP="00517AEB">
      <w:pPr>
        <w:rPr>
          <w:lang w:eastAsia="en-DE"/>
        </w:rPr>
      </w:pPr>
    </w:p>
    <w:p w14:paraId="054BCCDB" w14:textId="71B9477D" w:rsidR="007E4B90" w:rsidRPr="00A85CFD" w:rsidRDefault="00F11648" w:rsidP="00517AEB">
      <w:pPr>
        <w:pStyle w:val="berschrift9"/>
        <w:rPr>
          <w:rFonts w:eastAsia="Times New Roman"/>
          <w:szCs w:val="24"/>
          <w:lang w:val="en-CA" w:eastAsia="en-DE"/>
        </w:rPr>
      </w:pPr>
      <w:hyperlink r:id="rId313" w:history="1">
        <w:r w:rsidR="007E4B90" w:rsidRPr="00A85CFD">
          <w:rPr>
            <w:rFonts w:eastAsia="Times New Roman"/>
            <w:color w:val="0000FF"/>
            <w:szCs w:val="24"/>
            <w:u w:val="single"/>
            <w:lang w:val="en-CA" w:eastAsia="en-DE"/>
          </w:rPr>
          <w:t>JVET-V0126</w:t>
        </w:r>
      </w:hyperlink>
      <w:r w:rsidR="007E4B90" w:rsidRPr="00A85CFD">
        <w:rPr>
          <w:rFonts w:eastAsia="Times New Roman"/>
          <w:szCs w:val="24"/>
          <w:lang w:val="en-CA" w:eastAsia="en-DE"/>
        </w:rPr>
        <w:t xml:space="preserve"> EE-related: Modified OBMC [Y. Kidani, K. Kawamura, K. Unno (KDDI)]</w:t>
      </w:r>
    </w:p>
    <w:p w14:paraId="6BF874ED" w14:textId="77777777" w:rsidR="00517AEB" w:rsidRPr="00A85CFD" w:rsidRDefault="00517AEB" w:rsidP="00517AEB">
      <w:pPr>
        <w:rPr>
          <w:lang w:eastAsia="en-DE"/>
        </w:rPr>
      </w:pPr>
    </w:p>
    <w:p w14:paraId="10F88AFA" w14:textId="77777777" w:rsidR="007E4B90" w:rsidRPr="00A85CFD" w:rsidRDefault="00F11648" w:rsidP="00517AEB">
      <w:pPr>
        <w:pStyle w:val="berschrift9"/>
        <w:rPr>
          <w:rFonts w:eastAsia="Times New Roman"/>
          <w:szCs w:val="24"/>
          <w:lang w:val="en-CA" w:eastAsia="en-DE"/>
        </w:rPr>
      </w:pPr>
      <w:hyperlink r:id="rId314" w:history="1">
        <w:r w:rsidR="007E4B90" w:rsidRPr="00A85CFD">
          <w:rPr>
            <w:rFonts w:eastAsia="Times New Roman"/>
            <w:color w:val="0000FF"/>
            <w:szCs w:val="24"/>
            <w:u w:val="single"/>
            <w:lang w:val="en-CA" w:eastAsia="en-DE"/>
          </w:rPr>
          <w:t>JVET-V0129</w:t>
        </w:r>
      </w:hyperlink>
      <w:r w:rsidR="007E4B90" w:rsidRPr="00A85CFD">
        <w:rPr>
          <w:rFonts w:eastAsia="Times New Roman"/>
          <w:szCs w:val="24"/>
          <w:lang w:val="en-CA" w:eastAsia="en-DE"/>
        </w:rPr>
        <w:t xml:space="preserve"> AHG12: 3D Geometry for Global Motion Compensation [H. Golestani, C. Rohlfing, M. Wien (RWTH Aachen)]</w:t>
      </w:r>
    </w:p>
    <w:p w14:paraId="18653BC6" w14:textId="7417BDBE" w:rsidR="00E03821" w:rsidRPr="00A85CFD" w:rsidRDefault="00E03821" w:rsidP="000D7876">
      <w:pPr>
        <w:rPr>
          <w:lang w:eastAsia="de-DE"/>
        </w:rPr>
      </w:pPr>
    </w:p>
    <w:p w14:paraId="2D2406B5" w14:textId="77777777" w:rsidR="00327D56" w:rsidRPr="00A85CFD" w:rsidRDefault="00F11648" w:rsidP="00327D56">
      <w:pPr>
        <w:pStyle w:val="berschrift9"/>
        <w:rPr>
          <w:rFonts w:eastAsia="Times New Roman"/>
          <w:szCs w:val="24"/>
          <w:lang w:val="en-CA" w:eastAsia="en-DE"/>
        </w:rPr>
      </w:pPr>
      <w:hyperlink r:id="rId315" w:history="1">
        <w:r w:rsidR="00327D56" w:rsidRPr="00A85CFD">
          <w:rPr>
            <w:rFonts w:eastAsia="Times New Roman"/>
            <w:color w:val="0000FF"/>
            <w:szCs w:val="24"/>
            <w:u w:val="single"/>
            <w:lang w:val="en-CA" w:eastAsia="en-DE"/>
          </w:rPr>
          <w:t>JVET-V0153</w:t>
        </w:r>
      </w:hyperlink>
      <w:r w:rsidR="00327D56" w:rsidRPr="00A85CFD">
        <w:rPr>
          <w:rFonts w:eastAsia="Times New Roman"/>
          <w:szCs w:val="24"/>
          <w:lang w:val="en-CA" w:eastAsia="en-DE"/>
        </w:rPr>
        <w:t xml:space="preserve"> AHG12: Cross-component Sample Adaptive Offset [C.-W. Kuo, X. Xiu, Y.-W. Chen, H.-J. Jhu, W. Chen, X. Wang (Kwai)] [late]</w:t>
      </w:r>
    </w:p>
    <w:p w14:paraId="4DD72479" w14:textId="77777777" w:rsidR="00327D56" w:rsidRPr="00A85CFD" w:rsidRDefault="00327D56" w:rsidP="000D7876">
      <w:pPr>
        <w:rPr>
          <w:lang w:eastAsia="de-DE"/>
        </w:rPr>
      </w:pPr>
    </w:p>
    <w:p w14:paraId="6708CCA0" w14:textId="04A7C4D7" w:rsidR="001343BA" w:rsidRPr="00A85CFD" w:rsidRDefault="001343BA" w:rsidP="001343BA">
      <w:pPr>
        <w:pStyle w:val="berschrift1"/>
      </w:pPr>
      <w:bookmarkStart w:id="1171" w:name="_Ref37794812"/>
      <w:bookmarkStart w:id="1172" w:name="_Ref518893239"/>
      <w:bookmarkStart w:id="1173" w:name="_Ref20610870"/>
      <w:bookmarkStart w:id="1174" w:name="_Hlk37015736"/>
      <w:bookmarkStart w:id="1175" w:name="_Ref511637164"/>
      <w:bookmarkStart w:id="1176" w:name="_Ref534462031"/>
      <w:bookmarkStart w:id="1177" w:name="_Ref451632402"/>
      <w:bookmarkStart w:id="1178" w:name="_Ref432590081"/>
      <w:bookmarkStart w:id="1179" w:name="_Ref345950302"/>
      <w:bookmarkStart w:id="1180" w:name="_Ref392897275"/>
      <w:bookmarkStart w:id="1181" w:name="_Ref421891381"/>
      <w:bookmarkEnd w:id="1169"/>
      <w:r w:rsidRPr="00A85CFD">
        <w:t>High-level syntax (HLS) proposals (</w:t>
      </w:r>
      <w:r w:rsidR="001079D6" w:rsidRPr="00A85CFD">
        <w:t>15</w:t>
      </w:r>
      <w:r w:rsidRPr="00A85CFD">
        <w:t>)</w:t>
      </w:r>
      <w:bookmarkEnd w:id="1171"/>
    </w:p>
    <w:p w14:paraId="72C3B4E8" w14:textId="4A682FBE" w:rsidR="005D1FAC" w:rsidRPr="00A85CFD" w:rsidRDefault="005D1FAC" w:rsidP="00E70F75">
      <w:pPr>
        <w:pStyle w:val="berschrift2"/>
        <w:ind w:left="576"/>
        <w:rPr>
          <w:lang w:val="en-CA"/>
        </w:rPr>
      </w:pPr>
      <w:bookmarkStart w:id="1182" w:name="_Ref52705340"/>
      <w:bookmarkStart w:id="1183" w:name="_Ref12827202"/>
      <w:bookmarkStart w:id="1184" w:name="_Ref29123495"/>
      <w:bookmarkStart w:id="1185" w:name="_Ref4665758"/>
      <w:bookmarkStart w:id="1186" w:name="_Ref28875693"/>
      <w:bookmarkStart w:id="1187" w:name="_Ref37795079"/>
      <w:bookmarkEnd w:id="1172"/>
      <w:bookmarkEnd w:id="1173"/>
      <w:bookmarkEnd w:id="1174"/>
      <w:r w:rsidRPr="00A85CFD">
        <w:rPr>
          <w:lang w:val="en-CA"/>
        </w:rPr>
        <w:t>AHG9: SEI message studies and proposals (</w:t>
      </w:r>
      <w:r w:rsidR="001079D6" w:rsidRPr="00A85CFD">
        <w:rPr>
          <w:lang w:val="en-CA"/>
        </w:rPr>
        <w:t>11</w:t>
      </w:r>
      <w:r w:rsidRPr="00A85CFD">
        <w:rPr>
          <w:lang w:val="en-CA"/>
        </w:rPr>
        <w:t>)</w:t>
      </w:r>
      <w:bookmarkEnd w:id="1182"/>
    </w:p>
    <w:p w14:paraId="677811DB" w14:textId="0451FFE4" w:rsidR="000D7876" w:rsidRPr="00A85CFD" w:rsidRDefault="000D7876" w:rsidP="000D7876">
      <w:r w:rsidRPr="00A85CFD">
        <w:t>Contributions in this area were discussed in session X at XXXX–XXXX UTC on XXday 2X April 2021 (chaired by XXX).</w:t>
      </w:r>
    </w:p>
    <w:p w14:paraId="395AE572" w14:textId="19B21A45" w:rsidR="006776FA" w:rsidRPr="00A85CFD" w:rsidRDefault="00F11648" w:rsidP="00517AEB">
      <w:pPr>
        <w:pStyle w:val="berschrift9"/>
        <w:rPr>
          <w:rFonts w:eastAsia="Times New Roman"/>
          <w:szCs w:val="24"/>
          <w:lang w:val="en-CA" w:eastAsia="en-DE"/>
        </w:rPr>
      </w:pPr>
      <w:hyperlink r:id="rId316" w:history="1">
        <w:r w:rsidR="006776FA" w:rsidRPr="00A85CFD">
          <w:rPr>
            <w:rFonts w:eastAsia="Times New Roman"/>
            <w:color w:val="0000FF"/>
            <w:szCs w:val="24"/>
            <w:u w:val="single"/>
            <w:lang w:val="en-CA" w:eastAsia="en-DE"/>
          </w:rPr>
          <w:t>JVET-V0058</w:t>
        </w:r>
      </w:hyperlink>
      <w:r w:rsidR="006776FA" w:rsidRPr="00A85CFD">
        <w:rPr>
          <w:rFonts w:eastAsia="Times New Roman"/>
          <w:szCs w:val="24"/>
          <w:lang w:val="en-CA" w:eastAsia="en-DE"/>
        </w:rPr>
        <w:t xml:space="preserve"> AHG9: On post-filter SEI [M. M. Hannuksela, E. B. Aksu, F. Cricri, H. R. Tavakoli (Nokia)]</w:t>
      </w:r>
    </w:p>
    <w:p w14:paraId="60A69544" w14:textId="77777777" w:rsidR="00517AEB" w:rsidRPr="00A85CFD" w:rsidRDefault="00517AEB" w:rsidP="00517AEB">
      <w:pPr>
        <w:rPr>
          <w:lang w:eastAsia="en-DE"/>
        </w:rPr>
      </w:pPr>
    </w:p>
    <w:p w14:paraId="646D976F" w14:textId="066F77CF" w:rsidR="006776FA" w:rsidRPr="00A85CFD" w:rsidRDefault="00F11648" w:rsidP="00517AEB">
      <w:pPr>
        <w:pStyle w:val="berschrift9"/>
        <w:rPr>
          <w:rFonts w:eastAsia="Times New Roman"/>
          <w:szCs w:val="24"/>
          <w:lang w:val="en-CA" w:eastAsia="en-DE"/>
        </w:rPr>
      </w:pPr>
      <w:hyperlink r:id="rId317" w:history="1">
        <w:r w:rsidR="006776FA" w:rsidRPr="00A85CFD">
          <w:rPr>
            <w:rFonts w:eastAsia="Times New Roman"/>
            <w:color w:val="0000FF"/>
            <w:szCs w:val="24"/>
            <w:u w:val="single"/>
            <w:lang w:val="en-CA" w:eastAsia="en-DE"/>
          </w:rPr>
          <w:t>JVET-V0061</w:t>
        </w:r>
      </w:hyperlink>
      <w:r w:rsidR="006776FA" w:rsidRPr="00A85CFD">
        <w:rPr>
          <w:rFonts w:eastAsia="Times New Roman"/>
          <w:szCs w:val="24"/>
          <w:lang w:val="en-CA" w:eastAsia="en-DE"/>
        </w:rPr>
        <w:t xml:space="preserve"> AHG9: Display orientation information SEI message [Y. He, M. Coban, M. Karczewicz (Qualcomm), J. Boyce (Intel)]</w:t>
      </w:r>
    </w:p>
    <w:p w14:paraId="7D53FA31" w14:textId="77777777" w:rsidR="00517AEB" w:rsidRPr="00A85CFD" w:rsidRDefault="00517AEB" w:rsidP="00517AEB">
      <w:pPr>
        <w:rPr>
          <w:lang w:eastAsia="en-DE"/>
        </w:rPr>
      </w:pPr>
    </w:p>
    <w:p w14:paraId="5B575CEE" w14:textId="6FC04A64" w:rsidR="006776FA" w:rsidRPr="00A85CFD" w:rsidRDefault="00F11648" w:rsidP="00517AEB">
      <w:pPr>
        <w:pStyle w:val="berschrift9"/>
        <w:rPr>
          <w:rFonts w:eastAsia="Times New Roman"/>
          <w:szCs w:val="24"/>
          <w:lang w:val="en-CA" w:eastAsia="en-DE"/>
        </w:rPr>
      </w:pPr>
      <w:hyperlink r:id="rId318" w:history="1">
        <w:r w:rsidR="006776FA" w:rsidRPr="00A85CFD">
          <w:rPr>
            <w:rFonts w:eastAsia="Times New Roman"/>
            <w:color w:val="0000FF"/>
            <w:szCs w:val="24"/>
            <w:u w:val="single"/>
            <w:lang w:val="en-CA" w:eastAsia="en-DE"/>
          </w:rPr>
          <w:t>JVET-V0062</w:t>
        </w:r>
      </w:hyperlink>
      <w:r w:rsidR="006776FA" w:rsidRPr="00A85CFD">
        <w:rPr>
          <w:rFonts w:eastAsia="Times New Roman"/>
          <w:szCs w:val="24"/>
          <w:lang w:val="en-CA" w:eastAsia="en-DE"/>
        </w:rPr>
        <w:t xml:space="preserve"> AHG9: Picture quality metrics SEI message [Y. He, M. Coban, M. Karczewicz (Qualcomm)]</w:t>
      </w:r>
    </w:p>
    <w:p w14:paraId="3EF2DF5B" w14:textId="77777777" w:rsidR="00517AEB" w:rsidRPr="00A85CFD" w:rsidRDefault="00517AEB" w:rsidP="00517AEB">
      <w:pPr>
        <w:rPr>
          <w:lang w:eastAsia="en-DE"/>
        </w:rPr>
      </w:pPr>
    </w:p>
    <w:p w14:paraId="41950DF9" w14:textId="729DD337" w:rsidR="006776FA" w:rsidRPr="00A85CFD" w:rsidRDefault="00F11648" w:rsidP="00517AEB">
      <w:pPr>
        <w:pStyle w:val="berschrift9"/>
        <w:rPr>
          <w:rFonts w:eastAsia="Times New Roman"/>
          <w:szCs w:val="24"/>
          <w:lang w:val="en-CA" w:eastAsia="en-DE"/>
        </w:rPr>
      </w:pPr>
      <w:hyperlink r:id="rId319" w:history="1">
        <w:r w:rsidR="006776FA" w:rsidRPr="00A85CFD">
          <w:rPr>
            <w:rFonts w:eastAsia="Times New Roman"/>
            <w:color w:val="0000FF"/>
            <w:szCs w:val="24"/>
            <w:u w:val="single"/>
            <w:lang w:val="en-CA" w:eastAsia="en-DE"/>
          </w:rPr>
          <w:t>JVET-V0063</w:t>
        </w:r>
      </w:hyperlink>
      <w:r w:rsidR="006776FA" w:rsidRPr="00A85CFD">
        <w:rPr>
          <w:rFonts w:eastAsia="Times New Roman"/>
          <w:szCs w:val="24"/>
          <w:lang w:val="en-CA" w:eastAsia="en-DE"/>
        </w:rPr>
        <w:t xml:space="preserve"> AHG9: On the scalability dimension information SEI message [Y. Wang, Y.-K. Wang, L. Zhang (Bytedance)]</w:t>
      </w:r>
    </w:p>
    <w:p w14:paraId="2BBCD48D" w14:textId="77777777" w:rsidR="00517AEB" w:rsidRPr="00A85CFD" w:rsidRDefault="00517AEB" w:rsidP="00517AEB">
      <w:pPr>
        <w:rPr>
          <w:lang w:eastAsia="en-DE"/>
        </w:rPr>
      </w:pPr>
    </w:p>
    <w:p w14:paraId="0E45D86F" w14:textId="52DD59A6" w:rsidR="006776FA" w:rsidRPr="00A85CFD" w:rsidRDefault="00F11648" w:rsidP="00517AEB">
      <w:pPr>
        <w:pStyle w:val="berschrift9"/>
        <w:rPr>
          <w:rFonts w:eastAsia="Times New Roman"/>
          <w:szCs w:val="24"/>
          <w:lang w:val="en-CA" w:eastAsia="en-DE"/>
        </w:rPr>
      </w:pPr>
      <w:hyperlink r:id="rId320" w:history="1">
        <w:r w:rsidR="006776FA" w:rsidRPr="00A85CFD">
          <w:rPr>
            <w:rFonts w:eastAsia="Times New Roman"/>
            <w:color w:val="0000FF"/>
            <w:szCs w:val="24"/>
            <w:u w:val="single"/>
            <w:lang w:val="en-CA" w:eastAsia="en-DE"/>
          </w:rPr>
          <w:t>JVET-V0064</w:t>
        </w:r>
      </w:hyperlink>
      <w:r w:rsidR="006776FA" w:rsidRPr="00A85CFD">
        <w:rPr>
          <w:rFonts w:eastAsia="Times New Roman"/>
          <w:szCs w:val="24"/>
          <w:lang w:val="en-CA" w:eastAsia="en-DE"/>
        </w:rPr>
        <w:t xml:space="preserve"> AHG9: On the MAI, DRI, and ACI SEI messages and their interactions with the SDI SEI message [Y.-K. Wang, Y. Wang, L. Zhang (Bytedance)]</w:t>
      </w:r>
    </w:p>
    <w:p w14:paraId="10C50D59" w14:textId="77777777" w:rsidR="00517AEB" w:rsidRPr="00A85CFD" w:rsidRDefault="00517AEB" w:rsidP="00517AEB">
      <w:pPr>
        <w:rPr>
          <w:lang w:eastAsia="en-DE"/>
        </w:rPr>
      </w:pPr>
    </w:p>
    <w:p w14:paraId="288CDF09" w14:textId="66FCB516" w:rsidR="006776FA" w:rsidRPr="00A85CFD" w:rsidRDefault="00F11648" w:rsidP="00517AEB">
      <w:pPr>
        <w:pStyle w:val="berschrift9"/>
        <w:rPr>
          <w:rFonts w:eastAsia="Times New Roman"/>
          <w:szCs w:val="24"/>
          <w:lang w:val="en-CA" w:eastAsia="en-DE"/>
        </w:rPr>
      </w:pPr>
      <w:hyperlink r:id="rId321" w:history="1">
        <w:r w:rsidR="006776FA" w:rsidRPr="00A85CFD">
          <w:rPr>
            <w:rFonts w:eastAsia="Times New Roman"/>
            <w:color w:val="0000FF"/>
            <w:szCs w:val="24"/>
            <w:u w:val="single"/>
            <w:lang w:val="en-CA" w:eastAsia="en-DE"/>
          </w:rPr>
          <w:t>JVET-V0065</w:t>
        </w:r>
      </w:hyperlink>
      <w:r w:rsidR="006776FA" w:rsidRPr="00A85CFD">
        <w:rPr>
          <w:rFonts w:eastAsia="Times New Roman"/>
          <w:szCs w:val="24"/>
          <w:lang w:val="en-CA" w:eastAsia="en-DE"/>
        </w:rPr>
        <w:t xml:space="preserve"> AHG9: On the DRAP and EDRAP indication SEI messages [Y.-K. Wang, L. Zhang, Y. Wang (Bytedance)]</w:t>
      </w:r>
    </w:p>
    <w:p w14:paraId="07BC0375" w14:textId="77777777" w:rsidR="00517AEB" w:rsidRPr="00A85CFD" w:rsidRDefault="00517AEB" w:rsidP="00517AEB">
      <w:pPr>
        <w:rPr>
          <w:lang w:eastAsia="en-DE"/>
        </w:rPr>
      </w:pPr>
    </w:p>
    <w:p w14:paraId="40889EAF" w14:textId="595C868A" w:rsidR="006776FA" w:rsidRPr="00A85CFD" w:rsidRDefault="00F11648" w:rsidP="00517AEB">
      <w:pPr>
        <w:pStyle w:val="berschrift9"/>
        <w:rPr>
          <w:rFonts w:eastAsia="Times New Roman"/>
          <w:szCs w:val="24"/>
          <w:lang w:val="en-CA" w:eastAsia="en-DE"/>
        </w:rPr>
      </w:pPr>
      <w:hyperlink r:id="rId322" w:history="1">
        <w:r w:rsidR="006776FA" w:rsidRPr="00A85CFD">
          <w:rPr>
            <w:rFonts w:eastAsia="Times New Roman"/>
            <w:color w:val="0000FF"/>
            <w:szCs w:val="24"/>
            <w:u w:val="single"/>
            <w:lang w:val="en-CA" w:eastAsia="en-DE"/>
          </w:rPr>
          <w:t>JVET-V0069</w:t>
        </w:r>
      </w:hyperlink>
      <w:r w:rsidR="006776FA" w:rsidRPr="00A85CFD">
        <w:rPr>
          <w:rFonts w:eastAsia="Times New Roman"/>
          <w:szCs w:val="24"/>
          <w:lang w:val="en-CA" w:eastAsia="en-DE"/>
        </w:rPr>
        <w:t xml:space="preserve"> AHG9: Decoded GDR clean area hash SEI message [L. Wang, S. Hong, K. Panusopone, M. M. Hannuksela (Nokia)]</w:t>
      </w:r>
    </w:p>
    <w:p w14:paraId="4DA250A5" w14:textId="77777777" w:rsidR="00517AEB" w:rsidRPr="00A85CFD" w:rsidRDefault="00517AEB" w:rsidP="00517AEB">
      <w:pPr>
        <w:rPr>
          <w:lang w:eastAsia="en-DE"/>
        </w:rPr>
      </w:pPr>
    </w:p>
    <w:p w14:paraId="2EB74CEE" w14:textId="3569185D" w:rsidR="006776FA" w:rsidRPr="00A85CFD" w:rsidRDefault="00F11648" w:rsidP="00517AEB">
      <w:pPr>
        <w:pStyle w:val="berschrift9"/>
        <w:rPr>
          <w:rFonts w:eastAsia="Times New Roman"/>
          <w:szCs w:val="24"/>
          <w:lang w:val="en-CA" w:eastAsia="en-DE"/>
        </w:rPr>
      </w:pPr>
      <w:hyperlink r:id="rId323" w:history="1">
        <w:r w:rsidR="006776FA" w:rsidRPr="00A85CFD">
          <w:rPr>
            <w:rFonts w:eastAsia="Times New Roman"/>
            <w:color w:val="0000FF"/>
            <w:szCs w:val="24"/>
            <w:u w:val="single"/>
            <w:lang w:val="en-CA" w:eastAsia="en-DE"/>
          </w:rPr>
          <w:t>JVET-V0071</w:t>
        </w:r>
      </w:hyperlink>
      <w:r w:rsidR="006776FA" w:rsidRPr="00A85CFD">
        <w:rPr>
          <w:rFonts w:eastAsia="Times New Roman"/>
          <w:szCs w:val="24"/>
          <w:lang w:val="en-CA" w:eastAsia="en-DE"/>
        </w:rPr>
        <w:t xml:space="preserve"> AHG9: Temporal sublayer information SEI message [R. Sjöberg, M. Pettersson, M. Damghanian, J. Ström (Ericsson)]</w:t>
      </w:r>
    </w:p>
    <w:p w14:paraId="1BD87065" w14:textId="77777777" w:rsidR="00517AEB" w:rsidRPr="00A85CFD" w:rsidRDefault="00517AEB" w:rsidP="00517AEB">
      <w:pPr>
        <w:rPr>
          <w:lang w:eastAsia="en-DE"/>
        </w:rPr>
      </w:pPr>
    </w:p>
    <w:p w14:paraId="4932CC7F" w14:textId="4E54B871" w:rsidR="006776FA" w:rsidRPr="00A85CFD" w:rsidRDefault="00F11648" w:rsidP="00517AEB">
      <w:pPr>
        <w:pStyle w:val="berschrift9"/>
        <w:rPr>
          <w:rFonts w:eastAsia="Times New Roman"/>
          <w:szCs w:val="24"/>
          <w:lang w:val="en-CA" w:eastAsia="en-DE"/>
        </w:rPr>
      </w:pPr>
      <w:hyperlink r:id="rId324" w:history="1">
        <w:r w:rsidR="006776FA" w:rsidRPr="00A85CFD">
          <w:rPr>
            <w:rFonts w:eastAsia="Times New Roman"/>
            <w:color w:val="0000FF"/>
            <w:szCs w:val="24"/>
            <w:u w:val="single"/>
            <w:lang w:val="en-CA" w:eastAsia="en-DE"/>
          </w:rPr>
          <w:t>JVET-V0093</w:t>
        </w:r>
      </w:hyperlink>
      <w:r w:rsidR="006776FA" w:rsidRPr="00A85CFD">
        <w:rPr>
          <w:rFonts w:eastAsia="Times New Roman"/>
          <w:szCs w:val="24"/>
          <w:lang w:val="en-CA" w:eastAsia="en-DE"/>
        </w:rPr>
        <w:t xml:space="preserve"> AHG9: Film grain estimation and film grain synthesis for VVC – SEI message characteristics, film grain estimation and film grain synthesis modules [Miloš Radosavljević, Edouard François (InterDigital)]</w:t>
      </w:r>
    </w:p>
    <w:p w14:paraId="2334A34A" w14:textId="3D31B300" w:rsidR="00517AEB" w:rsidRPr="00A85CFD" w:rsidRDefault="00517AEB" w:rsidP="00517AEB">
      <w:pPr>
        <w:rPr>
          <w:lang w:eastAsia="en-DE"/>
        </w:rPr>
      </w:pPr>
    </w:p>
    <w:p w14:paraId="1FA23C25" w14:textId="65D3D2C7" w:rsidR="00327D56" w:rsidRPr="00A85CFD" w:rsidRDefault="00F11648" w:rsidP="00327D56">
      <w:pPr>
        <w:pStyle w:val="berschrift9"/>
        <w:rPr>
          <w:rFonts w:eastAsia="Times New Roman"/>
          <w:szCs w:val="24"/>
          <w:lang w:val="en-CA" w:eastAsia="en-DE"/>
        </w:rPr>
      </w:pPr>
      <w:hyperlink r:id="rId325" w:history="1">
        <w:r w:rsidR="00327D56" w:rsidRPr="00A85CFD">
          <w:rPr>
            <w:rFonts w:eastAsia="Times New Roman"/>
            <w:color w:val="0000FF"/>
            <w:szCs w:val="24"/>
            <w:u w:val="single"/>
            <w:lang w:val="en-CA" w:eastAsia="en-DE"/>
          </w:rPr>
          <w:t>JVET-V0151</w:t>
        </w:r>
      </w:hyperlink>
      <w:r w:rsidR="00327D56" w:rsidRPr="00A85CFD">
        <w:rPr>
          <w:rFonts w:eastAsia="Times New Roman"/>
          <w:szCs w:val="24"/>
          <w:lang w:val="en-CA" w:eastAsia="en-DE"/>
        </w:rPr>
        <w:t xml:space="preserve"> Crosscheck of JVET-V0093 (AHG9: Film grain estimation and film grain synthesis for VVC – SEI message characteristics, film grain estimation and film grain synthesis modules) [P. Yin, </w:t>
      </w:r>
      <w:proofErr w:type="gramStart"/>
      <w:r w:rsidR="00327D56" w:rsidRPr="00A85CFD">
        <w:rPr>
          <w:rFonts w:eastAsia="Times New Roman"/>
          <w:szCs w:val="24"/>
          <w:lang w:val="en-CA" w:eastAsia="en-DE"/>
        </w:rPr>
        <w:t>S.McCarthy</w:t>
      </w:r>
      <w:proofErr w:type="gramEnd"/>
      <w:r w:rsidR="00327D56" w:rsidRPr="00A85CFD">
        <w:rPr>
          <w:rFonts w:eastAsia="Times New Roman"/>
          <w:szCs w:val="24"/>
          <w:lang w:val="en-CA" w:eastAsia="en-DE"/>
        </w:rPr>
        <w:t xml:space="preserve"> (Dolby)] [late]</w:t>
      </w:r>
    </w:p>
    <w:p w14:paraId="36ACD633" w14:textId="77777777" w:rsidR="00327D56" w:rsidRPr="00A85CFD" w:rsidRDefault="00327D56" w:rsidP="00517AEB">
      <w:pPr>
        <w:rPr>
          <w:lang w:eastAsia="en-DE"/>
        </w:rPr>
      </w:pPr>
    </w:p>
    <w:p w14:paraId="5F3DCAE5" w14:textId="113098E8" w:rsidR="006776FA" w:rsidRPr="00A85CFD" w:rsidRDefault="00F11648" w:rsidP="00517AEB">
      <w:pPr>
        <w:pStyle w:val="berschrift9"/>
        <w:rPr>
          <w:rFonts w:eastAsia="Times New Roman"/>
          <w:szCs w:val="24"/>
          <w:lang w:val="en-CA" w:eastAsia="en-DE"/>
        </w:rPr>
      </w:pPr>
      <w:hyperlink r:id="rId326" w:history="1">
        <w:r w:rsidR="006776FA" w:rsidRPr="00A85CFD">
          <w:rPr>
            <w:rFonts w:eastAsia="Times New Roman"/>
            <w:color w:val="0000FF"/>
            <w:szCs w:val="24"/>
            <w:u w:val="single"/>
            <w:lang w:val="en-CA" w:eastAsia="en-DE"/>
          </w:rPr>
          <w:t>JVET-V0108</w:t>
        </w:r>
      </w:hyperlink>
      <w:r w:rsidR="00517AEB" w:rsidRPr="00A85CFD">
        <w:rPr>
          <w:rFonts w:eastAsia="Times New Roman"/>
          <w:szCs w:val="24"/>
          <w:lang w:val="en-CA" w:eastAsia="en-DE"/>
        </w:rPr>
        <w:t xml:space="preserve"> </w:t>
      </w:r>
      <w:r w:rsidR="006776FA" w:rsidRPr="00A85CFD">
        <w:rPr>
          <w:rFonts w:eastAsia="Times New Roman"/>
          <w:szCs w:val="24"/>
          <w:lang w:val="en-CA" w:eastAsia="en-DE"/>
        </w:rPr>
        <w:t>AHG9: Colour Transform Information SEI message [E. François, M. Radosavljevic, P. de Lagrange, F. Le Léannec (InterDigital)]</w:t>
      </w:r>
    </w:p>
    <w:p w14:paraId="1066AF03" w14:textId="30EEE356" w:rsidR="00517AEB" w:rsidRPr="00A85CFD" w:rsidRDefault="00517AEB" w:rsidP="00517AEB">
      <w:pPr>
        <w:rPr>
          <w:lang w:eastAsia="en-DE"/>
        </w:rPr>
      </w:pPr>
    </w:p>
    <w:p w14:paraId="674F0CF6" w14:textId="77777777" w:rsidR="00327D56" w:rsidRPr="00A85CFD" w:rsidRDefault="00F11648" w:rsidP="00327D56">
      <w:pPr>
        <w:pStyle w:val="berschrift9"/>
        <w:rPr>
          <w:rFonts w:eastAsia="Times New Roman"/>
          <w:szCs w:val="24"/>
          <w:lang w:val="en-CA" w:eastAsia="en-DE"/>
        </w:rPr>
      </w:pPr>
      <w:hyperlink r:id="rId327" w:history="1">
        <w:r w:rsidR="00327D56" w:rsidRPr="00A85CFD">
          <w:rPr>
            <w:rFonts w:eastAsia="Times New Roman"/>
            <w:color w:val="0000FF"/>
            <w:szCs w:val="24"/>
            <w:u w:val="single"/>
            <w:lang w:val="en-CA" w:eastAsia="en-DE"/>
          </w:rPr>
          <w:t>JVET-V0152</w:t>
        </w:r>
      </w:hyperlink>
      <w:r w:rsidR="00327D56" w:rsidRPr="00A85CFD">
        <w:rPr>
          <w:rFonts w:eastAsia="Times New Roman"/>
          <w:szCs w:val="24"/>
          <w:lang w:val="en-CA" w:eastAsia="en-DE"/>
        </w:rPr>
        <w:t xml:space="preserve"> Crosscheck of JVET-V0108 (AHG9: Colour Transform Information SEI message) [F. Pu (Dolby)] [late] [miss]</w:t>
      </w:r>
    </w:p>
    <w:p w14:paraId="5794174F" w14:textId="77777777" w:rsidR="00327D56" w:rsidRPr="00A85CFD" w:rsidRDefault="00327D56" w:rsidP="00517AEB">
      <w:pPr>
        <w:rPr>
          <w:lang w:eastAsia="en-DE"/>
        </w:rPr>
      </w:pPr>
    </w:p>
    <w:p w14:paraId="367B9BFE" w14:textId="113C9C3E" w:rsidR="006776FA" w:rsidRPr="00A85CFD" w:rsidRDefault="00F11648" w:rsidP="00517AEB">
      <w:pPr>
        <w:pStyle w:val="berschrift9"/>
        <w:rPr>
          <w:rFonts w:eastAsia="Times New Roman"/>
          <w:szCs w:val="24"/>
          <w:lang w:val="en-CA" w:eastAsia="en-DE"/>
        </w:rPr>
      </w:pPr>
      <w:hyperlink r:id="rId328" w:history="1">
        <w:r w:rsidR="006776FA" w:rsidRPr="00A85CFD">
          <w:rPr>
            <w:rFonts w:eastAsia="Times New Roman"/>
            <w:color w:val="0000FF"/>
            <w:szCs w:val="24"/>
            <w:u w:val="single"/>
            <w:lang w:val="en-CA" w:eastAsia="en-DE"/>
          </w:rPr>
          <w:t>JVET-V0113</w:t>
        </w:r>
      </w:hyperlink>
      <w:r w:rsidR="006776FA" w:rsidRPr="00A85CFD">
        <w:rPr>
          <w:rFonts w:eastAsia="Times New Roman"/>
          <w:szCs w:val="24"/>
          <w:lang w:val="en-CA" w:eastAsia="en-DE"/>
        </w:rPr>
        <w:t xml:space="preserve"> Thoughts on SEI messages [W. Husak (Dolby)] [late]</w:t>
      </w:r>
    </w:p>
    <w:p w14:paraId="58D26E92" w14:textId="77777777" w:rsidR="000D7876" w:rsidRPr="00A85CFD" w:rsidRDefault="000D7876" w:rsidP="000D7876"/>
    <w:p w14:paraId="0360C953" w14:textId="03669AC1" w:rsidR="00E70F75" w:rsidRPr="00A85CFD" w:rsidRDefault="006776FA" w:rsidP="00E70F75">
      <w:pPr>
        <w:pStyle w:val="berschrift2"/>
        <w:ind w:left="576"/>
        <w:rPr>
          <w:lang w:val="en-CA"/>
        </w:rPr>
      </w:pPr>
      <w:bookmarkStart w:id="1188" w:name="_Ref52705371"/>
      <w:r w:rsidRPr="00A85CFD">
        <w:rPr>
          <w:lang w:val="en-CA"/>
        </w:rPr>
        <w:t xml:space="preserve">Non-SEI </w:t>
      </w:r>
      <w:r w:rsidR="00E21F17" w:rsidRPr="00A85CFD">
        <w:rPr>
          <w:lang w:val="en-CA"/>
        </w:rPr>
        <w:t xml:space="preserve">HLS </w:t>
      </w:r>
      <w:r w:rsidRPr="00A85CFD">
        <w:rPr>
          <w:lang w:val="en-CA"/>
        </w:rPr>
        <w:t>aspects</w:t>
      </w:r>
      <w:r w:rsidR="00E21F17" w:rsidRPr="00A85CFD">
        <w:rPr>
          <w:lang w:val="en-CA"/>
        </w:rPr>
        <w:t xml:space="preserve"> </w:t>
      </w:r>
      <w:r w:rsidR="00E70F75" w:rsidRPr="00A85CFD">
        <w:rPr>
          <w:lang w:val="en-CA"/>
        </w:rPr>
        <w:t>(</w:t>
      </w:r>
      <w:r w:rsidR="001079D6" w:rsidRPr="00A85CFD">
        <w:rPr>
          <w:lang w:val="en-CA"/>
        </w:rPr>
        <w:t>4</w:t>
      </w:r>
      <w:r w:rsidR="00E70F75" w:rsidRPr="00A85CFD">
        <w:rPr>
          <w:lang w:val="en-CA"/>
        </w:rPr>
        <w:t>)</w:t>
      </w:r>
      <w:bookmarkEnd w:id="1183"/>
      <w:bookmarkEnd w:id="1184"/>
      <w:bookmarkEnd w:id="1188"/>
    </w:p>
    <w:p w14:paraId="7DE3EF20" w14:textId="2C599B9B" w:rsidR="000D7876" w:rsidRPr="00A85CFD" w:rsidRDefault="000D7876" w:rsidP="000D7876">
      <w:r w:rsidRPr="00A85CFD">
        <w:t>Contributions in this area were discussed in session X at XXXX–XXXX UTC on XXday 2X April 2021 (chaired by XXX).</w:t>
      </w:r>
    </w:p>
    <w:p w14:paraId="2B4ABA7E" w14:textId="77777777" w:rsidR="006776FA" w:rsidRPr="00A85CFD" w:rsidRDefault="00F11648" w:rsidP="00517AEB">
      <w:pPr>
        <w:pStyle w:val="berschrift9"/>
        <w:rPr>
          <w:rFonts w:eastAsia="Times New Roman"/>
          <w:szCs w:val="24"/>
          <w:lang w:val="en-CA" w:eastAsia="en-DE"/>
        </w:rPr>
      </w:pPr>
      <w:hyperlink r:id="rId329" w:history="1">
        <w:r w:rsidR="006776FA" w:rsidRPr="00A85CFD">
          <w:rPr>
            <w:rFonts w:eastAsia="Times New Roman"/>
            <w:color w:val="0000FF"/>
            <w:szCs w:val="24"/>
            <w:u w:val="single"/>
            <w:lang w:val="en-CA" w:eastAsia="en-DE"/>
          </w:rPr>
          <w:t>JVET-V0060</w:t>
        </w:r>
      </w:hyperlink>
      <w:r w:rsidR="006776FA" w:rsidRPr="00A85CFD">
        <w:rPr>
          <w:rFonts w:eastAsia="Times New Roman"/>
          <w:szCs w:val="24"/>
          <w:lang w:val="en-CA" w:eastAsia="en-DE"/>
        </w:rPr>
        <w:t xml:space="preserve"> Constrained RASL encoding for bitstream switching [R. Skupin, C. Bartnik, A. Wieckowski, K. Suehring, Y. Sanchez, B. Bross (HHI)]</w:t>
      </w:r>
    </w:p>
    <w:p w14:paraId="7EF89FD9" w14:textId="77777777" w:rsidR="006776FA" w:rsidRPr="00A85CFD" w:rsidRDefault="00F11648" w:rsidP="00517AEB">
      <w:pPr>
        <w:pStyle w:val="berschrift9"/>
        <w:rPr>
          <w:rFonts w:eastAsia="Times New Roman"/>
          <w:szCs w:val="24"/>
          <w:lang w:val="en-CA" w:eastAsia="en-DE"/>
        </w:rPr>
      </w:pPr>
      <w:hyperlink r:id="rId330" w:history="1">
        <w:r w:rsidR="006776FA" w:rsidRPr="00A85CFD">
          <w:rPr>
            <w:rFonts w:eastAsia="Times New Roman"/>
            <w:color w:val="0000FF"/>
            <w:szCs w:val="24"/>
            <w:u w:val="single"/>
            <w:lang w:val="en-CA" w:eastAsia="en-DE"/>
          </w:rPr>
          <w:t>JVET-V0081</w:t>
        </w:r>
      </w:hyperlink>
      <w:r w:rsidR="006776FA" w:rsidRPr="00A85CFD">
        <w:rPr>
          <w:rFonts w:eastAsia="Times New Roman"/>
          <w:szCs w:val="24"/>
          <w:lang w:val="en-CA" w:eastAsia="en-DE"/>
        </w:rPr>
        <w:t xml:space="preserve"> AHG9: On the decoder initialization information [Hendry, S. Lee, S. Kim (LGE), Y.-K. Wang, K. Zhang, L. Zhang, Y. Wang, J. Xu, Z. Deng (Bytedance)]</w:t>
      </w:r>
    </w:p>
    <w:p w14:paraId="1A267BD4" w14:textId="77777777" w:rsidR="006776FA" w:rsidRPr="00A85CFD" w:rsidRDefault="00F11648" w:rsidP="00517AEB">
      <w:pPr>
        <w:pStyle w:val="berschrift9"/>
        <w:rPr>
          <w:rFonts w:eastAsia="Times New Roman"/>
          <w:szCs w:val="24"/>
          <w:lang w:val="en-CA" w:eastAsia="en-DE"/>
        </w:rPr>
      </w:pPr>
      <w:hyperlink r:id="rId331" w:history="1">
        <w:r w:rsidR="006776FA" w:rsidRPr="00A85CFD">
          <w:rPr>
            <w:rFonts w:eastAsia="Times New Roman"/>
            <w:color w:val="0000FF"/>
            <w:szCs w:val="24"/>
            <w:u w:val="single"/>
            <w:lang w:val="en-CA" w:eastAsia="en-DE"/>
          </w:rPr>
          <w:t>JVET-V0109</w:t>
        </w:r>
      </w:hyperlink>
      <w:r w:rsidR="006776FA" w:rsidRPr="00A85CFD">
        <w:rPr>
          <w:rFonts w:eastAsia="Times New Roman"/>
          <w:szCs w:val="24"/>
          <w:lang w:val="en-CA" w:eastAsia="en-DE"/>
        </w:rPr>
        <w:t xml:space="preserve"> Early access to decoded samples for cloud rendering/gaming applications [E. Thomas, A. Gabriel, Y. Shiferaw (TNO)]</w:t>
      </w:r>
    </w:p>
    <w:p w14:paraId="49D501AE" w14:textId="77777777" w:rsidR="006776FA" w:rsidRPr="00A85CFD" w:rsidRDefault="00F11648" w:rsidP="00517AEB">
      <w:pPr>
        <w:pStyle w:val="berschrift9"/>
        <w:rPr>
          <w:rFonts w:eastAsia="Times New Roman"/>
          <w:szCs w:val="24"/>
          <w:lang w:val="en-CA" w:eastAsia="en-DE"/>
        </w:rPr>
      </w:pPr>
      <w:hyperlink r:id="rId332" w:history="1">
        <w:r w:rsidR="006776FA" w:rsidRPr="00A85CFD">
          <w:rPr>
            <w:rFonts w:eastAsia="Times New Roman"/>
            <w:color w:val="0000FF"/>
            <w:szCs w:val="24"/>
            <w:u w:val="single"/>
            <w:lang w:val="en-CA" w:eastAsia="en-DE"/>
          </w:rPr>
          <w:t>JVET-V0112</w:t>
        </w:r>
      </w:hyperlink>
      <w:r w:rsidR="006776FA" w:rsidRPr="00A85CFD">
        <w:rPr>
          <w:rFonts w:eastAsia="Times New Roman"/>
          <w:szCs w:val="24"/>
          <w:lang w:val="en-CA" w:eastAsia="en-DE"/>
        </w:rPr>
        <w:t xml:space="preserve"> AHG9: On Bitstream Properties Signalling for Decoder Initialization [S. Deshpande (Sharp)]</w:t>
      </w:r>
    </w:p>
    <w:p w14:paraId="04B36241" w14:textId="77777777" w:rsidR="000D7876" w:rsidRPr="00A85CFD" w:rsidRDefault="000D7876" w:rsidP="000D7876"/>
    <w:p w14:paraId="59B73795" w14:textId="16A44ADC" w:rsidR="00EF61CF" w:rsidRPr="00A85CFD" w:rsidRDefault="00DE54BB" w:rsidP="00EF61CF">
      <w:pPr>
        <w:pStyle w:val="berschrift1"/>
      </w:pPr>
      <w:bookmarkStart w:id="1189" w:name="_Ref432847868"/>
      <w:bookmarkStart w:id="1190" w:name="_Ref503621255"/>
      <w:bookmarkStart w:id="1191" w:name="_Ref518893023"/>
      <w:bookmarkStart w:id="1192" w:name="_Ref526759020"/>
      <w:bookmarkStart w:id="1193" w:name="_Ref534462118"/>
      <w:bookmarkStart w:id="1194" w:name="_Ref20611004"/>
      <w:bookmarkStart w:id="1195" w:name="_Ref37795170"/>
      <w:bookmarkStart w:id="1196" w:name="_Ref52705416"/>
      <w:bookmarkEnd w:id="1175"/>
      <w:bookmarkEnd w:id="1176"/>
      <w:bookmarkEnd w:id="1177"/>
      <w:bookmarkEnd w:id="1178"/>
      <w:bookmarkEnd w:id="1185"/>
      <w:bookmarkEnd w:id="1186"/>
      <w:bookmarkEnd w:id="1187"/>
      <w:r w:rsidRPr="00A85CFD">
        <w:t>Plenary meetings, j</w:t>
      </w:r>
      <w:r w:rsidR="00EA2B76" w:rsidRPr="00A85CFD">
        <w:t xml:space="preserve">oint </w:t>
      </w:r>
      <w:r w:rsidR="001171C4" w:rsidRPr="00A85CFD">
        <w:t>m</w:t>
      </w:r>
      <w:r w:rsidR="00EA2B76" w:rsidRPr="00A85CFD">
        <w:t>eetings,</w:t>
      </w:r>
      <w:r w:rsidR="00EF61CF" w:rsidRPr="00A85CFD">
        <w:t xml:space="preserve"> BoG </w:t>
      </w:r>
      <w:r w:rsidR="001171C4" w:rsidRPr="00A85CFD">
        <w:t>r</w:t>
      </w:r>
      <w:r w:rsidR="00EF61CF" w:rsidRPr="00A85CFD">
        <w:t>eports</w:t>
      </w:r>
      <w:bookmarkEnd w:id="1179"/>
      <w:bookmarkEnd w:id="1180"/>
      <w:r w:rsidR="00EA2B76" w:rsidRPr="00A85CFD">
        <w:t xml:space="preserve">, and </w:t>
      </w:r>
      <w:bookmarkEnd w:id="1181"/>
      <w:bookmarkEnd w:id="1189"/>
      <w:bookmarkEnd w:id="1190"/>
      <w:bookmarkEnd w:id="1191"/>
      <w:bookmarkEnd w:id="1192"/>
      <w:bookmarkEnd w:id="1193"/>
      <w:bookmarkEnd w:id="1194"/>
      <w:bookmarkEnd w:id="1195"/>
      <w:bookmarkEnd w:id="1196"/>
      <w:r w:rsidR="00912882" w:rsidRPr="00A85CFD">
        <w:t>liaison communications</w:t>
      </w:r>
    </w:p>
    <w:p w14:paraId="0161F312" w14:textId="3CD47C70" w:rsidR="009F273C" w:rsidRPr="00A85CFD" w:rsidRDefault="00F0580B" w:rsidP="00D730C4">
      <w:pPr>
        <w:pStyle w:val="berschrift2"/>
        <w:ind w:left="576"/>
        <w:rPr>
          <w:lang w:val="en-CA"/>
        </w:rPr>
      </w:pPr>
      <w:r w:rsidRPr="00A85CFD">
        <w:rPr>
          <w:lang w:val="en-CA"/>
        </w:rPr>
        <w:t>JVET p</w:t>
      </w:r>
      <w:r w:rsidR="00D730C4" w:rsidRPr="00A85CFD">
        <w:rPr>
          <w:lang w:val="en-CA"/>
        </w:rPr>
        <w:t>lenaries</w:t>
      </w:r>
    </w:p>
    <w:p w14:paraId="4AF6DBC8" w14:textId="17EA3BEC" w:rsidR="00254B03" w:rsidRPr="00A85CFD" w:rsidRDefault="00F0580B" w:rsidP="00D730C4">
      <w:r w:rsidRPr="00A85CFD">
        <w:t>Some of the d</w:t>
      </w:r>
      <w:r w:rsidR="00254B03" w:rsidRPr="00A85CFD">
        <w:t>iscussions and actions at plenary sessions are noted in this section.</w:t>
      </w:r>
    </w:p>
    <w:p w14:paraId="4CFD4C69" w14:textId="7F02505C" w:rsidR="00D730C4" w:rsidRPr="00A85CFD" w:rsidRDefault="000D7876" w:rsidP="00D730C4">
      <w:r w:rsidRPr="00A85CFD">
        <w:t>XX</w:t>
      </w:r>
      <w:r w:rsidR="00D730C4" w:rsidRPr="00A85CFD">
        <w:t xml:space="preserve">day </w:t>
      </w:r>
      <w:r w:rsidRPr="00A85CFD">
        <w:t>xx</w:t>
      </w:r>
      <w:r w:rsidR="00F0580B" w:rsidRPr="00A85CFD">
        <w:t xml:space="preserve"> </w:t>
      </w:r>
      <w:r w:rsidRPr="00A85CFD">
        <w:t>April</w:t>
      </w:r>
      <w:r w:rsidR="00F0580B" w:rsidRPr="00A85CFD">
        <w:t xml:space="preserve"> </w:t>
      </w:r>
      <w:r w:rsidRPr="00A85CFD">
        <w:t>XXXX</w:t>
      </w:r>
      <w:r w:rsidR="00D730C4" w:rsidRPr="00A85CFD">
        <w:t>-</w:t>
      </w:r>
      <w:r w:rsidRPr="00A85CFD">
        <w:t>XXXX</w:t>
      </w:r>
      <w:r w:rsidR="00D730C4" w:rsidRPr="00A85CFD">
        <w:t>:</w:t>
      </w:r>
    </w:p>
    <w:p w14:paraId="7429D233" w14:textId="3398F9B3" w:rsidR="007F5BC5" w:rsidRPr="00A85CFD" w:rsidRDefault="000D7876" w:rsidP="00E80CB4">
      <w:pPr>
        <w:numPr>
          <w:ilvl w:val="0"/>
          <w:numId w:val="275"/>
        </w:numPr>
      </w:pPr>
      <w:r w:rsidRPr="00A85CFD">
        <w:t>…</w:t>
      </w:r>
    </w:p>
    <w:p w14:paraId="09A33D6D" w14:textId="77777777" w:rsidR="0037708E" w:rsidRPr="00A85CFD" w:rsidRDefault="0037708E" w:rsidP="00D730C4"/>
    <w:p w14:paraId="5B47BB5D" w14:textId="43C8D141" w:rsidR="00D730C4" w:rsidRPr="00A85CFD" w:rsidRDefault="00D730C4" w:rsidP="00D250A2">
      <w:pPr>
        <w:pStyle w:val="berschrift2"/>
        <w:ind w:left="576"/>
        <w:rPr>
          <w:lang w:val="en-CA"/>
        </w:rPr>
      </w:pPr>
      <w:r w:rsidRPr="00A85CFD">
        <w:rPr>
          <w:lang w:val="en-CA"/>
        </w:rPr>
        <w:t>Information sharing meetings</w:t>
      </w:r>
    </w:p>
    <w:p w14:paraId="0070276C" w14:textId="78DA9F60" w:rsidR="002A043B" w:rsidRPr="00A85CFD" w:rsidRDefault="00D61323" w:rsidP="002A043B">
      <w:r w:rsidRPr="00A85CFD">
        <w:t xml:space="preserve">Beyond the joint meetings listed below, information sharing sessions with other WGs of the MPEG community were held on Monday </w:t>
      </w:r>
      <w:r w:rsidR="00B37C8D" w:rsidRPr="00A85CFD">
        <w:t>26</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Wednesday </w:t>
      </w:r>
      <w:r w:rsidR="00B37C8D" w:rsidRPr="00A85CFD">
        <w:t>28</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and Friday </w:t>
      </w:r>
      <w:r w:rsidR="00B37C8D" w:rsidRPr="00A85CFD">
        <w:t>30</w:t>
      </w:r>
      <w:r w:rsidRPr="00A85CFD">
        <w:t xml:space="preserve"> </w:t>
      </w:r>
      <w:r w:rsidR="00B37C8D" w:rsidRPr="00A85CFD">
        <w:t>April</w:t>
      </w:r>
      <w:r w:rsidRPr="00A85CFD">
        <w:t xml:space="preserve"> 2100</w:t>
      </w:r>
      <w:r w:rsidR="006C5CD9" w:rsidRPr="00A85CFD">
        <w:t>–</w:t>
      </w:r>
      <w:r w:rsidR="00B37C8D" w:rsidRPr="00A85CFD">
        <w:t>XXXX</w:t>
      </w:r>
      <w:r w:rsidRPr="00A85CFD">
        <w:t>.</w:t>
      </w:r>
      <w:r w:rsidR="00B907E1" w:rsidRPr="00A85CFD">
        <w:t xml:space="preserve"> The status of the work in the MPEG WGs was reviewed at these information sharing sessions.</w:t>
      </w:r>
    </w:p>
    <w:p w14:paraId="2D6ABA50" w14:textId="77777777" w:rsidR="000D7876" w:rsidRPr="00A85CFD" w:rsidRDefault="000D7876" w:rsidP="002A043B"/>
    <w:p w14:paraId="2070AF10" w14:textId="65450312" w:rsidR="009C5B37" w:rsidRPr="00A85CFD" w:rsidRDefault="009C5B37" w:rsidP="00B47A45">
      <w:pPr>
        <w:pStyle w:val="berschrift2"/>
        <w:ind w:left="576"/>
        <w:rPr>
          <w:lang w:val="en-CA"/>
        </w:rPr>
      </w:pPr>
      <w:bookmarkStart w:id="1197" w:name="_Ref53445273"/>
      <w:bookmarkStart w:id="1198" w:name="_Ref63885313"/>
      <w:bookmarkStart w:id="1199" w:name="_Ref29852639"/>
      <w:bookmarkStart w:id="1200" w:name="_Ref29853117"/>
      <w:r w:rsidRPr="00A85CFD">
        <w:rPr>
          <w:lang w:val="en-CA"/>
        </w:rPr>
        <w:t xml:space="preserve">Joint meeting </w:t>
      </w:r>
      <w:r w:rsidR="003678B2" w:rsidRPr="00A85CFD">
        <w:rPr>
          <w:lang w:val="en-CA"/>
        </w:rPr>
        <w:t xml:space="preserve">with </w:t>
      </w:r>
      <w:bookmarkEnd w:id="1197"/>
      <w:bookmarkEnd w:id="1198"/>
      <w:r w:rsidR="000D7876" w:rsidRPr="00A85CFD">
        <w:rPr>
          <w:lang w:val="en-CA"/>
        </w:rPr>
        <w:t>XXX</w:t>
      </w:r>
    </w:p>
    <w:p w14:paraId="64C55937" w14:textId="77777777" w:rsidR="003678B2" w:rsidRPr="00A85CFD" w:rsidRDefault="003678B2" w:rsidP="003678B2">
      <w:r w:rsidRPr="00A85CFD">
        <w:t>The following topics were discussed in this joint session.</w:t>
      </w:r>
    </w:p>
    <w:p w14:paraId="09D76F16" w14:textId="4339C308" w:rsidR="003678B2" w:rsidRPr="00A85CFD" w:rsidRDefault="000D7876" w:rsidP="00D250A2">
      <w:pPr>
        <w:numPr>
          <w:ilvl w:val="0"/>
          <w:numId w:val="105"/>
        </w:numPr>
      </w:pPr>
      <w:r w:rsidRPr="00A85CFD">
        <w:t>…</w:t>
      </w:r>
    </w:p>
    <w:p w14:paraId="19FBEF49" w14:textId="77777777" w:rsidR="000D7876" w:rsidRPr="00A85CFD" w:rsidRDefault="000D7876" w:rsidP="000D7876"/>
    <w:p w14:paraId="6EA1961B" w14:textId="116D1D00" w:rsidR="00724567" w:rsidRPr="00A85CFD" w:rsidRDefault="00724567" w:rsidP="00422C11">
      <w:pPr>
        <w:pStyle w:val="berschrift2"/>
        <w:ind w:left="576"/>
        <w:rPr>
          <w:lang w:val="en-CA"/>
        </w:rPr>
      </w:pPr>
      <w:bookmarkStart w:id="1201" w:name="_Ref21771549"/>
      <w:bookmarkEnd w:id="1199"/>
      <w:bookmarkEnd w:id="1200"/>
      <w:r w:rsidRPr="00A85CFD">
        <w:rPr>
          <w:lang w:val="en-CA"/>
        </w:rPr>
        <w:lastRenderedPageBreak/>
        <w:t>BoGs</w:t>
      </w:r>
      <w:r w:rsidR="00E95886" w:rsidRPr="00A85CFD">
        <w:rPr>
          <w:lang w:val="en-CA"/>
        </w:rPr>
        <w:t xml:space="preserve"> (</w:t>
      </w:r>
      <w:r w:rsidR="0098222A" w:rsidRPr="00A85CFD">
        <w:rPr>
          <w:lang w:val="en-CA"/>
        </w:rPr>
        <w:t>5</w:t>
      </w:r>
      <w:r w:rsidR="00E95886" w:rsidRPr="00A85CFD">
        <w:rPr>
          <w:lang w:val="en-CA"/>
        </w:rPr>
        <w:t>)</w:t>
      </w:r>
      <w:bookmarkEnd w:id="1201"/>
    </w:p>
    <w:p w14:paraId="493C2B01" w14:textId="471E1090" w:rsidR="00093652" w:rsidRPr="00A85CFD" w:rsidRDefault="00443A00" w:rsidP="00093652">
      <w:r w:rsidRPr="00A85CFD">
        <w:t xml:space="preserve">The following </w:t>
      </w:r>
      <w:r w:rsidR="00D319B7" w:rsidRPr="00A85CFD">
        <w:t xml:space="preserve">break-out groups were established at this meeting </w:t>
      </w:r>
      <w:r w:rsidRPr="00A85CFD">
        <w:t xml:space="preserve">and </w:t>
      </w:r>
      <w:r w:rsidR="00D319B7" w:rsidRPr="00A85CFD">
        <w:t xml:space="preserve">produced </w:t>
      </w:r>
      <w:r w:rsidRPr="00A85CFD">
        <w:t xml:space="preserve">the below-listed </w:t>
      </w:r>
      <w:r w:rsidR="00D319B7" w:rsidRPr="00A85CFD">
        <w:t>reports.</w:t>
      </w:r>
    </w:p>
    <w:p w14:paraId="676E4E42" w14:textId="77777777" w:rsidR="000D7876" w:rsidRPr="00A85CFD" w:rsidRDefault="000D7876" w:rsidP="00093652"/>
    <w:p w14:paraId="36572A9E" w14:textId="72DAB1A3" w:rsidR="00912882" w:rsidRPr="00A85CFD" w:rsidRDefault="00912882" w:rsidP="00912882">
      <w:pPr>
        <w:pStyle w:val="berschrift2"/>
        <w:ind w:left="576"/>
        <w:rPr>
          <w:lang w:val="en-CA"/>
        </w:rPr>
      </w:pPr>
      <w:bookmarkStart w:id="1202" w:name="_Ref63953377"/>
      <w:r w:rsidRPr="00A85CFD">
        <w:rPr>
          <w:lang w:val="en-CA"/>
        </w:rPr>
        <w:t>Liaison communications</w:t>
      </w:r>
      <w:bookmarkEnd w:id="1202"/>
    </w:p>
    <w:p w14:paraId="4ADDA48A" w14:textId="37D669F2" w:rsidR="00B65460" w:rsidRPr="00A85CFD" w:rsidRDefault="00B65460" w:rsidP="00E80CB4">
      <w:pPr>
        <w:pStyle w:val="berschrift3"/>
      </w:pPr>
      <w:r w:rsidRPr="00A85CFD">
        <w:t xml:space="preserve">Communication with </w:t>
      </w:r>
      <w:r w:rsidR="000D7876" w:rsidRPr="00A85CFD">
        <w:t>XXXX</w:t>
      </w:r>
    </w:p>
    <w:p w14:paraId="7EFFCC8D" w14:textId="37AB2B60" w:rsidR="00912882" w:rsidRPr="00A85CFD" w:rsidRDefault="00B65460" w:rsidP="00E80CB4">
      <w:pPr>
        <w:keepNext/>
      </w:pPr>
      <w:r w:rsidRPr="00A85CFD">
        <w:t>An</w:t>
      </w:r>
      <w:r w:rsidR="00912882" w:rsidRPr="00A85CFD">
        <w:t xml:space="preserve"> incoming liaison letter</w:t>
      </w:r>
      <w:r w:rsidRPr="00A85CFD">
        <w:t xml:space="preserve"> was</w:t>
      </w:r>
      <w:r w:rsidR="00912882" w:rsidRPr="00A85CFD">
        <w:t xml:space="preserve"> received by JVET as ISO/IEC JTC 1/SC 29/WG 5</w:t>
      </w:r>
      <w:r w:rsidRPr="00A85CFD">
        <w:t xml:space="preserve"> and by VCEG</w:t>
      </w:r>
      <w:r w:rsidR="00980CF6" w:rsidRPr="00A85CFD">
        <w:t>,</w:t>
      </w:r>
      <w:r w:rsidR="00912882" w:rsidRPr="00A85CFD">
        <w:t xml:space="preserve"> as follows:</w:t>
      </w:r>
    </w:p>
    <w:p w14:paraId="3CABE023" w14:textId="77777777" w:rsidR="000D7876" w:rsidRPr="00A85CFD" w:rsidRDefault="000D7876" w:rsidP="00E80CB4">
      <w:pPr>
        <w:keepNext/>
      </w:pPr>
    </w:p>
    <w:p w14:paraId="6A02F916" w14:textId="2607BC0A" w:rsidR="00543889" w:rsidRPr="00A85CFD" w:rsidRDefault="00CF1C05" w:rsidP="00E52467">
      <w:pPr>
        <w:pStyle w:val="berschrift1"/>
      </w:pPr>
      <w:bookmarkStart w:id="1203" w:name="_Ref354594526"/>
      <w:r w:rsidRPr="00A85CFD">
        <w:t>P</w:t>
      </w:r>
      <w:r w:rsidR="00D936E9" w:rsidRPr="00A85CFD">
        <w:t>roject planning</w:t>
      </w:r>
      <w:bookmarkEnd w:id="1203"/>
      <w:r w:rsidR="009568C7" w:rsidRPr="00A85CFD">
        <w:t xml:space="preserve"> </w:t>
      </w:r>
    </w:p>
    <w:p w14:paraId="0F1AC34C" w14:textId="62B43786" w:rsidR="00030649" w:rsidRPr="00A85CFD" w:rsidRDefault="00EB131B" w:rsidP="00422C11">
      <w:pPr>
        <w:pStyle w:val="berschrift2"/>
        <w:ind w:left="576"/>
        <w:rPr>
          <w:lang w:val="en-CA"/>
        </w:rPr>
      </w:pPr>
      <w:bookmarkStart w:id="1204" w:name="_Ref472668843"/>
      <w:bookmarkStart w:id="1205" w:name="_Ref322459742"/>
      <w:r w:rsidRPr="00A85CFD">
        <w:rPr>
          <w:lang w:val="en-CA"/>
        </w:rPr>
        <w:t xml:space="preserve">Core </w:t>
      </w:r>
      <w:r w:rsidR="008E1546" w:rsidRPr="00A85CFD">
        <w:rPr>
          <w:lang w:val="en-CA"/>
        </w:rPr>
        <w:t>e</w:t>
      </w:r>
      <w:r w:rsidR="00030649" w:rsidRPr="00A85CFD">
        <w:rPr>
          <w:lang w:val="en-CA"/>
        </w:rPr>
        <w:t xml:space="preserve">xperiment </w:t>
      </w:r>
      <w:r w:rsidR="00A97A7E" w:rsidRPr="00A85CFD">
        <w:rPr>
          <w:lang w:val="en-CA"/>
        </w:rPr>
        <w:t xml:space="preserve">and exploration experiment </w:t>
      </w:r>
      <w:r w:rsidR="00030649" w:rsidRPr="00A85CFD">
        <w:rPr>
          <w:lang w:val="en-CA"/>
        </w:rPr>
        <w:t>planning</w:t>
      </w:r>
      <w:bookmarkEnd w:id="1204"/>
      <w:r w:rsidR="009568C7" w:rsidRPr="00A85CFD">
        <w:rPr>
          <w:lang w:val="en-CA"/>
        </w:rPr>
        <w:t xml:space="preserve"> </w:t>
      </w:r>
    </w:p>
    <w:p w14:paraId="1FE32139" w14:textId="234BE196" w:rsidR="00B608A5" w:rsidRPr="00A85CFD" w:rsidRDefault="00A97A7E" w:rsidP="00CC23AC">
      <w:r w:rsidRPr="00A85CFD">
        <w:t>A CE on entropy coding for high bit depths and high bit rates was established, as recorded in output document JVET-</w:t>
      </w:r>
      <w:r w:rsidR="00366744" w:rsidRPr="00A85CFD">
        <w:t>U</w:t>
      </w:r>
      <w:r w:rsidRPr="00A85CFD">
        <w:t>2022</w:t>
      </w:r>
      <w:r w:rsidR="00485A43" w:rsidRPr="00A85CFD">
        <w:t>.</w:t>
      </w:r>
    </w:p>
    <w:p w14:paraId="16AF4BCB" w14:textId="311A0FFC" w:rsidR="00A97A7E" w:rsidRPr="00A85CFD" w:rsidRDefault="00A97A7E" w:rsidP="00CC23AC">
      <w:r w:rsidRPr="00A85CFD">
        <w:t>An EE on neural network</w:t>
      </w:r>
      <w:r w:rsidR="0098714A" w:rsidRPr="00A85CFD">
        <w:t>-</w:t>
      </w:r>
      <w:r w:rsidRPr="00A85CFD">
        <w:t>based video coding was established, as recorded in output document JVET-</w:t>
      </w:r>
      <w:r w:rsidR="00366744" w:rsidRPr="00A85CFD">
        <w:t>U</w:t>
      </w:r>
      <w:r w:rsidRPr="00A85CFD">
        <w:t>2023.</w:t>
      </w:r>
    </w:p>
    <w:p w14:paraId="5CAA99A5" w14:textId="0EAEBBBB" w:rsidR="00366744" w:rsidRPr="00A85CFD" w:rsidRDefault="00366744" w:rsidP="00CC23AC">
      <w:r w:rsidRPr="00A85CFD">
        <w:t>An EE on enhanced compression technology beyond VVC capability using techniques other than neural-network technology was also established, as recorded in output document JVET-U2024.</w:t>
      </w:r>
    </w:p>
    <w:p w14:paraId="5322B3F6" w14:textId="78FF8D2A" w:rsidR="00581C47" w:rsidRPr="00A85CFD" w:rsidRDefault="00581C47" w:rsidP="00CC23AC">
      <w:r w:rsidRPr="00A85CFD">
        <w:t>Initial version</w:t>
      </w:r>
      <w:r w:rsidR="00366744" w:rsidRPr="00A85CFD">
        <w:t>s</w:t>
      </w:r>
      <w:r w:rsidRPr="00A85CFD">
        <w:t xml:space="preserve"> of these documents were presented and approved in the </w:t>
      </w:r>
      <w:r w:rsidR="006C6FE6" w:rsidRPr="00A85CFD">
        <w:t>plenary on Friday 15 January.</w:t>
      </w:r>
    </w:p>
    <w:p w14:paraId="2079BC13" w14:textId="77777777" w:rsidR="00543889" w:rsidRPr="00A85CFD" w:rsidRDefault="001E436B" w:rsidP="00422C11">
      <w:pPr>
        <w:pStyle w:val="berschrift2"/>
        <w:ind w:left="576"/>
        <w:rPr>
          <w:lang w:val="en-CA"/>
        </w:rPr>
      </w:pPr>
      <w:r w:rsidRPr="00A85CFD">
        <w:rPr>
          <w:lang w:val="en-CA"/>
        </w:rPr>
        <w:t>D</w:t>
      </w:r>
      <w:r w:rsidR="00543889" w:rsidRPr="00A85CFD">
        <w:rPr>
          <w:lang w:val="en-CA"/>
        </w:rPr>
        <w:t xml:space="preserve">rafting </w:t>
      </w:r>
      <w:r w:rsidRPr="00A85CFD">
        <w:rPr>
          <w:lang w:val="en-CA"/>
        </w:rPr>
        <w:t xml:space="preserve">of specification text, encoder algorithm descriptions, </w:t>
      </w:r>
      <w:r w:rsidR="00543889" w:rsidRPr="00A85CFD">
        <w:rPr>
          <w:lang w:val="en-CA"/>
        </w:rPr>
        <w:t>and software</w:t>
      </w:r>
      <w:bookmarkEnd w:id="1205"/>
    </w:p>
    <w:p w14:paraId="7930D740" w14:textId="77777777" w:rsidR="00556EEC" w:rsidRPr="00A85CFD" w:rsidRDefault="00E2232B" w:rsidP="00792EBC">
      <w:r w:rsidRPr="00A85CFD">
        <w:t xml:space="preserve">The following agreement </w:t>
      </w:r>
      <w:r w:rsidR="00593BB4" w:rsidRPr="00A85CFD">
        <w:t xml:space="preserve">has been </w:t>
      </w:r>
      <w:r w:rsidRPr="00A85CF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85CFD">
        <w:t>intent expressed by</w:t>
      </w:r>
      <w:r w:rsidRPr="00A85CFD">
        <w:t xml:space="preserve"> the committee without including a full integration of the available inadequate text.</w:t>
      </w:r>
    </w:p>
    <w:p w14:paraId="61BEB4D9" w14:textId="77777777" w:rsidR="009800A6" w:rsidRPr="00A85CFD" w:rsidRDefault="00244CDE" w:rsidP="00422C11">
      <w:pPr>
        <w:pStyle w:val="berschrift2"/>
        <w:ind w:left="576"/>
        <w:rPr>
          <w:lang w:val="en-CA"/>
        </w:rPr>
      </w:pPr>
      <w:r w:rsidRPr="00A85CFD">
        <w:rPr>
          <w:lang w:val="en-CA"/>
        </w:rPr>
        <w:t>Plans for improved efficiency and contribution consideration</w:t>
      </w:r>
    </w:p>
    <w:p w14:paraId="6C2CD9BF" w14:textId="77777777" w:rsidR="00556EEC" w:rsidRPr="00A85CFD" w:rsidRDefault="00244CDE" w:rsidP="00792EBC">
      <w:r w:rsidRPr="00A85CFD">
        <w:t>The group considered it important to have the full design of proposals documented to enable proper study.</w:t>
      </w:r>
    </w:p>
    <w:p w14:paraId="0FAA6A54" w14:textId="38989368" w:rsidR="00556EEC" w:rsidRPr="00A85CFD" w:rsidRDefault="00404D6F" w:rsidP="00792EBC">
      <w:r w:rsidRPr="00A85CFD">
        <w:t>A</w:t>
      </w:r>
      <w:r w:rsidR="00543889" w:rsidRPr="00A85CFD">
        <w:t>doptions need to be based on properly drafted working draft text (on normative elements) and HM</w:t>
      </w:r>
      <w:r w:rsidR="004A0686" w:rsidRPr="00A85CFD">
        <w:t>/VTM</w:t>
      </w:r>
      <w:r w:rsidR="00543889" w:rsidRPr="00A85CF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85CFD">
        <w:t>E</w:t>
      </w:r>
      <w:r w:rsidR="00543889" w:rsidRPr="00A85CFD">
        <w:t>Es).</w:t>
      </w:r>
    </w:p>
    <w:p w14:paraId="17BDC866" w14:textId="77777777" w:rsidR="00556EEC" w:rsidRPr="00A85CFD" w:rsidRDefault="005E2622" w:rsidP="00792EBC">
      <w:r w:rsidRPr="00A85CFD">
        <w:t>Suggestions</w:t>
      </w:r>
      <w:r w:rsidR="00244CDE" w:rsidRPr="00A85CFD">
        <w:t xml:space="preserve"> for future meetings included the following generally-supported principles</w:t>
      </w:r>
      <w:r w:rsidRPr="00A85CFD">
        <w:t>:</w:t>
      </w:r>
    </w:p>
    <w:p w14:paraId="66BDA727" w14:textId="77777777" w:rsidR="00556EEC" w:rsidRPr="00A85CFD" w:rsidRDefault="004F6AD3">
      <w:pPr>
        <w:numPr>
          <w:ilvl w:val="0"/>
          <w:numId w:val="25"/>
        </w:numPr>
      </w:pPr>
      <w:r w:rsidRPr="00A85CFD">
        <w:t>No review of normative contrib</w:t>
      </w:r>
      <w:r w:rsidR="00244CDE" w:rsidRPr="00A85CFD">
        <w:t>ution</w:t>
      </w:r>
      <w:r w:rsidRPr="00A85CFD">
        <w:t xml:space="preserve">s without </w:t>
      </w:r>
      <w:r w:rsidR="00593BB4" w:rsidRPr="00A85CFD">
        <w:t xml:space="preserve">draft specification </w:t>
      </w:r>
      <w:r w:rsidRPr="00A85CFD">
        <w:t>text</w:t>
      </w:r>
    </w:p>
    <w:p w14:paraId="14C2628E" w14:textId="77777777" w:rsidR="00556EEC" w:rsidRPr="00A85CFD" w:rsidRDefault="0053420B">
      <w:pPr>
        <w:numPr>
          <w:ilvl w:val="0"/>
          <w:numId w:val="25"/>
        </w:numPr>
      </w:pPr>
      <w:r w:rsidRPr="00A85CFD">
        <w:t xml:space="preserve">VTM algorithm description </w:t>
      </w:r>
      <w:r w:rsidR="0093096B" w:rsidRPr="00A85CFD">
        <w:t xml:space="preserve">text </w:t>
      </w:r>
      <w:r w:rsidR="00593BB4" w:rsidRPr="00A85CFD">
        <w:t xml:space="preserve">is </w:t>
      </w:r>
      <w:r w:rsidR="0093096B" w:rsidRPr="00A85CFD">
        <w:t>strongly encouraged for non-normative contributions</w:t>
      </w:r>
    </w:p>
    <w:p w14:paraId="004B9DD5" w14:textId="77777777" w:rsidR="00556EEC" w:rsidRPr="00A85CFD" w:rsidRDefault="004F6AD3">
      <w:pPr>
        <w:numPr>
          <w:ilvl w:val="0"/>
          <w:numId w:val="25"/>
        </w:numPr>
      </w:pPr>
      <w:r w:rsidRPr="00A85CFD">
        <w:t>Earl</w:t>
      </w:r>
      <w:r w:rsidR="0093096B" w:rsidRPr="00A85CFD">
        <w:t>y</w:t>
      </w:r>
      <w:r w:rsidRPr="00A85CFD">
        <w:t xml:space="preserve"> upload deadline</w:t>
      </w:r>
      <w:r w:rsidR="00244CDE" w:rsidRPr="00A85CFD">
        <w:t xml:space="preserve"> to enable substantial study prior to the meeting</w:t>
      </w:r>
    </w:p>
    <w:p w14:paraId="6FF2A95A" w14:textId="77777777" w:rsidR="00556EEC" w:rsidRPr="00A85CFD" w:rsidRDefault="00244CDE">
      <w:pPr>
        <w:numPr>
          <w:ilvl w:val="0"/>
          <w:numId w:val="25"/>
        </w:numPr>
      </w:pPr>
      <w:r w:rsidRPr="00A85CFD">
        <w:t>Using a c</w:t>
      </w:r>
      <w:r w:rsidR="005E2622" w:rsidRPr="00A85CFD">
        <w:t>lock timer</w:t>
      </w:r>
      <w:r w:rsidR="0093096B" w:rsidRPr="00A85CFD">
        <w:t xml:space="preserve"> </w:t>
      </w:r>
      <w:r w:rsidRPr="00A85CFD">
        <w:t xml:space="preserve">to ensure efficient proposal presentations </w:t>
      </w:r>
      <w:r w:rsidR="0093096B" w:rsidRPr="00A85CFD">
        <w:t>(5 min)</w:t>
      </w:r>
      <w:r w:rsidRPr="00A85CFD">
        <w:t xml:space="preserve"> and discussions</w:t>
      </w:r>
    </w:p>
    <w:p w14:paraId="4B57CBA5" w14:textId="3CD3781F" w:rsidR="00556EEC" w:rsidRPr="00A85CFD" w:rsidRDefault="00116143" w:rsidP="00792EBC">
      <w:r w:rsidRPr="00A85CFD">
        <w:t>The d</w:t>
      </w:r>
      <w:r w:rsidR="0093096B" w:rsidRPr="00A85CFD">
        <w:t xml:space="preserve">ocument </w:t>
      </w:r>
      <w:r w:rsidRPr="00A85CFD">
        <w:t xml:space="preserve">upload </w:t>
      </w:r>
      <w:r w:rsidR="0093096B" w:rsidRPr="00A85CFD">
        <w:t xml:space="preserve">deadline for </w:t>
      </w:r>
      <w:r w:rsidRPr="00A85CFD">
        <w:t xml:space="preserve">the </w:t>
      </w:r>
      <w:r w:rsidR="0093096B" w:rsidRPr="00A85CFD">
        <w:t xml:space="preserve">next meeting </w:t>
      </w:r>
      <w:r w:rsidRPr="00A85CFD">
        <w:t xml:space="preserve">was planned to be </w:t>
      </w:r>
      <w:r w:rsidR="00366744" w:rsidRPr="00A85CFD">
        <w:t>Tuesday 13 April 2021</w:t>
      </w:r>
      <w:r w:rsidR="0093096B" w:rsidRPr="00A85CFD">
        <w:t>.</w:t>
      </w:r>
    </w:p>
    <w:p w14:paraId="022C5B07" w14:textId="77777777" w:rsidR="00556EEC" w:rsidRPr="00A85CFD" w:rsidRDefault="00116143" w:rsidP="00792EBC">
      <w:r w:rsidRPr="00A85CFD">
        <w:t>As general guidance, it was suggested to avoid usage of company names in document titles, software modules etc., and not to describe a technology by using a company name.</w:t>
      </w:r>
    </w:p>
    <w:p w14:paraId="7AACC619" w14:textId="77777777" w:rsidR="00543889" w:rsidRPr="00A85CFD" w:rsidRDefault="00543889" w:rsidP="00422C11">
      <w:pPr>
        <w:pStyle w:val="berschrift2"/>
        <w:ind w:left="576"/>
        <w:rPr>
          <w:lang w:val="en-CA"/>
        </w:rPr>
      </w:pPr>
      <w:bookmarkStart w:id="1206" w:name="_Ref411907584"/>
      <w:r w:rsidRPr="00A85CFD">
        <w:rPr>
          <w:lang w:val="en-CA"/>
        </w:rPr>
        <w:lastRenderedPageBreak/>
        <w:t xml:space="preserve">General issues for </w:t>
      </w:r>
      <w:r w:rsidR="00004C2E" w:rsidRPr="00A85CFD">
        <w:rPr>
          <w:lang w:val="en-CA"/>
        </w:rPr>
        <w:t>e</w:t>
      </w:r>
      <w:r w:rsidR="00CB6F74" w:rsidRPr="00A85CFD">
        <w:rPr>
          <w:lang w:val="en-CA"/>
        </w:rPr>
        <w:t>xperiments</w:t>
      </w:r>
      <w:bookmarkEnd w:id="1206"/>
    </w:p>
    <w:p w14:paraId="5138B3E1" w14:textId="1D8F4E0A" w:rsidR="003258F9" w:rsidRPr="00A85CFD" w:rsidRDefault="00E95ACB" w:rsidP="00792EBC">
      <w:bookmarkStart w:id="1207" w:name="_Hlk58860120"/>
      <w:r w:rsidRPr="00A85CFD">
        <w:t xml:space="preserve">It was emphasized that those rules which had been set up or refined during the 12th </w:t>
      </w:r>
      <w:r w:rsidR="001A191F" w:rsidRPr="00A85CFD">
        <w:t xml:space="preserve">JVET </w:t>
      </w:r>
      <w:r w:rsidRPr="00A85CFD">
        <w:t>meeting should be observed. In particular, for some CEs</w:t>
      </w:r>
      <w:r w:rsidR="004A0686" w:rsidRPr="00A85CFD">
        <w:t xml:space="preserve"> of some previous meetings</w:t>
      </w:r>
      <w:r w:rsidRPr="00A85CFD">
        <w:t xml:space="preserve">, results were available late, and some changes in the experimental setup </w:t>
      </w:r>
      <w:r w:rsidR="004A0686" w:rsidRPr="00A85CFD">
        <w:t>had</w:t>
      </w:r>
      <w:r w:rsidRPr="00A85CFD">
        <w:t xml:space="preserve"> not </w:t>
      </w:r>
      <w:r w:rsidR="004A0686" w:rsidRPr="00A85CFD">
        <w:t xml:space="preserve">been sufficiently </w:t>
      </w:r>
      <w:r w:rsidRPr="00A85CFD">
        <w:t>discussed on the JVET reflector.</w:t>
      </w:r>
    </w:p>
    <w:p w14:paraId="0759A6D1" w14:textId="77777777" w:rsidR="00556EEC" w:rsidRPr="00A85CFD" w:rsidRDefault="000D6073" w:rsidP="00792EBC">
      <w:r w:rsidRPr="00A85CFD">
        <w:t xml:space="preserve">Group coordinated experiments </w:t>
      </w:r>
      <w:r w:rsidR="005F1239" w:rsidRPr="00A85CFD">
        <w:t xml:space="preserve">have been </w:t>
      </w:r>
      <w:r w:rsidRPr="00A85CFD">
        <w:t>planned</w:t>
      </w:r>
      <w:r w:rsidR="0095724D" w:rsidRPr="00A85CFD">
        <w:t xml:space="preserve"> as follows</w:t>
      </w:r>
      <w:r w:rsidRPr="00A85CFD">
        <w:t>:</w:t>
      </w:r>
    </w:p>
    <w:p w14:paraId="15615EDE" w14:textId="26429A3C" w:rsidR="00556EEC" w:rsidRPr="00A85CFD" w:rsidRDefault="00556EEC" w:rsidP="00BE2B88">
      <w:pPr>
        <w:pStyle w:val="Aufzhlungszeichen2"/>
        <w:numPr>
          <w:ilvl w:val="0"/>
          <w:numId w:val="8"/>
        </w:numPr>
        <w:contextualSpacing w:val="0"/>
      </w:pPr>
      <w:r w:rsidRPr="00A85CFD">
        <w:t>“</w:t>
      </w:r>
      <w:r w:rsidR="0095724D" w:rsidRPr="00A85CFD">
        <w:t xml:space="preserve">Core </w:t>
      </w:r>
      <w:r w:rsidR="002D75E3" w:rsidRPr="00A85CFD">
        <w:t>experiments</w:t>
      </w:r>
      <w:r w:rsidRPr="00A85CFD">
        <w:t>”</w:t>
      </w:r>
      <w:r w:rsidR="002D75E3" w:rsidRPr="00A85CFD">
        <w:t xml:space="preserve"> (</w:t>
      </w:r>
      <w:r w:rsidR="0095724D" w:rsidRPr="00A85CFD">
        <w:t>C</w:t>
      </w:r>
      <w:r w:rsidR="002D75E3" w:rsidRPr="00A85CFD">
        <w:t xml:space="preserve">Es) are the coordinated experiments on coding tools which are deemed to be interesting but require more investigation and could potentially become part of </w:t>
      </w:r>
      <w:r w:rsidR="001E3BBF" w:rsidRPr="00A85CFD">
        <w:t xml:space="preserve">a </w:t>
      </w:r>
      <w:r w:rsidR="00CA527F" w:rsidRPr="00A85CFD">
        <w:t>draft standard</w:t>
      </w:r>
      <w:r w:rsidR="002D75E3" w:rsidRPr="00A85CFD">
        <w:t xml:space="preserve"> by the next meeting</w:t>
      </w:r>
      <w:r w:rsidR="001E3BBF" w:rsidRPr="00A85CFD">
        <w:t xml:space="preserve"> or in </w:t>
      </w:r>
      <w:r w:rsidR="004A0686" w:rsidRPr="00A85CFD">
        <w:t xml:space="preserve">the </w:t>
      </w:r>
      <w:r w:rsidR="001E3BBF" w:rsidRPr="00A85CFD">
        <w:t>near future</w:t>
      </w:r>
      <w:r w:rsidR="002D75E3" w:rsidRPr="00A85CFD">
        <w:t>.</w:t>
      </w:r>
    </w:p>
    <w:p w14:paraId="02B71B6C" w14:textId="2C376421" w:rsidR="001E3BBF" w:rsidRPr="00A85CFD" w:rsidRDefault="001E3BBF" w:rsidP="00BE2B88">
      <w:pPr>
        <w:pStyle w:val="Aufzhlungszeichen2"/>
        <w:numPr>
          <w:ilvl w:val="0"/>
          <w:numId w:val="8"/>
        </w:numPr>
        <w:contextualSpacing w:val="0"/>
      </w:pPr>
      <w:r w:rsidRPr="00A85CFD">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A85CFD" w:rsidRDefault="00CA527F" w:rsidP="00BE2B88">
      <w:pPr>
        <w:pStyle w:val="Aufzhlungszeichen2"/>
        <w:numPr>
          <w:ilvl w:val="0"/>
          <w:numId w:val="8"/>
        </w:numPr>
        <w:contextualSpacing w:val="0"/>
      </w:pPr>
      <w:r w:rsidRPr="00A85CFD">
        <w:t xml:space="preserve">A CE is a test of a specific </w:t>
      </w:r>
      <w:r w:rsidR="0052255D" w:rsidRPr="00A85CFD">
        <w:t xml:space="preserve">fully described </w:t>
      </w:r>
      <w:r w:rsidRPr="00A85CFD">
        <w:t>technology in a specific agreed way. It is not a forum for thinking of new ideas (like an AHG).</w:t>
      </w:r>
      <w:r w:rsidR="00EA55C1" w:rsidRPr="00A85CFD">
        <w:t xml:space="preserve"> The CE coordinators are responsible for </w:t>
      </w:r>
      <w:r w:rsidR="00CE4E59" w:rsidRPr="00A85CFD">
        <w:t>making sure tha</w:t>
      </w:r>
      <w:r w:rsidR="000C572D" w:rsidRPr="00A85CFD">
        <w:t>t</w:t>
      </w:r>
      <w:r w:rsidR="00CE4E59" w:rsidRPr="00A85CFD">
        <w:t xml:space="preserve"> the CE description is complete and correct and has adequate detail. Reflector discussions about CE description clarity and other aspects of CE plans are encouraged.</w:t>
      </w:r>
    </w:p>
    <w:p w14:paraId="1EC05D05" w14:textId="77777777" w:rsidR="00556EEC" w:rsidRPr="00A85CFD" w:rsidRDefault="002D75E3" w:rsidP="00BE2B88">
      <w:pPr>
        <w:pStyle w:val="Aufzhlungszeichen2"/>
        <w:numPr>
          <w:ilvl w:val="0"/>
          <w:numId w:val="8"/>
        </w:numPr>
        <w:contextualSpacing w:val="0"/>
      </w:pPr>
      <w:r w:rsidRPr="00A85CF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85CFD">
        <w:t xml:space="preserve"> The experiment description document should </w:t>
      </w:r>
      <w:r w:rsidR="008B7B6B" w:rsidRPr="00A85CFD">
        <w:t>provide</w:t>
      </w:r>
      <w:r w:rsidR="008E1546" w:rsidRPr="00A85CFD">
        <w:t xml:space="preserve"> the names of individual people, not just company names.</w:t>
      </w:r>
    </w:p>
    <w:p w14:paraId="54BD43A2" w14:textId="1DB1A3C9" w:rsidR="00556EEC" w:rsidRPr="00A85CFD" w:rsidRDefault="002D75E3" w:rsidP="00BE2B88">
      <w:pPr>
        <w:pStyle w:val="Aufzhlungszeichen2"/>
        <w:numPr>
          <w:ilvl w:val="0"/>
          <w:numId w:val="8"/>
        </w:numPr>
        <w:contextualSpacing w:val="0"/>
      </w:pPr>
      <w:r w:rsidRPr="00A85CFD">
        <w:t xml:space="preserve">Software for tools investigated in </w:t>
      </w:r>
      <w:r w:rsidR="0095724D" w:rsidRPr="00A85CFD">
        <w:t>a C</w:t>
      </w:r>
      <w:r w:rsidRPr="00A85CFD">
        <w:t xml:space="preserve">E </w:t>
      </w:r>
      <w:r w:rsidR="0095724D" w:rsidRPr="00A85CFD">
        <w:t xml:space="preserve">will be </w:t>
      </w:r>
      <w:r w:rsidRPr="00A85CFD">
        <w:t xml:space="preserve">provided in </w:t>
      </w:r>
      <w:r w:rsidR="0095724D" w:rsidRPr="00A85CFD">
        <w:t>one or more</w:t>
      </w:r>
      <w:r w:rsidRPr="00A85CFD">
        <w:t xml:space="preserve"> separate branch</w:t>
      </w:r>
      <w:r w:rsidR="0095724D" w:rsidRPr="00A85CFD">
        <w:t>es</w:t>
      </w:r>
      <w:r w:rsidRPr="00A85CFD">
        <w:t xml:space="preserve"> of the software repository</w:t>
      </w:r>
      <w:r w:rsidR="0095724D" w:rsidRPr="00A85CFD">
        <w:t xml:space="preserve">. </w:t>
      </w:r>
      <w:r w:rsidR="009E4194" w:rsidRPr="00A85CFD">
        <w:t xml:space="preserve">Each CE will have a “fork” of the software, and within the CE there may be multiple branches established by the CE coordinator. </w:t>
      </w:r>
      <w:r w:rsidR="0095724D" w:rsidRPr="00A85CFD">
        <w:t xml:space="preserve">The software coordinator will </w:t>
      </w:r>
      <w:r w:rsidR="009E4194" w:rsidRPr="00A85CFD">
        <w:t xml:space="preserve">help </w:t>
      </w:r>
      <w:r w:rsidR="0095724D" w:rsidRPr="00A85CFD">
        <w:t xml:space="preserve">coordinate the creation </w:t>
      </w:r>
      <w:r w:rsidR="00A82FA4" w:rsidRPr="00A85CFD">
        <w:t>of</w:t>
      </w:r>
      <w:r w:rsidR="0095724D" w:rsidRPr="00A85CFD">
        <w:t xml:space="preserve"> these </w:t>
      </w:r>
      <w:r w:rsidR="009E4194" w:rsidRPr="00A85CFD">
        <w:t xml:space="preserve">forks and </w:t>
      </w:r>
      <w:r w:rsidR="0095724D" w:rsidRPr="00A85CFD">
        <w:t>branches</w:t>
      </w:r>
      <w:r w:rsidR="009E4194" w:rsidRPr="00A85CFD">
        <w:t xml:space="preserve"> and their naming</w:t>
      </w:r>
      <w:r w:rsidR="0095724D" w:rsidRPr="00A85CFD">
        <w:t>.</w:t>
      </w:r>
      <w:r w:rsidR="00A82FA4" w:rsidRPr="00A85CFD">
        <w:t xml:space="preserve"> All JVET members </w:t>
      </w:r>
      <w:r w:rsidR="00465BF4" w:rsidRPr="00A85CFD">
        <w:t>will have</w:t>
      </w:r>
      <w:r w:rsidR="00A82FA4" w:rsidRPr="00A85CFD">
        <w:t xml:space="preserve"> read access to the CE software branches</w:t>
      </w:r>
      <w:r w:rsidR="00465BF4" w:rsidRPr="00A85CFD">
        <w:t xml:space="preserve"> (using shared read-only credentials</w:t>
      </w:r>
      <w:r w:rsidR="004A0686" w:rsidRPr="00A85CFD">
        <w:t xml:space="preserve"> as described below</w:t>
      </w:r>
      <w:r w:rsidR="00465BF4" w:rsidRPr="00A85CFD">
        <w:t>)</w:t>
      </w:r>
      <w:r w:rsidR="00A82FA4" w:rsidRPr="00A85CFD">
        <w:t>.</w:t>
      </w:r>
    </w:p>
    <w:p w14:paraId="7BD88E3E" w14:textId="77777777" w:rsidR="00556EEC" w:rsidRPr="00A85CFD" w:rsidRDefault="002D75E3" w:rsidP="00BE2B88">
      <w:pPr>
        <w:pStyle w:val="Aufzhlungszeichen2"/>
        <w:numPr>
          <w:ilvl w:val="0"/>
          <w:numId w:val="8"/>
        </w:numPr>
        <w:contextualSpacing w:val="0"/>
      </w:pPr>
      <w:r w:rsidRPr="00A85CFD">
        <w:t xml:space="preserve">During the experiment, </w:t>
      </w:r>
      <w:r w:rsidR="00D160CE" w:rsidRPr="00A85CFD">
        <w:t>revisions</w:t>
      </w:r>
      <w:r w:rsidRPr="00A85CFD">
        <w:t xml:space="preserve"> </w:t>
      </w:r>
      <w:r w:rsidR="0095724D" w:rsidRPr="00A85CFD">
        <w:t xml:space="preserve">of the experiment </w:t>
      </w:r>
      <w:r w:rsidR="00D160CE" w:rsidRPr="00A85CFD">
        <w:t xml:space="preserve">plans </w:t>
      </w:r>
      <w:r w:rsidRPr="00A85CFD">
        <w:t>can be made</w:t>
      </w:r>
      <w:r w:rsidR="00D160CE" w:rsidRPr="00A85CFD">
        <w:t>, but not substantial changes to the proposed technology</w:t>
      </w:r>
      <w:r w:rsidR="00CA527F" w:rsidRPr="00A85CFD">
        <w:t>.</w:t>
      </w:r>
    </w:p>
    <w:p w14:paraId="3DD5CC0C" w14:textId="77777777" w:rsidR="00D160CE" w:rsidRPr="00A85CFD" w:rsidRDefault="00D160CE" w:rsidP="00BE2B88">
      <w:pPr>
        <w:pStyle w:val="Aufzhlungszeichen2"/>
        <w:numPr>
          <w:ilvl w:val="0"/>
          <w:numId w:val="8"/>
        </w:numPr>
        <w:contextualSpacing w:val="0"/>
      </w:pPr>
      <w:r w:rsidRPr="00A85CFD">
        <w:t xml:space="preserve">The CE description must match the CE testing that is done. </w:t>
      </w:r>
      <w:r w:rsidR="0052255D" w:rsidRPr="00A85CFD">
        <w:t>The CE</w:t>
      </w:r>
      <w:r w:rsidRPr="00A85CFD">
        <w:t xml:space="preserve"> description </w:t>
      </w:r>
      <w:r w:rsidR="0052255D" w:rsidRPr="00A85CFD">
        <w:t>needs to</w:t>
      </w:r>
      <w:r w:rsidRPr="00A85CFD">
        <w:t xml:space="preserve"> be </w:t>
      </w:r>
      <w:r w:rsidR="0052255D" w:rsidRPr="00A85CFD">
        <w:t>revised</w:t>
      </w:r>
      <w:r w:rsidRPr="00A85CFD">
        <w:t xml:space="preserve"> if there has been some change of plans.</w:t>
      </w:r>
    </w:p>
    <w:p w14:paraId="4E01B503" w14:textId="77777777" w:rsidR="00D160CE" w:rsidRPr="00A85CFD" w:rsidRDefault="00D160CE" w:rsidP="00BE2B88">
      <w:pPr>
        <w:pStyle w:val="Aufzhlungszeichen2"/>
        <w:numPr>
          <w:ilvl w:val="0"/>
          <w:numId w:val="8"/>
        </w:numPr>
        <w:contextualSpacing w:val="0"/>
      </w:pPr>
      <w:r w:rsidRPr="00A85CFD">
        <w:t>The CE summary report must describe any changes that were made in the process of finalizing the CE.</w:t>
      </w:r>
    </w:p>
    <w:p w14:paraId="328A06F6" w14:textId="77777777" w:rsidR="00556EEC" w:rsidRPr="00A85CFD" w:rsidRDefault="002D75E3" w:rsidP="00BE2B88">
      <w:pPr>
        <w:pStyle w:val="Aufzhlungszeichen2"/>
        <w:numPr>
          <w:ilvl w:val="0"/>
          <w:numId w:val="8"/>
        </w:numPr>
        <w:contextualSpacing w:val="0"/>
      </w:pPr>
      <w:r w:rsidRPr="00A85CFD">
        <w:t xml:space="preserve">By the next meeting it is expected that at least one independent </w:t>
      </w:r>
      <w:r w:rsidR="00A82FA4" w:rsidRPr="00A85CFD">
        <w:t>cross-checker</w:t>
      </w:r>
      <w:r w:rsidRPr="00A85CFD">
        <w:t xml:space="preserve"> will report a detailed analysis </w:t>
      </w:r>
      <w:r w:rsidR="00A82FA4" w:rsidRPr="00A85CFD">
        <w:t xml:space="preserve">of </w:t>
      </w:r>
      <w:r w:rsidR="008B7B6B" w:rsidRPr="00A85CFD">
        <w:t xml:space="preserve">each </w:t>
      </w:r>
      <w:r w:rsidR="0095724D" w:rsidRPr="00A85CFD">
        <w:t>proposed feature</w:t>
      </w:r>
      <w:r w:rsidR="00A82FA4" w:rsidRPr="00A85CFD">
        <w:t xml:space="preserve"> </w:t>
      </w:r>
      <w:r w:rsidR="008B7B6B" w:rsidRPr="00A85CFD">
        <w:t xml:space="preserve">that has been tested </w:t>
      </w:r>
      <w:r w:rsidR="00A82FA4" w:rsidRPr="00A85CFD">
        <w:t>and</w:t>
      </w:r>
      <w:r w:rsidRPr="00A85CFD">
        <w:t xml:space="preserve"> confirm that the implementation is correct</w:t>
      </w:r>
      <w:r w:rsidR="00AB2062" w:rsidRPr="00A85CFD">
        <w:t>.</w:t>
      </w:r>
      <w:r w:rsidR="00A82FA4" w:rsidRPr="00A85CF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85CFD">
        <w:t xml:space="preserve"> (and generally should)</w:t>
      </w:r>
      <w:r w:rsidR="00A82FA4" w:rsidRPr="00A85CFD">
        <w:t xml:space="preserve"> be integrated into the CE report rather than submitted as separate documents.</w:t>
      </w:r>
    </w:p>
    <w:p w14:paraId="7439E128" w14:textId="77777777" w:rsidR="00556EEC" w:rsidRPr="00A85CFD" w:rsidRDefault="00543889" w:rsidP="00792EBC">
      <w:r w:rsidRPr="00A85CFD">
        <w:t xml:space="preserve">It is possible to define sub-experiments within particular </w:t>
      </w:r>
      <w:r w:rsidR="00AB2062" w:rsidRPr="00A85CFD">
        <w:t>C</w:t>
      </w:r>
      <w:r w:rsidR="000D6073" w:rsidRPr="00A85CFD">
        <w:t>Es</w:t>
      </w:r>
      <w:r w:rsidRPr="00A85CFD">
        <w:t xml:space="preserve">, for example designated as </w:t>
      </w:r>
      <w:r w:rsidR="00AB2062" w:rsidRPr="00A85CFD">
        <w:t>C</w:t>
      </w:r>
      <w:r w:rsidRPr="00A85CFD">
        <w:t xml:space="preserve">EX.a, </w:t>
      </w:r>
      <w:r w:rsidR="00AB2062" w:rsidRPr="00A85CFD">
        <w:t>C</w:t>
      </w:r>
      <w:r w:rsidRPr="00A85CFD">
        <w:t xml:space="preserve">EX.b, etc., where X is the basic </w:t>
      </w:r>
      <w:r w:rsidR="00AB2062" w:rsidRPr="00A85CFD">
        <w:t>C</w:t>
      </w:r>
      <w:r w:rsidRPr="00A85CFD">
        <w:t>E number.</w:t>
      </w:r>
    </w:p>
    <w:p w14:paraId="6B7FBAE8" w14:textId="77777777" w:rsidR="00556EEC" w:rsidRPr="00A85CFD" w:rsidRDefault="00543889" w:rsidP="00792EBC">
      <w:r w:rsidRPr="00A85CFD">
        <w:t xml:space="preserve">As a general rule, it was agreed that each </w:t>
      </w:r>
      <w:r w:rsidR="00AB2062" w:rsidRPr="00A85CFD">
        <w:t>C</w:t>
      </w:r>
      <w:r w:rsidRPr="00A85CFD">
        <w:t xml:space="preserve">E should be run under the same testing conditions using one software codebase, which should be based on the </w:t>
      </w:r>
      <w:r w:rsidR="00AB2062" w:rsidRPr="00A85CFD">
        <w:t xml:space="preserve">group test model </w:t>
      </w:r>
      <w:r w:rsidRPr="00A85CFD">
        <w:t xml:space="preserve">software codebase. </w:t>
      </w:r>
      <w:r w:rsidR="00906911" w:rsidRPr="00A85CFD">
        <w:t xml:space="preserve">An experiment is not to be established as a </w:t>
      </w:r>
      <w:r w:rsidR="00AB2062" w:rsidRPr="00A85CFD">
        <w:t>C</w:t>
      </w:r>
      <w:r w:rsidR="00906911" w:rsidRPr="00A85CFD">
        <w:t xml:space="preserve">E unless there is access given to the participants in (any part of) the </w:t>
      </w:r>
      <w:r w:rsidR="00AB2062" w:rsidRPr="00A85CFD">
        <w:t>C</w:t>
      </w:r>
      <w:r w:rsidR="00906911" w:rsidRPr="00A85CFD">
        <w:t>E to the software used to perform the experiments.</w:t>
      </w:r>
    </w:p>
    <w:p w14:paraId="1E324E65" w14:textId="55F179EA" w:rsidR="00556EEC" w:rsidRPr="00A85CFD" w:rsidRDefault="00543889" w:rsidP="00792EBC">
      <w:r w:rsidRPr="00A85CFD">
        <w:t xml:space="preserve">The general agreed common conditions for </w:t>
      </w:r>
      <w:r w:rsidR="00CA456A" w:rsidRPr="00A85CFD">
        <w:t xml:space="preserve">single-layer coding efficiency </w:t>
      </w:r>
      <w:r w:rsidRPr="00A85CFD">
        <w:t xml:space="preserve">experiments </w:t>
      </w:r>
      <w:r w:rsidR="004A0686" w:rsidRPr="00A85CFD">
        <w:t xml:space="preserve">for SDR video </w:t>
      </w:r>
      <w:r w:rsidR="00742369" w:rsidRPr="00A85CFD">
        <w:t>are</w:t>
      </w:r>
      <w:r w:rsidRPr="00A85CFD">
        <w:t xml:space="preserve"> described in the </w:t>
      </w:r>
      <w:r w:rsidR="004A0686" w:rsidRPr="00A85CFD">
        <w:t xml:space="preserve">prior </w:t>
      </w:r>
      <w:r w:rsidRPr="00A85CFD">
        <w:t>output document J</w:t>
      </w:r>
      <w:r w:rsidR="00CB6F74" w:rsidRPr="00A85CFD">
        <w:t>VET</w:t>
      </w:r>
      <w:r w:rsidRPr="00A85CFD">
        <w:t>-</w:t>
      </w:r>
      <w:r w:rsidR="006C6FE6" w:rsidRPr="00A85CFD">
        <w:t>T2010</w:t>
      </w:r>
      <w:r w:rsidRPr="00A85CFD">
        <w:t>.</w:t>
      </w:r>
    </w:p>
    <w:p w14:paraId="0AF632C4" w14:textId="77777777" w:rsidR="00556EEC" w:rsidRPr="00A85CFD" w:rsidRDefault="00543889" w:rsidP="00792EBC">
      <w:r w:rsidRPr="00A85CFD">
        <w:lastRenderedPageBreak/>
        <w:t xml:space="preserve">Experiment descriptions should be written in a way such that it is understood as a </w:t>
      </w:r>
      <w:r w:rsidR="00CB6F74" w:rsidRPr="00A85CFD">
        <w:t>JVET</w:t>
      </w:r>
      <w:r w:rsidRPr="00A85CFD">
        <w:t xml:space="preserve"> output document (written from an objective </w:t>
      </w:r>
      <w:r w:rsidR="00556EEC" w:rsidRPr="00A85CFD">
        <w:t>“</w:t>
      </w:r>
      <w:r w:rsidRPr="00A85CFD">
        <w:t>third party perspective</w:t>
      </w:r>
      <w:r w:rsidR="00556EEC" w:rsidRPr="00A85CFD">
        <w:t>”</w:t>
      </w:r>
      <w:r w:rsidRPr="00A85CFD">
        <w:t xml:space="preserve">, not a proponent perspective – e.g. </w:t>
      </w:r>
      <w:r w:rsidR="00465BF4" w:rsidRPr="00A85CFD">
        <w:t xml:space="preserve">not </w:t>
      </w:r>
      <w:r w:rsidRPr="00A85CFD">
        <w:t xml:space="preserve">referring to methods as </w:t>
      </w:r>
      <w:r w:rsidR="00556EEC" w:rsidRPr="00A85CFD">
        <w:t>“</w:t>
      </w:r>
      <w:r w:rsidRPr="00A85CFD">
        <w:t>improved</w:t>
      </w:r>
      <w:r w:rsidR="00556EEC" w:rsidRPr="00A85CFD">
        <w:t>”</w:t>
      </w:r>
      <w:r w:rsidRPr="00A85CFD">
        <w:t xml:space="preserve">, </w:t>
      </w:r>
      <w:r w:rsidR="00556EEC" w:rsidRPr="00A85CFD">
        <w:t>“</w:t>
      </w:r>
      <w:r w:rsidRPr="00A85CFD">
        <w:t>optimized</w:t>
      </w:r>
      <w:r w:rsidR="00556EEC" w:rsidRPr="00A85CFD">
        <w:t>”</w:t>
      </w:r>
      <w:r w:rsidR="00465BF4" w:rsidRPr="00A85CFD">
        <w:t>,</w:t>
      </w:r>
      <w:r w:rsidRPr="00A85CF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A85CFD">
        <w:t>C</w:t>
      </w:r>
      <w:r w:rsidRPr="00A85CFD">
        <w:t>E work should identify individuals in addition to company names.</w:t>
      </w:r>
    </w:p>
    <w:p w14:paraId="220633EA" w14:textId="77777777" w:rsidR="00556EEC" w:rsidRPr="00A85CFD" w:rsidRDefault="00AB2062" w:rsidP="00792EBC">
      <w:r w:rsidRPr="00A85CFD">
        <w:t>C</w:t>
      </w:r>
      <w:r w:rsidR="00543889" w:rsidRPr="00A85CFD">
        <w:t xml:space="preserve">E descriptions </w:t>
      </w:r>
      <w:r w:rsidRPr="00A85CFD">
        <w:t xml:space="preserve">contain a basic description of the technology under test, but </w:t>
      </w:r>
      <w:r w:rsidR="00543889" w:rsidRPr="00A85CFD">
        <w:t xml:space="preserve">should not contain </w:t>
      </w:r>
      <w:r w:rsidR="003020F3" w:rsidRPr="00A85CFD">
        <w:t xml:space="preserve">excessively </w:t>
      </w:r>
      <w:r w:rsidR="00543889" w:rsidRPr="00A85CFD">
        <w:t xml:space="preserve">verbose descriptions of a technology (at least not unless the technology is not adequately documented elsewhere). Instead, the </w:t>
      </w:r>
      <w:r w:rsidRPr="00A85CFD">
        <w:t>C</w:t>
      </w:r>
      <w:r w:rsidR="00543889" w:rsidRPr="00A85CFD">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A85CFD">
        <w:t xml:space="preserve">that are referenced in the CE description </w:t>
      </w:r>
      <w:r w:rsidR="00543889" w:rsidRPr="00A85CFD">
        <w:t xml:space="preserve">that are also available in the </w:t>
      </w:r>
      <w:r w:rsidR="00CB6F74" w:rsidRPr="00A85CFD">
        <w:t>JVET</w:t>
      </w:r>
      <w:r w:rsidR="00543889" w:rsidRPr="00A85CFD">
        <w:t xml:space="preserve"> document archive.</w:t>
      </w:r>
    </w:p>
    <w:p w14:paraId="63026003" w14:textId="77777777" w:rsidR="00556EEC" w:rsidRPr="00A85CFD" w:rsidRDefault="00543889" w:rsidP="00792EBC">
      <w:r w:rsidRPr="00A85CFD">
        <w:t xml:space="preserve">Any technology must have at least one cross-check partner to establish a </w:t>
      </w:r>
      <w:r w:rsidR="00AB2062" w:rsidRPr="00A85CFD">
        <w:t>C</w:t>
      </w:r>
      <w:r w:rsidRPr="00A85CFD">
        <w:t>E – a single proponent is not enough. It is highly desirable have more than just one proponent and one cross-checker.</w:t>
      </w:r>
    </w:p>
    <w:p w14:paraId="7E698485" w14:textId="77777777" w:rsidR="004A0686" w:rsidRPr="00A85CFD" w:rsidRDefault="004A0686" w:rsidP="004A0686">
      <w:r w:rsidRPr="00A85CFD">
        <w:t>The CE development workflow is described at:</w:t>
      </w:r>
    </w:p>
    <w:p w14:paraId="310DE631" w14:textId="3692802B" w:rsidR="004A0686" w:rsidRPr="00A85CFD" w:rsidRDefault="00F11648" w:rsidP="004A0686">
      <w:hyperlink r:id="rId333" w:history="1">
        <w:r w:rsidR="00366744" w:rsidRPr="00A85CFD">
          <w:rPr>
            <w:rStyle w:val="Hyperlink"/>
          </w:rPr>
          <w:t>https://vcgit.hhi.fraunhofer.de/jvet/VVCSoftware_VTM/wikis/Core-experiment-development-workflow</w:t>
        </w:r>
      </w:hyperlink>
    </w:p>
    <w:p w14:paraId="7D44B3A6" w14:textId="77777777" w:rsidR="004A0686" w:rsidRPr="00A85CFD" w:rsidRDefault="004A0686" w:rsidP="004A0686">
      <w:r w:rsidRPr="00A85CF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A85CFD" w:rsidRDefault="00F11648" w:rsidP="004A0686">
      <w:hyperlink r:id="rId334" w:history="1">
        <w:r w:rsidR="004A0686" w:rsidRPr="00A85CFD">
          <w:rPr>
            <w:rStyle w:val="Hyperlink"/>
          </w:rPr>
          <w:t>https://www.itu.int/ifa/t/2017/sg16/exchange/wp3/q06/vceg_account.txt</w:t>
        </w:r>
      </w:hyperlink>
    </w:p>
    <w:p w14:paraId="6D2A4248" w14:textId="071DF47A" w:rsidR="00556EEC" w:rsidRPr="00A85CFD" w:rsidRDefault="00116143" w:rsidP="00792EBC">
      <w:r w:rsidRPr="00A85CFD">
        <w:t xml:space="preserve">Some agreements relating to </w:t>
      </w:r>
      <w:r w:rsidR="008F16B6" w:rsidRPr="00A85CFD">
        <w:t>C</w:t>
      </w:r>
      <w:r w:rsidRPr="00A85CFD">
        <w:t>E activities were established as follows</w:t>
      </w:r>
      <w:r w:rsidR="00CD6BE9" w:rsidRPr="00A85CFD">
        <w:t>:</w:t>
      </w:r>
    </w:p>
    <w:p w14:paraId="093DB347" w14:textId="3AF293D4" w:rsidR="00556EEC" w:rsidRPr="00A85CFD" w:rsidRDefault="002C6068" w:rsidP="00BE2B88">
      <w:pPr>
        <w:pStyle w:val="Aufzhlungszeichen2"/>
        <w:numPr>
          <w:ilvl w:val="0"/>
          <w:numId w:val="9"/>
        </w:numPr>
        <w:contextualSpacing w:val="0"/>
      </w:pPr>
      <w:r w:rsidRPr="00A85CFD">
        <w:t xml:space="preserve">Only qualified </w:t>
      </w:r>
      <w:r w:rsidR="00BE1690" w:rsidRPr="00A85CFD">
        <w:t>JVET</w:t>
      </w:r>
      <w:r w:rsidRPr="00A85CFD">
        <w:t xml:space="preserve"> members can participate in a </w:t>
      </w:r>
      <w:r w:rsidR="008F16B6" w:rsidRPr="00A85CFD">
        <w:t>C</w:t>
      </w:r>
      <w:r w:rsidRPr="00A85CFD">
        <w:t>E</w:t>
      </w:r>
      <w:r w:rsidR="000D6073" w:rsidRPr="00A85CFD">
        <w:t>.</w:t>
      </w:r>
    </w:p>
    <w:p w14:paraId="1F136CA8" w14:textId="1F078805" w:rsidR="00556EEC" w:rsidRPr="00A85CFD" w:rsidRDefault="0093096B" w:rsidP="00920A64">
      <w:pPr>
        <w:pStyle w:val="Aufzhlungszeichen2"/>
        <w:numPr>
          <w:ilvl w:val="0"/>
          <w:numId w:val="9"/>
        </w:numPr>
        <w:contextualSpacing w:val="0"/>
      </w:pPr>
      <w:r w:rsidRPr="00A85CFD">
        <w:t>P</w:t>
      </w:r>
      <w:r w:rsidR="00CD6BE9" w:rsidRPr="00A85CFD">
        <w:t xml:space="preserve">articipation in a </w:t>
      </w:r>
      <w:r w:rsidR="008F16B6" w:rsidRPr="00A85CFD">
        <w:t>C</w:t>
      </w:r>
      <w:r w:rsidR="00CD6BE9" w:rsidRPr="00A85CFD">
        <w:t xml:space="preserve">E </w:t>
      </w:r>
      <w:r w:rsidRPr="00A85CFD">
        <w:t xml:space="preserve">is </w:t>
      </w:r>
      <w:r w:rsidR="00CD6BE9" w:rsidRPr="00A85CFD">
        <w:t xml:space="preserve">possible without </w:t>
      </w:r>
      <w:r w:rsidRPr="00A85CFD">
        <w:t xml:space="preserve">a </w:t>
      </w:r>
      <w:r w:rsidR="00CD6BE9" w:rsidRPr="00A85CFD">
        <w:t>commitment of submitting an input doc</w:t>
      </w:r>
      <w:r w:rsidR="00116143" w:rsidRPr="00A85CFD">
        <w:t>ument</w:t>
      </w:r>
      <w:r w:rsidR="00CD6BE9" w:rsidRPr="00A85CFD">
        <w:t xml:space="preserve"> to the next meeting.</w:t>
      </w:r>
      <w:r w:rsidR="00A82FA4" w:rsidRPr="00A85CFD">
        <w:t xml:space="preserve"> Participation is requested by contacting the CE coordinator.</w:t>
      </w:r>
    </w:p>
    <w:p w14:paraId="473C35E8" w14:textId="77777777" w:rsidR="00556EEC" w:rsidRPr="00A85CFD" w:rsidRDefault="00CD6BE9" w:rsidP="00BE2B88">
      <w:pPr>
        <w:pStyle w:val="Aufzhlungszeichen2"/>
        <w:numPr>
          <w:ilvl w:val="0"/>
          <w:numId w:val="9"/>
        </w:numPr>
        <w:contextualSpacing w:val="0"/>
      </w:pPr>
      <w:r w:rsidRPr="00A85CFD">
        <w:t xml:space="preserve">All software, results, </w:t>
      </w:r>
      <w:r w:rsidR="008B7B6B" w:rsidRPr="00A85CFD">
        <w:t xml:space="preserve">and </w:t>
      </w:r>
      <w:r w:rsidRPr="00A85CFD">
        <w:t xml:space="preserve">documents </w:t>
      </w:r>
      <w:r w:rsidR="002C6068" w:rsidRPr="00A85CFD">
        <w:t>produced</w:t>
      </w:r>
      <w:r w:rsidRPr="00A85CFD">
        <w:t xml:space="preserve"> in the </w:t>
      </w:r>
      <w:r w:rsidR="008F16B6" w:rsidRPr="00A85CFD">
        <w:t>C</w:t>
      </w:r>
      <w:r w:rsidRPr="00A85CFD">
        <w:t xml:space="preserve">E should be </w:t>
      </w:r>
      <w:r w:rsidR="002C6068" w:rsidRPr="00A85CFD">
        <w:t xml:space="preserve">announced and made </w:t>
      </w:r>
      <w:r w:rsidRPr="00A85CFD">
        <w:t xml:space="preserve">available to </w:t>
      </w:r>
      <w:r w:rsidR="00A82FA4" w:rsidRPr="00A85CFD">
        <w:t>JVET</w:t>
      </w:r>
      <w:r w:rsidR="002C6068" w:rsidRPr="00A85CFD">
        <w:t xml:space="preserve"> in a timely manner</w:t>
      </w:r>
      <w:r w:rsidRPr="00A85CFD">
        <w:t>.</w:t>
      </w:r>
    </w:p>
    <w:p w14:paraId="6BECED0E" w14:textId="45FC024F" w:rsidR="0095724D" w:rsidRPr="00A85CFD" w:rsidRDefault="00920A64" w:rsidP="00920A64">
      <w:pPr>
        <w:numPr>
          <w:ilvl w:val="0"/>
          <w:numId w:val="9"/>
        </w:numPr>
      </w:pPr>
      <w:r w:rsidRPr="00A85CFD">
        <w:t xml:space="preserve">A JVET CE reflector will be established and announced on the main JVET reflector. Discussion of </w:t>
      </w:r>
      <w:r w:rsidR="00A82FA4" w:rsidRPr="00A85CFD">
        <w:t xml:space="preserve">logistics arrangements, exchange of data, minor refinement of the test plans, and preparation of documents </w:t>
      </w:r>
      <w:r w:rsidR="0095724D" w:rsidRPr="00A85CFD">
        <w:t xml:space="preserve">shall be conducted </w:t>
      </w:r>
      <w:r w:rsidR="00A82FA4" w:rsidRPr="00A85CFD">
        <w:t>on the</w:t>
      </w:r>
      <w:r w:rsidR="0095724D" w:rsidRPr="00A85CFD">
        <w:t xml:space="preserve"> </w:t>
      </w:r>
      <w:r w:rsidR="00987D7E" w:rsidRPr="00A85CFD">
        <w:t xml:space="preserve">JVET </w:t>
      </w:r>
      <w:r w:rsidRPr="00A85CFD">
        <w:t>CE reflector, with subject lines prefixed by “[CEx</w:t>
      </w:r>
      <w:proofErr w:type="gramStart"/>
      <w:r w:rsidRPr="00A85CFD">
        <w:t>: ]</w:t>
      </w:r>
      <w:proofErr w:type="gramEnd"/>
      <w:r w:rsidRPr="00A85CFD">
        <w:t xml:space="preserve">”, where “x” is the number of the CE. All substantial communications about a CE other than such details shall take place on </w:t>
      </w:r>
      <w:r w:rsidR="0095724D" w:rsidRPr="00A85CFD">
        <w:t xml:space="preserve">main JVET reflector. In </w:t>
      </w:r>
      <w:r w:rsidR="00A82FA4" w:rsidRPr="00A85CFD">
        <w:t xml:space="preserve">the </w:t>
      </w:r>
      <w:r w:rsidR="0095724D" w:rsidRPr="00A85CFD">
        <w:t xml:space="preserve">case </w:t>
      </w:r>
      <w:r w:rsidR="00A82FA4" w:rsidRPr="00A85CFD">
        <w:t xml:space="preserve">that </w:t>
      </w:r>
      <w:r w:rsidR="0095724D" w:rsidRPr="00A85CFD">
        <w:t xml:space="preserve">large </w:t>
      </w:r>
      <w:r w:rsidR="00A82FA4" w:rsidRPr="00A85CFD">
        <w:t>amounts of data are</w:t>
      </w:r>
      <w:r w:rsidR="0095724D" w:rsidRPr="00A85CFD">
        <w:t xml:space="preserve"> to be distributed</w:t>
      </w:r>
      <w:r w:rsidRPr="00A85CFD">
        <w:t>, it</w:t>
      </w:r>
      <w:r w:rsidR="0095724D" w:rsidRPr="00A85CFD">
        <w:t xml:space="preserve"> is recommended to send </w:t>
      </w:r>
      <w:r w:rsidR="00A82FA4" w:rsidRPr="00A85CFD">
        <w:t xml:space="preserve">a link to </w:t>
      </w:r>
      <w:r w:rsidRPr="00A85CFD">
        <w:t>the data rather than the data itself</w:t>
      </w:r>
      <w:r w:rsidR="00A82FA4" w:rsidRPr="00A85CFD">
        <w:t>, or upload the data as an input contribution to the next meeting</w:t>
      </w:r>
      <w:r w:rsidR="0095724D" w:rsidRPr="00A85CFD">
        <w:t>.</w:t>
      </w:r>
    </w:p>
    <w:p w14:paraId="25D38EE1" w14:textId="57B0F78D" w:rsidR="0095724D" w:rsidRPr="00A85CFD" w:rsidRDefault="0095724D" w:rsidP="00792EBC">
      <w:r w:rsidRPr="00A85CFD">
        <w:t>General timeline</w:t>
      </w:r>
      <w:r w:rsidR="00CA527F" w:rsidRPr="00A85CFD">
        <w:t xml:space="preserve"> for CEs</w:t>
      </w:r>
    </w:p>
    <w:p w14:paraId="401D14FF" w14:textId="6F9FC748" w:rsidR="00AB2062" w:rsidRPr="00A85CFD" w:rsidRDefault="00AB2062" w:rsidP="00AB2062">
      <w:r w:rsidRPr="00A85CFD">
        <w:t xml:space="preserve">T1= 3 weeks after the JVET meeting: To revise </w:t>
      </w:r>
      <w:r w:rsidR="00CA527F" w:rsidRPr="00A85CFD">
        <w:t>the C</w:t>
      </w:r>
      <w:r w:rsidRPr="00A85CFD">
        <w:t>E description and refine questions to be answered. Questions should be discussed and agreed on JVET reflector.</w:t>
      </w:r>
      <w:r w:rsidR="0048192E" w:rsidRPr="00A85CFD">
        <w:t xml:space="preserve"> Any changes of planned tests after this time need to be announced and discussed on the JVET reflector.</w:t>
      </w:r>
      <w:r w:rsidR="00A75621" w:rsidRPr="00A85CFD">
        <w:t xml:space="preserve"> Initially assigned description numbers shall not be changed later. If a test is skipped, it is to </w:t>
      </w:r>
      <w:r w:rsidR="000D2249" w:rsidRPr="00A85CFD">
        <w:t xml:space="preserve">be </w:t>
      </w:r>
      <w:r w:rsidR="00A75621" w:rsidRPr="00A85CFD">
        <w:t>m</w:t>
      </w:r>
      <w:r w:rsidR="00D0637A" w:rsidRPr="00A85CFD">
        <w:t>ar</w:t>
      </w:r>
      <w:r w:rsidR="00A75621" w:rsidRPr="00A85CFD">
        <w:t>ked as “withdrawn”.</w:t>
      </w:r>
    </w:p>
    <w:p w14:paraId="36BB4A83" w14:textId="36A57E9F" w:rsidR="00D160CE" w:rsidRPr="00A85CFD" w:rsidRDefault="00AB2062" w:rsidP="002437A2">
      <w:pPr>
        <w:keepNext/>
      </w:pPr>
      <w:r w:rsidRPr="00A85CFD">
        <w:t xml:space="preserve">T2 = Test model </w:t>
      </w:r>
      <w:r w:rsidR="00EA55C1" w:rsidRPr="00A85CFD">
        <w:t xml:space="preserve">software </w:t>
      </w:r>
      <w:r w:rsidRPr="00A85CFD">
        <w:t xml:space="preserve">release + 2 weeks: Integration of all tools into </w:t>
      </w:r>
      <w:r w:rsidR="00CA527F" w:rsidRPr="00A85CFD">
        <w:t xml:space="preserve">a </w:t>
      </w:r>
      <w:r w:rsidRPr="00A85CFD">
        <w:t xml:space="preserve">separate </w:t>
      </w:r>
      <w:r w:rsidR="00CA527F" w:rsidRPr="00A85CFD">
        <w:t>C</w:t>
      </w:r>
      <w:r w:rsidRPr="00A85CFD">
        <w:t xml:space="preserve">E branch of </w:t>
      </w:r>
      <w:bookmarkStart w:id="1208" w:name="_Hlk526339005"/>
      <w:r w:rsidR="00CA527F" w:rsidRPr="00A85CFD">
        <w:t xml:space="preserve">the </w:t>
      </w:r>
      <w:r w:rsidR="00D160CE" w:rsidRPr="00A85CFD">
        <w:t xml:space="preserve">VTM </w:t>
      </w:r>
      <w:bookmarkEnd w:id="1208"/>
      <w:r w:rsidRPr="00A85CFD">
        <w:t>is completed and announced to JVET reflector.</w:t>
      </w:r>
    </w:p>
    <w:p w14:paraId="4A264F31" w14:textId="77777777" w:rsidR="00AB2062" w:rsidRPr="00A85CFD" w:rsidRDefault="00AB2062">
      <w:pPr>
        <w:numPr>
          <w:ilvl w:val="0"/>
          <w:numId w:val="26"/>
        </w:numPr>
      </w:pPr>
      <w:r w:rsidRPr="00A85CFD">
        <w:t>Initial study by cross-checkers can begin.</w:t>
      </w:r>
    </w:p>
    <w:p w14:paraId="3AB8EF35" w14:textId="5FAD1788" w:rsidR="00AB2062" w:rsidRPr="00A85CFD" w:rsidRDefault="00AB2062">
      <w:pPr>
        <w:numPr>
          <w:ilvl w:val="0"/>
          <w:numId w:val="26"/>
        </w:numPr>
      </w:pPr>
      <w:r w:rsidRPr="00A85CFD">
        <w:t>Proponents may continue to modify the software in this branch until T3</w:t>
      </w:r>
      <w:r w:rsidR="000D2249" w:rsidRPr="00A85CFD">
        <w:t>.</w:t>
      </w:r>
    </w:p>
    <w:p w14:paraId="63BD8703" w14:textId="113B8AE2" w:rsidR="00AB2062" w:rsidRPr="00A85CFD" w:rsidRDefault="00AB2062">
      <w:pPr>
        <w:numPr>
          <w:ilvl w:val="0"/>
          <w:numId w:val="26"/>
        </w:numPr>
      </w:pPr>
      <w:r w:rsidRPr="00A85CFD">
        <w:t xml:space="preserve">3rd parties </w:t>
      </w:r>
      <w:r w:rsidR="00EA55C1" w:rsidRPr="00A85CFD">
        <w:t xml:space="preserve">are </w:t>
      </w:r>
      <w:r w:rsidRPr="00A85CFD">
        <w:t>encouraged to study and make contributions to the next meeting with proposed changes</w:t>
      </w:r>
    </w:p>
    <w:p w14:paraId="2BDBD705" w14:textId="278935C0" w:rsidR="00A75621" w:rsidRPr="00A85CFD" w:rsidRDefault="00AB2062" w:rsidP="00A75621">
      <w:r w:rsidRPr="00A85CFD">
        <w:t>T3: 3 weeks before the next JVET meeting</w:t>
      </w:r>
      <w:r w:rsidR="00EA55C1" w:rsidRPr="00A85CFD">
        <w:t xml:space="preserve"> or T2 + 1 week, whichever is later</w:t>
      </w:r>
      <w:r w:rsidRPr="00A85CFD">
        <w:t xml:space="preserve">: Any changes to the </w:t>
      </w:r>
      <w:r w:rsidR="00D160CE" w:rsidRPr="00A85CFD">
        <w:t xml:space="preserve">CE test </w:t>
      </w:r>
      <w:r w:rsidRPr="00A85CFD">
        <w:t xml:space="preserve">branches </w:t>
      </w:r>
      <w:r w:rsidR="00D160CE" w:rsidRPr="00A85CFD">
        <w:t xml:space="preserve">of the </w:t>
      </w:r>
      <w:r w:rsidRPr="00A85CFD">
        <w:t>software must be frozen, so the cross-checkers can know exactly what they are cross-</w:t>
      </w:r>
      <w:r w:rsidRPr="00A85CFD">
        <w:lastRenderedPageBreak/>
        <w:t xml:space="preserve">checking. A </w:t>
      </w:r>
      <w:bookmarkStart w:id="1209" w:name="_Hlk531872973"/>
      <w:r w:rsidRPr="00A85CFD">
        <w:t>software version tag</w:t>
      </w:r>
      <w:bookmarkEnd w:id="1209"/>
      <w:r w:rsidRPr="00A85CFD">
        <w:t xml:space="preserve"> should be created at this time. The name of the cross-checkers and list of specific tests for each tool under study in the </w:t>
      </w:r>
      <w:r w:rsidR="00CA527F" w:rsidRPr="00A85CFD">
        <w:t>C</w:t>
      </w:r>
      <w:r w:rsidRPr="00A85CFD">
        <w:t xml:space="preserve">E </w:t>
      </w:r>
      <w:r w:rsidR="00D160CE" w:rsidRPr="00A85CFD">
        <w:t>plan description</w:t>
      </w:r>
      <w:r w:rsidRPr="00A85CFD">
        <w:t xml:space="preserve"> </w:t>
      </w:r>
      <w:r w:rsidR="00A75621" w:rsidRPr="00A85CFD">
        <w:t xml:space="preserve">shall be documented in an updated CE description </w:t>
      </w:r>
      <w:r w:rsidRPr="00A85CFD">
        <w:t>by this time.</w:t>
      </w:r>
    </w:p>
    <w:p w14:paraId="300A5CBD" w14:textId="05F762F8" w:rsidR="00A75621" w:rsidRPr="00A85CFD" w:rsidRDefault="00A75621" w:rsidP="00A75621">
      <w:r w:rsidRPr="00A85CFD">
        <w:t xml:space="preserve">T4: Regular document deadline </w:t>
      </w:r>
      <w:r w:rsidR="000D2249" w:rsidRPr="00A85CFD">
        <w:t>minus</w:t>
      </w:r>
      <w:r w:rsidRPr="00A85CF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85CFD" w:rsidRDefault="00A75621" w:rsidP="00A75621">
      <w:r w:rsidRPr="00A85CFD">
        <w:t xml:space="preserve">The CE summary reports shall be available by the regular </w:t>
      </w:r>
      <w:r w:rsidR="000D2249" w:rsidRPr="00A85CFD">
        <w:t xml:space="preserve">contribution </w:t>
      </w:r>
      <w:r w:rsidRPr="00A85CF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85CFD" w:rsidRDefault="0052255D" w:rsidP="00792EBC">
      <w:r w:rsidRPr="00A85CFD">
        <w:t>CE reports may contain additional information about test</w:t>
      </w:r>
      <w:r w:rsidR="009E4194" w:rsidRPr="00A85CFD">
        <w:t>s of straightforward combinations</w:t>
      </w:r>
      <w:r w:rsidRPr="00A85CFD">
        <w:t xml:space="preserve"> </w:t>
      </w:r>
      <w:r w:rsidR="009E4194" w:rsidRPr="00A85CFD">
        <w:t>of the identified technologies. Such supplemental testing needs to be clearly identified in the report if it was not part of the CE plan.</w:t>
      </w:r>
    </w:p>
    <w:p w14:paraId="625B93B1" w14:textId="41E41ADA" w:rsidR="00556EEC" w:rsidRPr="00A85CFD" w:rsidRDefault="009777C8" w:rsidP="00792EBC">
      <w:r w:rsidRPr="00A85CFD">
        <w:t xml:space="preserve">New branches may be created which combine two or more tools included in the </w:t>
      </w:r>
      <w:r w:rsidR="00D160CE" w:rsidRPr="00A85CFD">
        <w:t>C</w:t>
      </w:r>
      <w:r w:rsidRPr="00A85CFD">
        <w:t xml:space="preserve">E document or the </w:t>
      </w:r>
      <w:r w:rsidR="0052255D" w:rsidRPr="00A85CFD">
        <w:t>VTM (as applicable)</w:t>
      </w:r>
      <w:r w:rsidRPr="00A85CFD">
        <w:t>.</w:t>
      </w:r>
    </w:p>
    <w:p w14:paraId="6E3DCA82" w14:textId="77777777" w:rsidR="00556EEC" w:rsidRPr="00A85CFD" w:rsidRDefault="00D160CE" w:rsidP="00792EBC">
      <w:r w:rsidRPr="00A85CFD">
        <w:t>It is not necessary</w:t>
      </w:r>
      <w:r w:rsidR="001E436B" w:rsidRPr="00A85CFD">
        <w:t xml:space="preserve"> to</w:t>
      </w:r>
      <w:r w:rsidR="004901D8" w:rsidRPr="00A85CFD">
        <w:t xml:space="preserve"> </w:t>
      </w:r>
      <w:r w:rsidR="009777C8" w:rsidRPr="00A85CFD">
        <w:t xml:space="preserve">formally name cross-checkers in the </w:t>
      </w:r>
      <w:r w:rsidRPr="00A85CFD">
        <w:t>initial version of the C</w:t>
      </w:r>
      <w:r w:rsidR="009777C8" w:rsidRPr="00A85CFD">
        <w:t xml:space="preserve">E </w:t>
      </w:r>
      <w:r w:rsidR="00FB49D8" w:rsidRPr="00A85CFD">
        <w:t xml:space="preserve">description </w:t>
      </w:r>
      <w:r w:rsidR="009777C8" w:rsidRPr="00A85CFD">
        <w:t xml:space="preserve">document. </w:t>
      </w:r>
      <w:r w:rsidR="004901D8" w:rsidRPr="00A85CFD">
        <w:t xml:space="preserve">To </w:t>
      </w:r>
      <w:r w:rsidR="0095724D" w:rsidRPr="00A85CFD">
        <w:t>adopt a proposed feature</w:t>
      </w:r>
      <w:r w:rsidR="004901D8" w:rsidRPr="00A85CFD">
        <w:t xml:space="preserve"> at the next meeting, we would like see comprehensive cross-checking done, with analysis that the description matches the software, and recommendation of value of the tool given tradeoffs.</w:t>
      </w:r>
    </w:p>
    <w:p w14:paraId="538EDBEE" w14:textId="21691CC4" w:rsidR="00A82FA4" w:rsidRPr="00A85CFD" w:rsidRDefault="00A82FA4" w:rsidP="00792EBC">
      <w:r w:rsidRPr="00A85CFD">
        <w:t xml:space="preserve">The establishment of a CE does not indicate that a proposed technology is mature for adoption or that the testing conducted in the CE is fully adequate for </w:t>
      </w:r>
      <w:r w:rsidR="008E1546" w:rsidRPr="00A85CFD">
        <w:t xml:space="preserve">assessing the merits of the technology, </w:t>
      </w:r>
      <w:r w:rsidRPr="00A85CFD">
        <w:t>and a favo</w:t>
      </w:r>
      <w:r w:rsidR="001E436B" w:rsidRPr="00A85CFD">
        <w:t>u</w:t>
      </w:r>
      <w:r w:rsidRPr="00A85CFD">
        <w:t>rable outcome of CE does not indicate a need for adoption</w:t>
      </w:r>
      <w:r w:rsidR="008E1546" w:rsidRPr="00A85CFD">
        <w:t xml:space="preserve"> of the technology</w:t>
      </w:r>
      <w:r w:rsidR="00366744" w:rsidRPr="00A85CFD">
        <w:t xml:space="preserve"> into a standard</w:t>
      </w:r>
      <w:r w:rsidRPr="00A85CFD">
        <w:t>.</w:t>
      </w:r>
    </w:p>
    <w:p w14:paraId="462C32E7" w14:textId="77777777" w:rsidR="00482347" w:rsidRPr="00A85CFD" w:rsidRDefault="00482347" w:rsidP="00C6741B">
      <w:r w:rsidRPr="00A85CFD">
        <w:t xml:space="preserve">Availability of spec text is important to have a detailed understanding of the technology and also to judge what its impact on the complexity of the spec will be. There must also be sufficient time to study it in detail. </w:t>
      </w:r>
      <w:bookmarkStart w:id="1210" w:name="_Hlk3399094"/>
      <w:r w:rsidRPr="00A85CFD">
        <w:t xml:space="preserve">CE contributions without sufficiently mature draft spec text in the CE input document </w:t>
      </w:r>
      <w:bookmarkStart w:id="1211" w:name="_Hlk3399079"/>
      <w:bookmarkEnd w:id="1210"/>
      <w:r w:rsidRPr="00A85CFD">
        <w:t>should not be considered for adoption</w:t>
      </w:r>
      <w:bookmarkEnd w:id="1211"/>
      <w:r w:rsidRPr="00A85CFD">
        <w:t>.</w:t>
      </w:r>
    </w:p>
    <w:p w14:paraId="70A35914" w14:textId="77777777" w:rsidR="00C6741B" w:rsidRPr="00A85CFD" w:rsidRDefault="00C6741B" w:rsidP="00C6741B">
      <w:pPr>
        <w:rPr>
          <w:lang w:eastAsia="de-DE"/>
        </w:rPr>
      </w:pPr>
      <w:r w:rsidRPr="00A85CFD">
        <w:rPr>
          <w:lang w:eastAsia="de-DE"/>
        </w:rPr>
        <w:t>Lists of participants in CE documents should be pruned to include only the active participants. Read access to software will be available to all members.</w:t>
      </w:r>
    </w:p>
    <w:p w14:paraId="79BC5B7F" w14:textId="77777777" w:rsidR="00832E71" w:rsidRPr="00A85CFD" w:rsidRDefault="00832E71" w:rsidP="00832E71">
      <w:pPr>
        <w:pStyle w:val="berschrift1"/>
      </w:pPr>
      <w:bookmarkStart w:id="1212" w:name="_Ref354594530"/>
      <w:bookmarkStart w:id="1213" w:name="_Ref330498123"/>
      <w:bookmarkStart w:id="1214" w:name="_Ref451632559"/>
      <w:bookmarkEnd w:id="1207"/>
      <w:r w:rsidRPr="00A85CFD">
        <w:t>Establishment of ad hoc groups</w:t>
      </w:r>
      <w:bookmarkEnd w:id="1212"/>
    </w:p>
    <w:p w14:paraId="4A0F13AB" w14:textId="77777777" w:rsidR="00832E71" w:rsidRPr="00A85CFD" w:rsidRDefault="00832E71" w:rsidP="00832E71">
      <w:r w:rsidRPr="00A85CFD">
        <w:t>The ad hoc groups established to progress work on particular subject areas until the next meeting are described in the table below. The discussion list for all of these ad hoc groups was agreed to be the main JVET reflector (</w:t>
      </w:r>
      <w:hyperlink r:id="rId335" w:history="1">
        <w:r w:rsidRPr="00A85CFD">
          <w:rPr>
            <w:rStyle w:val="Hyperlink"/>
          </w:rPr>
          <w:t>jvet@lists.rwth-aachen.de</w:t>
        </w:r>
      </w:hyperlink>
      <w:r w:rsidRPr="00A85CFD">
        <w:t>).</w:t>
      </w:r>
    </w:p>
    <w:p w14:paraId="3F725CC4" w14:textId="216177FF" w:rsidR="00832E71" w:rsidRPr="00A85CFD" w:rsidRDefault="000435B8" w:rsidP="00832E71">
      <w:r w:rsidRPr="00A85CFD">
        <w:t xml:space="preserve">Initial review </w:t>
      </w:r>
      <w:r w:rsidR="00C86A4D" w:rsidRPr="00A85CFD">
        <w:t xml:space="preserve">of AHG plans was conducted </w:t>
      </w:r>
      <w:r w:rsidRPr="00A85CFD">
        <w:t xml:space="preserve">in session </w:t>
      </w:r>
      <w:r w:rsidR="005D0158" w:rsidRPr="00A85CFD">
        <w:t>20</w:t>
      </w:r>
      <w:r w:rsidR="00D75F50" w:rsidRPr="00A85CFD">
        <w:t xml:space="preserve"> </w:t>
      </w:r>
      <w:r w:rsidR="00C86A4D" w:rsidRPr="00A85CFD">
        <w:t xml:space="preserve">on </w:t>
      </w:r>
      <w:r w:rsidRPr="00A85CFD">
        <w:t>Thursday</w:t>
      </w:r>
      <w:r w:rsidR="00C86A4D" w:rsidRPr="00A85CFD">
        <w:t xml:space="preserve"> </w:t>
      </w:r>
      <w:r w:rsidR="005D0158" w:rsidRPr="00A85CFD">
        <w:t>14 January 2021</w:t>
      </w:r>
      <w:r w:rsidRPr="00A85CFD">
        <w:t>.</w:t>
      </w:r>
      <w:r w:rsidR="00707D03" w:rsidRPr="00A85CFD">
        <w:t xml:space="preserve"> Further review </w:t>
      </w:r>
      <w:r w:rsidR="00C86A4D" w:rsidRPr="00A85CFD">
        <w:t xml:space="preserve">was conducted in </w:t>
      </w:r>
      <w:r w:rsidR="00707D03" w:rsidRPr="00A85CFD">
        <w:t xml:space="preserve">session 22 </w:t>
      </w:r>
      <w:r w:rsidR="00C86A4D" w:rsidRPr="00A85CFD">
        <w:t xml:space="preserve">on </w:t>
      </w:r>
      <w:r w:rsidR="00707D03" w:rsidRPr="00A85CFD">
        <w:t>Friday</w:t>
      </w:r>
      <w:r w:rsidR="00C86A4D" w:rsidRPr="00A85CFD">
        <w:t xml:space="preserve"> </w:t>
      </w:r>
      <w:r w:rsidR="005D0158" w:rsidRPr="00A85CFD">
        <w:t>15 January 2021</w:t>
      </w:r>
      <w:r w:rsidR="00707D03" w:rsidRPr="00A85CFD">
        <w:t>.</w:t>
      </w:r>
    </w:p>
    <w:p w14:paraId="203F28EB" w14:textId="77777777" w:rsidR="005D77AE" w:rsidRPr="00A85CFD"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85CFD" w14:paraId="284954DF" w14:textId="77777777" w:rsidTr="00ED14DA">
        <w:trPr>
          <w:cantSplit/>
          <w:jc w:val="center"/>
        </w:trPr>
        <w:tc>
          <w:tcPr>
            <w:tcW w:w="5040" w:type="dxa"/>
          </w:tcPr>
          <w:p w14:paraId="215D9649" w14:textId="77777777" w:rsidR="00832E71" w:rsidRPr="00A85CFD" w:rsidRDefault="00832E71" w:rsidP="0052273D">
            <w:pPr>
              <w:keepNext/>
              <w:spacing w:before="40" w:after="40"/>
              <w:rPr>
                <w:b/>
                <w:sz w:val="28"/>
              </w:rPr>
            </w:pPr>
            <w:r w:rsidRPr="00A85CFD">
              <w:rPr>
                <w:b/>
                <w:sz w:val="28"/>
              </w:rPr>
              <w:lastRenderedPageBreak/>
              <w:t>Title and Email Reflector</w:t>
            </w:r>
          </w:p>
        </w:tc>
        <w:tc>
          <w:tcPr>
            <w:tcW w:w="2448" w:type="dxa"/>
          </w:tcPr>
          <w:p w14:paraId="1E5B2226" w14:textId="77777777" w:rsidR="00832E71" w:rsidRPr="00A85CFD" w:rsidRDefault="00832E71" w:rsidP="00BE577C">
            <w:pPr>
              <w:keepNext/>
              <w:spacing w:before="40" w:after="40"/>
              <w:jc w:val="left"/>
              <w:rPr>
                <w:b/>
                <w:i/>
                <w:sz w:val="28"/>
              </w:rPr>
            </w:pPr>
            <w:r w:rsidRPr="00A85CFD">
              <w:rPr>
                <w:b/>
                <w:sz w:val="28"/>
              </w:rPr>
              <w:t>Chairs</w:t>
            </w:r>
          </w:p>
        </w:tc>
        <w:tc>
          <w:tcPr>
            <w:tcW w:w="1872" w:type="dxa"/>
          </w:tcPr>
          <w:p w14:paraId="2939C50D" w14:textId="77777777" w:rsidR="00832E71" w:rsidRPr="00A85CFD" w:rsidRDefault="00832E71" w:rsidP="00ED14DA">
            <w:pPr>
              <w:keepNext/>
              <w:spacing w:before="40" w:after="40"/>
              <w:jc w:val="left"/>
              <w:rPr>
                <w:b/>
                <w:sz w:val="28"/>
              </w:rPr>
            </w:pPr>
            <w:r w:rsidRPr="00A85CFD">
              <w:rPr>
                <w:b/>
                <w:sz w:val="28"/>
              </w:rPr>
              <w:t>Mtg</w:t>
            </w:r>
          </w:p>
        </w:tc>
      </w:tr>
      <w:tr w:rsidR="00832E71" w:rsidRPr="00A85CFD" w14:paraId="354A3470" w14:textId="77777777" w:rsidTr="00ED14DA">
        <w:trPr>
          <w:cantSplit/>
          <w:jc w:val="center"/>
        </w:trPr>
        <w:tc>
          <w:tcPr>
            <w:tcW w:w="5040" w:type="dxa"/>
          </w:tcPr>
          <w:p w14:paraId="2049BDFD" w14:textId="77777777" w:rsidR="00832E71" w:rsidRPr="00A85CFD" w:rsidRDefault="00832E71" w:rsidP="00BE577C">
            <w:pPr>
              <w:jc w:val="left"/>
              <w:rPr>
                <w:b/>
              </w:rPr>
            </w:pPr>
            <w:r w:rsidRPr="00A85CFD">
              <w:rPr>
                <w:b/>
              </w:rPr>
              <w:t>Project Management (AHG1)</w:t>
            </w:r>
          </w:p>
          <w:p w14:paraId="480A579F" w14:textId="77777777" w:rsidR="00832E71" w:rsidRPr="00A85CFD" w:rsidRDefault="00832E71" w:rsidP="00BE577C">
            <w:pPr>
              <w:ind w:left="360"/>
              <w:jc w:val="left"/>
            </w:pPr>
            <w:r w:rsidRPr="00A85CFD">
              <w:t>(</w:t>
            </w:r>
            <w:hyperlink r:id="rId336" w:history="1">
              <w:r w:rsidRPr="00A85CFD">
                <w:rPr>
                  <w:rStyle w:val="Hyperlink"/>
                </w:rPr>
                <w:t>jvet@lists.rwth-aachen.de</w:t>
              </w:r>
            </w:hyperlink>
            <w:r w:rsidRPr="00A85CFD">
              <w:t>)</w:t>
            </w:r>
          </w:p>
          <w:p w14:paraId="4FD037E4" w14:textId="77777777" w:rsidR="00832E71" w:rsidRPr="00A85CFD" w:rsidRDefault="00832E71" w:rsidP="00BE577C">
            <w:pPr>
              <w:numPr>
                <w:ilvl w:val="0"/>
                <w:numId w:val="14"/>
              </w:numPr>
              <w:jc w:val="left"/>
            </w:pPr>
            <w:r w:rsidRPr="00A85CFD">
              <w:t>Coordinate overall JVET interim efforts.</w:t>
            </w:r>
          </w:p>
          <w:p w14:paraId="01FD0A76" w14:textId="188EE540" w:rsidR="00386DAE" w:rsidRPr="00A85CFD" w:rsidRDefault="00386DAE" w:rsidP="00BE577C">
            <w:pPr>
              <w:numPr>
                <w:ilvl w:val="0"/>
                <w:numId w:val="14"/>
              </w:numPr>
              <w:jc w:val="left"/>
            </w:pPr>
            <w:r w:rsidRPr="00A85CFD">
              <w:t>Supervise AHG studies.</w:t>
            </w:r>
          </w:p>
          <w:p w14:paraId="6387022B" w14:textId="77777777" w:rsidR="00832E71" w:rsidRPr="00A85CFD" w:rsidRDefault="00832E71" w:rsidP="00BE577C">
            <w:pPr>
              <w:numPr>
                <w:ilvl w:val="0"/>
                <w:numId w:val="14"/>
              </w:numPr>
              <w:jc w:val="left"/>
            </w:pPr>
            <w:r w:rsidRPr="00A85CFD">
              <w:t>Report on project status to JVET reflector.</w:t>
            </w:r>
          </w:p>
          <w:p w14:paraId="4D6B1965" w14:textId="42FD9880" w:rsidR="00832E71" w:rsidRPr="00A85CFD" w:rsidRDefault="00832E71" w:rsidP="00BE577C">
            <w:pPr>
              <w:numPr>
                <w:ilvl w:val="0"/>
                <w:numId w:val="14"/>
              </w:numPr>
              <w:jc w:val="left"/>
            </w:pPr>
            <w:r w:rsidRPr="00A85CFD">
              <w:t xml:space="preserve">Provide a report to </w:t>
            </w:r>
            <w:r w:rsidR="00827655" w:rsidRPr="00A85CFD">
              <w:t xml:space="preserve">the </w:t>
            </w:r>
            <w:r w:rsidRPr="00A85CFD">
              <w:t>next meeting on project coordination status.</w:t>
            </w:r>
          </w:p>
          <w:p w14:paraId="20BA0625" w14:textId="77777777" w:rsidR="00BD049F" w:rsidRPr="00A85CFD" w:rsidRDefault="00BD049F" w:rsidP="00BE577C">
            <w:pPr>
              <w:jc w:val="left"/>
            </w:pPr>
          </w:p>
        </w:tc>
        <w:tc>
          <w:tcPr>
            <w:tcW w:w="2448" w:type="dxa"/>
          </w:tcPr>
          <w:p w14:paraId="1B8A73BD" w14:textId="0A21A36A" w:rsidR="00832E71" w:rsidRPr="00A85CFD" w:rsidRDefault="00832E71" w:rsidP="00BE577C">
            <w:pPr>
              <w:jc w:val="left"/>
            </w:pPr>
            <w:r w:rsidRPr="00A85CFD">
              <w:t>J.-R. Ohm, G. </w:t>
            </w:r>
            <w:r w:rsidR="006B5135" w:rsidRPr="00A85CFD">
              <w:t>J.</w:t>
            </w:r>
            <w:r w:rsidR="00822C62" w:rsidRPr="00A85CFD">
              <w:t> </w:t>
            </w:r>
            <w:r w:rsidRPr="00A85CFD">
              <w:t xml:space="preserve">Sullivan </w:t>
            </w:r>
            <w:r w:rsidR="00180CF8" w:rsidRPr="00A85CFD">
              <w:t>(co-chairs)</w:t>
            </w:r>
          </w:p>
        </w:tc>
        <w:tc>
          <w:tcPr>
            <w:tcW w:w="1872" w:type="dxa"/>
          </w:tcPr>
          <w:p w14:paraId="2986D947" w14:textId="77777777" w:rsidR="00832E71" w:rsidRPr="00A85CFD" w:rsidRDefault="00832E71" w:rsidP="00ED14DA">
            <w:pPr>
              <w:jc w:val="left"/>
            </w:pPr>
            <w:r w:rsidRPr="00A85CFD">
              <w:t>N</w:t>
            </w:r>
          </w:p>
        </w:tc>
      </w:tr>
      <w:tr w:rsidR="00832E71" w:rsidRPr="00A85CFD" w14:paraId="1DC2DF0A" w14:textId="77777777" w:rsidTr="00ED14DA">
        <w:trPr>
          <w:cantSplit/>
          <w:jc w:val="center"/>
        </w:trPr>
        <w:tc>
          <w:tcPr>
            <w:tcW w:w="5040" w:type="dxa"/>
          </w:tcPr>
          <w:p w14:paraId="7ACA76A3" w14:textId="77777777" w:rsidR="00832E71" w:rsidRPr="00A85CFD" w:rsidRDefault="00832E71" w:rsidP="00BE577C">
            <w:pPr>
              <w:jc w:val="left"/>
              <w:rPr>
                <w:b/>
              </w:rPr>
            </w:pPr>
            <w:r w:rsidRPr="00A85CFD">
              <w:rPr>
                <w:b/>
              </w:rPr>
              <w:t>Draft text and test model algorithm description editing (AHG2)</w:t>
            </w:r>
          </w:p>
          <w:p w14:paraId="44365622" w14:textId="77777777" w:rsidR="00832E71" w:rsidRPr="00A85CFD" w:rsidRDefault="00832E71" w:rsidP="00BE577C">
            <w:pPr>
              <w:ind w:left="360"/>
              <w:jc w:val="left"/>
            </w:pPr>
            <w:r w:rsidRPr="00A85CFD">
              <w:t>(</w:t>
            </w:r>
            <w:hyperlink r:id="rId337" w:history="1">
              <w:r w:rsidRPr="00A85CFD">
                <w:rPr>
                  <w:rStyle w:val="Hyperlink"/>
                </w:rPr>
                <w:t>jvet@lists.rwth-aachen.de</w:t>
              </w:r>
            </w:hyperlink>
            <w:r w:rsidRPr="00A85CFD">
              <w:t>)</w:t>
            </w:r>
          </w:p>
          <w:p w14:paraId="73932732" w14:textId="1FEE988B" w:rsidR="00832E71" w:rsidRPr="00A85CFD" w:rsidRDefault="00832E71" w:rsidP="00095007">
            <w:pPr>
              <w:numPr>
                <w:ilvl w:val="0"/>
                <w:numId w:val="14"/>
              </w:numPr>
              <w:jc w:val="left"/>
              <w:rPr>
                <w:lang w:eastAsia="de-DE"/>
              </w:rPr>
            </w:pPr>
            <w:r w:rsidRPr="00A85CFD">
              <w:t xml:space="preserve">Produce and finalize </w:t>
            </w:r>
            <w:r w:rsidR="00095007" w:rsidRPr="00A85CFD">
              <w:t>draft text outputs</w:t>
            </w:r>
            <w:r w:rsidR="00C86A4D" w:rsidRPr="00A85CFD">
              <w:t xml:space="preserve"> of the meeting (JVET-</w:t>
            </w:r>
            <w:r w:rsidR="00CF4645" w:rsidRPr="00A85CFD">
              <w:t>U2</w:t>
            </w:r>
            <w:r w:rsidR="00C86A4D" w:rsidRPr="00A85CFD">
              <w:t>005</w:t>
            </w:r>
            <w:r w:rsidR="00CF4645" w:rsidRPr="00A85CFD">
              <w:t xml:space="preserve"> and</w:t>
            </w:r>
            <w:r w:rsidR="00C86A4D" w:rsidRPr="00A85CFD">
              <w:t xml:space="preserve"> JVET-</w:t>
            </w:r>
            <w:r w:rsidR="00CF4645" w:rsidRPr="00A85CFD">
              <w:t>U2</w:t>
            </w:r>
            <w:r w:rsidR="00C86A4D" w:rsidRPr="00A85CFD">
              <w:t>006)</w:t>
            </w:r>
            <w:r w:rsidR="00604A7A" w:rsidRPr="00A85CFD">
              <w:t>.</w:t>
            </w:r>
          </w:p>
          <w:p w14:paraId="462293A9" w14:textId="1C1AD3E1"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Collect reports of errata for the VVC, VSEI, HEVC, AVC, CICP, the codepoint usage TR specification and the published HDR-related technical reports</w:t>
            </w:r>
            <w:r w:rsidR="00C86A4D" w:rsidRPr="00A85CFD">
              <w:t xml:space="preserve"> and produce the JVET-</w:t>
            </w:r>
            <w:r w:rsidR="00AB4506" w:rsidRPr="00A85CFD">
              <w:t xml:space="preserve">U1004 </w:t>
            </w:r>
            <w:r w:rsidR="00C86A4D" w:rsidRPr="00A85CFD">
              <w:t>errata output collection</w:t>
            </w:r>
            <w:r w:rsidRPr="00A85CFD">
              <w:t>.</w:t>
            </w:r>
          </w:p>
          <w:p w14:paraId="6F53A8FD" w14:textId="3EB4F023" w:rsidR="00832E71" w:rsidRPr="00A85CFD" w:rsidRDefault="00832E71" w:rsidP="00095007">
            <w:pPr>
              <w:numPr>
                <w:ilvl w:val="0"/>
                <w:numId w:val="14"/>
              </w:numPr>
              <w:jc w:val="left"/>
            </w:pPr>
            <w:r w:rsidRPr="00A85CFD">
              <w:t>Produce and finalize JVET-</w:t>
            </w:r>
            <w:r w:rsidR="00AB4506" w:rsidRPr="00A85CFD">
              <w:t xml:space="preserve">U2002 </w:t>
            </w:r>
            <w:r w:rsidR="00B67B20" w:rsidRPr="00A85CFD">
              <w:t>VVC</w:t>
            </w:r>
            <w:r w:rsidR="00825D96" w:rsidRPr="00A85CFD">
              <w:t xml:space="preserve"> </w:t>
            </w:r>
            <w:r w:rsidRPr="00A85CFD">
              <w:t xml:space="preserve">Test Model </w:t>
            </w:r>
            <w:r w:rsidR="00AB4506" w:rsidRPr="00A85CFD">
              <w:t xml:space="preserve">12 </w:t>
            </w:r>
            <w:r w:rsidRPr="00A85CFD">
              <w:t>(</w:t>
            </w:r>
            <w:r w:rsidR="00B67B20" w:rsidRPr="00A85CFD">
              <w:t xml:space="preserve">VTM </w:t>
            </w:r>
            <w:r w:rsidR="00AB4506" w:rsidRPr="00A85CFD">
              <w:t>12</w:t>
            </w:r>
            <w:r w:rsidRPr="00A85CFD">
              <w:t>) Algorithm and Encoder Description</w:t>
            </w:r>
            <w:r w:rsidR="00604A7A" w:rsidRPr="00A85CFD">
              <w:t>.</w:t>
            </w:r>
          </w:p>
          <w:p w14:paraId="7AD5CDCD" w14:textId="3536A5BE"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Propose improvements to the JCTVC-AN1002 HEVC Test Model 16 (HM 16) Update 14 of Encoder Description</w:t>
            </w:r>
          </w:p>
          <w:p w14:paraId="0E569C0B" w14:textId="2A35EE23" w:rsidR="00832E71" w:rsidRPr="00A85CFD" w:rsidRDefault="00832E71" w:rsidP="00095007">
            <w:pPr>
              <w:numPr>
                <w:ilvl w:val="0"/>
                <w:numId w:val="14"/>
              </w:numPr>
              <w:jc w:val="left"/>
            </w:pPr>
            <w:r w:rsidRPr="00A85CFD">
              <w:t xml:space="preserve">Coordinate with </w:t>
            </w:r>
            <w:r w:rsidR="00095007" w:rsidRPr="00A85CFD">
              <w:t xml:space="preserve">the </w:t>
            </w:r>
            <w:r w:rsidR="00825D96" w:rsidRPr="00A85CFD">
              <w:t>t</w:t>
            </w:r>
            <w:r w:rsidRPr="00A85CFD">
              <w:t>est model software development AhG to address issues relating to mismatches between software and text</w:t>
            </w:r>
            <w:r w:rsidR="00604A7A" w:rsidRPr="00A85CFD">
              <w:t>.</w:t>
            </w:r>
          </w:p>
          <w:p w14:paraId="23557628" w14:textId="0C471EE0" w:rsidR="00FC6EDA" w:rsidRPr="00A85CFD" w:rsidRDefault="00FC6EDA" w:rsidP="00095007">
            <w:pPr>
              <w:numPr>
                <w:ilvl w:val="0"/>
                <w:numId w:val="14"/>
              </w:numPr>
              <w:jc w:val="left"/>
            </w:pPr>
            <w:r w:rsidRPr="00A85CFD">
              <w:t>Collect and consider errata reports on the texts</w:t>
            </w:r>
          </w:p>
          <w:p w14:paraId="2BAD1D27" w14:textId="77777777" w:rsidR="00BD049F" w:rsidRPr="00A85CFD" w:rsidRDefault="00BD049F" w:rsidP="00BE577C">
            <w:pPr>
              <w:jc w:val="left"/>
            </w:pPr>
          </w:p>
        </w:tc>
        <w:tc>
          <w:tcPr>
            <w:tcW w:w="2448" w:type="dxa"/>
          </w:tcPr>
          <w:p w14:paraId="2B441BC3" w14:textId="4AECC758" w:rsidR="00832E71" w:rsidRPr="00A85CFD" w:rsidRDefault="00832E71" w:rsidP="00BE577C">
            <w:pPr>
              <w:jc w:val="left"/>
            </w:pPr>
            <w:r w:rsidRPr="00A85CFD">
              <w:t>B. Bross, J. Chen</w:t>
            </w:r>
            <w:r w:rsidR="00095007" w:rsidRPr="00A85CFD">
              <w:t>, C. Rosewarne</w:t>
            </w:r>
            <w:r w:rsidRPr="00A85CFD">
              <w:t xml:space="preserve"> (co-chairs)</w:t>
            </w:r>
            <w:r w:rsidR="008775DB" w:rsidRPr="00A85CFD">
              <w:t xml:space="preserve">, </w:t>
            </w:r>
            <w:r w:rsidR="00095007" w:rsidRPr="00A85CFD">
              <w:t xml:space="preserve">F. Bossen, </w:t>
            </w:r>
            <w:r w:rsidR="008775DB" w:rsidRPr="00A85CFD">
              <w:t xml:space="preserve">J. Boyce, S. Kim, S. Liu, </w:t>
            </w:r>
            <w:r w:rsidR="00095007" w:rsidRPr="00A85CFD">
              <w:t>J.</w:t>
            </w:r>
            <w:r w:rsidR="00095007" w:rsidRPr="00A85CFD">
              <w:noBreakHyphen/>
              <w:t xml:space="preserve">R. Ohm, G. J. Sullivan, A. Tourapis, </w:t>
            </w:r>
            <w:r w:rsidR="001230D1" w:rsidRPr="00A85CFD">
              <w:t xml:space="preserve">Y.-K. Wang, </w:t>
            </w:r>
            <w:r w:rsidR="008775DB" w:rsidRPr="00A85CFD">
              <w:t>Y. Ye (vice-chairs)</w:t>
            </w:r>
          </w:p>
        </w:tc>
        <w:tc>
          <w:tcPr>
            <w:tcW w:w="1872" w:type="dxa"/>
          </w:tcPr>
          <w:p w14:paraId="6EE9E353" w14:textId="77777777" w:rsidR="00832E71" w:rsidRPr="00A85CFD" w:rsidRDefault="00832E71" w:rsidP="00ED14DA">
            <w:pPr>
              <w:jc w:val="left"/>
            </w:pPr>
            <w:r w:rsidRPr="00A85CFD">
              <w:t>N</w:t>
            </w:r>
          </w:p>
        </w:tc>
      </w:tr>
      <w:tr w:rsidR="00832E71" w:rsidRPr="00A85CFD" w14:paraId="3B20B8FD" w14:textId="77777777" w:rsidTr="00ED14DA">
        <w:trPr>
          <w:cantSplit/>
          <w:jc w:val="center"/>
        </w:trPr>
        <w:tc>
          <w:tcPr>
            <w:tcW w:w="5040" w:type="dxa"/>
          </w:tcPr>
          <w:p w14:paraId="57F34E16" w14:textId="77777777" w:rsidR="00832E71" w:rsidRPr="00A85CFD" w:rsidRDefault="00832E71" w:rsidP="00BE577C">
            <w:pPr>
              <w:jc w:val="left"/>
              <w:rPr>
                <w:b/>
              </w:rPr>
            </w:pPr>
            <w:r w:rsidRPr="00A85CFD">
              <w:rPr>
                <w:b/>
              </w:rPr>
              <w:lastRenderedPageBreak/>
              <w:t>Test model software development (AHG3)</w:t>
            </w:r>
          </w:p>
          <w:p w14:paraId="2C077876" w14:textId="77777777" w:rsidR="00832E71" w:rsidRPr="00A85CFD" w:rsidRDefault="00832E71" w:rsidP="00BE577C">
            <w:pPr>
              <w:ind w:left="360"/>
              <w:jc w:val="left"/>
            </w:pPr>
            <w:r w:rsidRPr="00A85CFD">
              <w:t>(</w:t>
            </w:r>
            <w:hyperlink r:id="rId338" w:history="1">
              <w:r w:rsidRPr="00A85CFD">
                <w:rPr>
                  <w:rStyle w:val="Hyperlink"/>
                </w:rPr>
                <w:t>jvet@lists.rwth-aachen.de</w:t>
              </w:r>
            </w:hyperlink>
            <w:r w:rsidRPr="00A85CFD">
              <w:t>)</w:t>
            </w:r>
          </w:p>
          <w:p w14:paraId="35A511DF" w14:textId="7BA6D799" w:rsidR="00F435F0" w:rsidRPr="00A85CFD" w:rsidRDefault="00F435F0" w:rsidP="00095007">
            <w:pPr>
              <w:numPr>
                <w:ilvl w:val="0"/>
                <w:numId w:val="14"/>
              </w:numPr>
              <w:jc w:val="left"/>
            </w:pPr>
            <w:r w:rsidRPr="00A85CFD">
              <w:t>Coordinate development of test model</w:t>
            </w:r>
            <w:r w:rsidR="00AB4506" w:rsidRPr="00A85CFD">
              <w:t>s</w:t>
            </w:r>
            <w:r w:rsidRPr="00A85CFD">
              <w:t xml:space="preserve"> (</w:t>
            </w:r>
            <w:r w:rsidR="00B67B20" w:rsidRPr="00A85CFD">
              <w:t>V</w:t>
            </w:r>
            <w:r w:rsidRPr="00A85CFD">
              <w:t>TM</w:t>
            </w:r>
            <w:r w:rsidR="00095007" w:rsidRPr="00A85CFD">
              <w:t>, HM, SCM, SHM, HTM, MFC, MFCD, JM, JSVM, JMVM, 3DV-ATM, and HDRTools</w:t>
            </w:r>
            <w:r w:rsidRPr="00A85CFD">
              <w:t>) software and associated configuration files.</w:t>
            </w:r>
          </w:p>
          <w:p w14:paraId="18AB6B09" w14:textId="77777777" w:rsidR="00F435F0" w:rsidRPr="00A85CFD" w:rsidRDefault="00F435F0" w:rsidP="00095007">
            <w:pPr>
              <w:numPr>
                <w:ilvl w:val="0"/>
                <w:numId w:val="14"/>
              </w:numPr>
              <w:jc w:val="left"/>
            </w:pPr>
            <w:r w:rsidRPr="00A85CFD">
              <w:t>Produce documentation of software usage for distribution with the software.</w:t>
            </w:r>
          </w:p>
          <w:p w14:paraId="27EF580C" w14:textId="6A7EDD59"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Enable software support for recently standardized additional SEI messages.</w:t>
            </w:r>
          </w:p>
          <w:p w14:paraId="0335F5A4" w14:textId="77777777" w:rsidR="00F435F0" w:rsidRPr="00A85CFD" w:rsidRDefault="00F435F0" w:rsidP="00095007">
            <w:pPr>
              <w:numPr>
                <w:ilvl w:val="0"/>
                <w:numId w:val="14"/>
              </w:numPr>
              <w:jc w:val="left"/>
            </w:pPr>
            <w:r w:rsidRPr="00A85CFD">
              <w:t>Discuss and make recommendations on the software development process.</w:t>
            </w:r>
          </w:p>
          <w:p w14:paraId="481D3EFD" w14:textId="009E2C49" w:rsidR="00F435F0" w:rsidRPr="00A85CFD" w:rsidRDefault="00F435F0" w:rsidP="00095007">
            <w:pPr>
              <w:numPr>
                <w:ilvl w:val="0"/>
                <w:numId w:val="14"/>
              </w:numPr>
              <w:jc w:val="left"/>
            </w:pPr>
            <w:r w:rsidRPr="00A85CFD">
              <w:t xml:space="preserve">Propose </w:t>
            </w:r>
            <w:r w:rsidR="008775DB" w:rsidRPr="00A85CFD">
              <w:t xml:space="preserve">improvements to the </w:t>
            </w:r>
            <w:r w:rsidRPr="00A85CFD">
              <w:t>guideline document for developments of the test model software.</w:t>
            </w:r>
          </w:p>
          <w:p w14:paraId="4F15AD1B" w14:textId="23AFD87D" w:rsidR="00C85ACB" w:rsidRPr="00A85CFD" w:rsidRDefault="00C85ACB" w:rsidP="00095007">
            <w:pPr>
              <w:numPr>
                <w:ilvl w:val="0"/>
                <w:numId w:val="14"/>
              </w:numPr>
              <w:jc w:val="left"/>
            </w:pPr>
            <w:r w:rsidRPr="00A85CFD">
              <w:t xml:space="preserve">Perform </w:t>
            </w:r>
            <w:r w:rsidR="00095007" w:rsidRPr="00A85CFD">
              <w:t xml:space="preserve">comparative </w:t>
            </w:r>
            <w:r w:rsidRPr="00A85CFD">
              <w:t xml:space="preserve">tests of </w:t>
            </w:r>
            <w:r w:rsidR="00095007" w:rsidRPr="00A85CFD">
              <w:t xml:space="preserve">test model </w:t>
            </w:r>
            <w:r w:rsidRPr="00A85CFD">
              <w:t xml:space="preserve">behaviour </w:t>
            </w:r>
            <w:r w:rsidR="00095007" w:rsidRPr="00A85CFD">
              <w:t xml:space="preserve">using </w:t>
            </w:r>
            <w:r w:rsidRPr="00A85CFD">
              <w:t>common test conditions.</w:t>
            </w:r>
          </w:p>
          <w:p w14:paraId="579C435B"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Suggest configuration files for additional testing of tools.</w:t>
            </w:r>
          </w:p>
          <w:p w14:paraId="051BA961"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Investigate how to minimize the number of separate codebases maintained for group reference software.</w:t>
            </w:r>
          </w:p>
          <w:p w14:paraId="25064269" w14:textId="77777777" w:rsidR="00F435F0" w:rsidRPr="00A85CFD" w:rsidRDefault="00F435F0" w:rsidP="00095007">
            <w:pPr>
              <w:numPr>
                <w:ilvl w:val="0"/>
                <w:numId w:val="14"/>
              </w:numPr>
              <w:jc w:val="left"/>
            </w:pPr>
            <w:r w:rsidRPr="00A85CF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A85CFD" w:rsidRDefault="00F435F0" w:rsidP="00095007">
            <w:pPr>
              <w:numPr>
                <w:ilvl w:val="0"/>
                <w:numId w:val="14"/>
              </w:numPr>
              <w:jc w:val="left"/>
            </w:pPr>
            <w:r w:rsidRPr="00A85CFD">
              <w:t>Coordinate with AHG6 for integration with 360lib software.</w:t>
            </w:r>
          </w:p>
          <w:p w14:paraId="1EF523A3" w14:textId="77777777" w:rsidR="00832E71" w:rsidRPr="00A85CFD" w:rsidRDefault="00832E71" w:rsidP="00BE577C">
            <w:pPr>
              <w:jc w:val="left"/>
            </w:pPr>
          </w:p>
        </w:tc>
        <w:tc>
          <w:tcPr>
            <w:tcW w:w="2448" w:type="dxa"/>
          </w:tcPr>
          <w:p w14:paraId="3D64F510" w14:textId="33EF7CB6" w:rsidR="00832E71" w:rsidRPr="00A85CFD" w:rsidRDefault="00832E71" w:rsidP="00BE577C">
            <w:pPr>
              <w:jc w:val="left"/>
            </w:pPr>
            <w:r w:rsidRPr="00A85CFD">
              <w:t>F.</w:t>
            </w:r>
            <w:r w:rsidR="008775DB" w:rsidRPr="00A85CFD">
              <w:t> </w:t>
            </w:r>
            <w:r w:rsidRPr="00A85CFD">
              <w:t>Bossen, X.</w:t>
            </w:r>
            <w:r w:rsidR="008775DB" w:rsidRPr="00A85CFD">
              <w:t> </w:t>
            </w:r>
            <w:r w:rsidRPr="00A85CFD">
              <w:t>Li</w:t>
            </w:r>
            <w:r w:rsidR="00C172CB" w:rsidRPr="00A85CFD">
              <w:t>,</w:t>
            </w:r>
            <w:r w:rsidRPr="00A85CFD">
              <w:t xml:space="preserve"> K.</w:t>
            </w:r>
            <w:r w:rsidR="008775DB" w:rsidRPr="00A85CFD">
              <w:t> </w:t>
            </w:r>
            <w:r w:rsidRPr="00A85CFD">
              <w:t>Sühring (co-chairs)</w:t>
            </w:r>
            <w:r w:rsidR="00095007" w:rsidRPr="00A85CFD">
              <w:t>, K. Sharman, V. Seregin, A. Tourapis (vice</w:t>
            </w:r>
            <w:r w:rsidR="00095007" w:rsidRPr="00A85CFD">
              <w:noBreakHyphen/>
              <w:t>chairs)</w:t>
            </w:r>
          </w:p>
        </w:tc>
        <w:tc>
          <w:tcPr>
            <w:tcW w:w="1872" w:type="dxa"/>
          </w:tcPr>
          <w:p w14:paraId="651A4046" w14:textId="77777777" w:rsidR="00832E71" w:rsidRPr="00A85CFD" w:rsidRDefault="00832E71" w:rsidP="00ED14DA">
            <w:pPr>
              <w:jc w:val="left"/>
            </w:pPr>
            <w:r w:rsidRPr="00A85CFD">
              <w:t>N</w:t>
            </w:r>
          </w:p>
        </w:tc>
      </w:tr>
      <w:tr w:rsidR="00832E71" w:rsidRPr="00A85CFD" w14:paraId="5D08727A" w14:textId="77777777" w:rsidTr="00ED14DA">
        <w:trPr>
          <w:cantSplit/>
          <w:jc w:val="center"/>
        </w:trPr>
        <w:tc>
          <w:tcPr>
            <w:tcW w:w="5040" w:type="dxa"/>
          </w:tcPr>
          <w:p w14:paraId="7165898A" w14:textId="77777777" w:rsidR="00832E71" w:rsidRPr="00A85CFD" w:rsidRDefault="00832E71" w:rsidP="00BE577C">
            <w:pPr>
              <w:jc w:val="left"/>
              <w:rPr>
                <w:b/>
              </w:rPr>
            </w:pPr>
            <w:r w:rsidRPr="00A85CFD">
              <w:rPr>
                <w:b/>
              </w:rPr>
              <w:lastRenderedPageBreak/>
              <w:t>Test material and visual assessment (AHG4)</w:t>
            </w:r>
          </w:p>
          <w:p w14:paraId="5F5A65D9" w14:textId="77777777" w:rsidR="00832E71" w:rsidRPr="00A85CFD" w:rsidRDefault="00832E71" w:rsidP="00BE577C">
            <w:pPr>
              <w:ind w:left="360"/>
              <w:jc w:val="left"/>
            </w:pPr>
            <w:r w:rsidRPr="00A85CFD">
              <w:t>(</w:t>
            </w:r>
            <w:hyperlink r:id="rId339" w:history="1">
              <w:r w:rsidRPr="00A85CFD">
                <w:rPr>
                  <w:rStyle w:val="Hyperlink"/>
                </w:rPr>
                <w:t>jvet@lists.rwth-aachen.de</w:t>
              </w:r>
            </w:hyperlink>
            <w:r w:rsidRPr="00A85CFD">
              <w:t>)</w:t>
            </w:r>
          </w:p>
          <w:p w14:paraId="7E796241" w14:textId="031A8F07" w:rsidR="006A4E89" w:rsidRPr="00A85CFD" w:rsidRDefault="006A4E89" w:rsidP="00131F26">
            <w:pPr>
              <w:numPr>
                <w:ilvl w:val="0"/>
                <w:numId w:val="14"/>
              </w:numPr>
              <w:jc w:val="left"/>
              <w:rPr>
                <w:rFonts w:eastAsia="Gulim"/>
                <w:color w:val="222222"/>
              </w:rPr>
            </w:pPr>
            <w:r w:rsidRPr="00A85CFD">
              <w:rPr>
                <w:color w:val="222222"/>
              </w:rPr>
              <w:t>Produce the draft verification test plan JVET-</w:t>
            </w:r>
            <w:r w:rsidR="00AB4506" w:rsidRPr="00A85CFD">
              <w:rPr>
                <w:color w:val="222222"/>
              </w:rPr>
              <w:t xml:space="preserve">U2021 </w:t>
            </w:r>
            <w:r w:rsidRPr="00A85CFD">
              <w:rPr>
                <w:color w:val="222222"/>
              </w:rPr>
              <w:t>and develop proposed improvements for</w:t>
            </w:r>
            <w:r w:rsidRPr="00A85CFD">
              <w:rPr>
                <w:rFonts w:eastAsia="Gulim"/>
                <w:color w:val="222222"/>
              </w:rPr>
              <w:t xml:space="preserve"> verification testing of VVC capability.</w:t>
            </w:r>
          </w:p>
          <w:p w14:paraId="2A021345" w14:textId="12725642" w:rsidR="00832E71" w:rsidRPr="00A85CFD" w:rsidRDefault="00832E71" w:rsidP="00131F26">
            <w:pPr>
              <w:numPr>
                <w:ilvl w:val="0"/>
                <w:numId w:val="14"/>
              </w:numPr>
              <w:jc w:val="left"/>
            </w:pPr>
            <w:r w:rsidRPr="00A85CFD">
              <w:t xml:space="preserve">Maintain the video sequence test material database for </w:t>
            </w:r>
            <w:r w:rsidR="00FC6EDA" w:rsidRPr="00A85CFD">
              <w:t>testing</w:t>
            </w:r>
            <w:r w:rsidRPr="00A85CFD">
              <w:t xml:space="preserve"> </w:t>
            </w:r>
            <w:r w:rsidR="00F435F0" w:rsidRPr="00A85CFD">
              <w:t xml:space="preserve">the </w:t>
            </w:r>
            <w:r w:rsidR="00B67B20" w:rsidRPr="00A85CFD">
              <w:t>VVC</w:t>
            </w:r>
            <w:r w:rsidR="00F435F0" w:rsidRPr="00A85CFD">
              <w:t xml:space="preserve"> </w:t>
            </w:r>
            <w:r w:rsidR="00095007" w:rsidRPr="00A85CFD">
              <w:t xml:space="preserve">and HEVC </w:t>
            </w:r>
            <w:r w:rsidR="00F435F0" w:rsidRPr="00A85CFD">
              <w:t>standard</w:t>
            </w:r>
            <w:r w:rsidR="00095007" w:rsidRPr="00A85CFD">
              <w:t>s</w:t>
            </w:r>
            <w:r w:rsidR="00FC6EDA" w:rsidRPr="00A85CFD">
              <w:t xml:space="preserve"> and potential future extensions</w:t>
            </w:r>
            <w:r w:rsidR="00AB4506" w:rsidRPr="00A85CFD">
              <w:t>, as well as exploration activities</w:t>
            </w:r>
            <w:r w:rsidRPr="00A85CFD">
              <w:t>.</w:t>
            </w:r>
          </w:p>
          <w:p w14:paraId="6C59E4CD" w14:textId="50330BAB"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Study coding performance and characteristics in relation to video test materials, including new test materials.</w:t>
            </w:r>
          </w:p>
          <w:p w14:paraId="2CAA04F3" w14:textId="374B4522" w:rsidR="00832E71" w:rsidRPr="00A85CFD" w:rsidRDefault="00832E71" w:rsidP="00131F26">
            <w:pPr>
              <w:numPr>
                <w:ilvl w:val="0"/>
                <w:numId w:val="14"/>
              </w:numPr>
              <w:jc w:val="left"/>
            </w:pPr>
            <w:r w:rsidRPr="00A85CFD">
              <w:t xml:space="preserve">Identify and recommend appropriate test materials for </w:t>
            </w:r>
            <w:r w:rsidR="00FC6EDA" w:rsidRPr="00A85CFD">
              <w:t>testing</w:t>
            </w:r>
            <w:r w:rsidRPr="00A85CFD">
              <w:t xml:space="preserve"> </w:t>
            </w:r>
            <w:r w:rsidR="00F435F0" w:rsidRPr="00A85CFD">
              <w:t xml:space="preserve">the </w:t>
            </w:r>
            <w:r w:rsidR="00B67B20" w:rsidRPr="00A85CFD">
              <w:t>VVC</w:t>
            </w:r>
            <w:r w:rsidR="00F435F0" w:rsidRPr="00A85CFD">
              <w:t xml:space="preserve"> standard</w:t>
            </w:r>
            <w:r w:rsidR="00FC6EDA" w:rsidRPr="00A85CFD">
              <w:t xml:space="preserve"> and potential future extensions</w:t>
            </w:r>
            <w:r w:rsidR="00AB4506" w:rsidRPr="00A85CFD">
              <w:t>, as well as exploration activities</w:t>
            </w:r>
            <w:r w:rsidRPr="00A85CFD">
              <w:t>.</w:t>
            </w:r>
          </w:p>
          <w:p w14:paraId="118CB1AD" w14:textId="77777777" w:rsidR="00832E71" w:rsidRPr="00A85CFD" w:rsidRDefault="00832E71" w:rsidP="00131F26">
            <w:pPr>
              <w:numPr>
                <w:ilvl w:val="0"/>
                <w:numId w:val="14"/>
              </w:numPr>
              <w:jc w:val="left"/>
            </w:pPr>
            <w:r w:rsidRPr="00A85CFD">
              <w:t>Identify missing types of video material, solicit contributions, collect, and make available a variety of video sequence test material.</w:t>
            </w:r>
          </w:p>
          <w:p w14:paraId="69F9AFD4" w14:textId="627D9EDB" w:rsidR="00D23052" w:rsidRPr="00A85CFD" w:rsidRDefault="00827655" w:rsidP="00131F26">
            <w:pPr>
              <w:numPr>
                <w:ilvl w:val="0"/>
                <w:numId w:val="14"/>
              </w:numPr>
              <w:jc w:val="left"/>
              <w:rPr>
                <w:rFonts w:eastAsia="Gulim"/>
                <w:color w:val="222222"/>
              </w:rPr>
            </w:pPr>
            <w:r w:rsidRPr="00A85CFD">
              <w:rPr>
                <w:rFonts w:eastAsia="Gulim"/>
                <w:color w:val="222222"/>
              </w:rPr>
              <w:t>Maintain and update the directory</w:t>
            </w:r>
            <w:r w:rsidR="00D23052" w:rsidRPr="00A85CFD">
              <w:rPr>
                <w:rFonts w:eastAsia="Gulim"/>
                <w:color w:val="222222"/>
              </w:rPr>
              <w:t xml:space="preserve"> structure for </w:t>
            </w:r>
            <w:r w:rsidR="00825D96" w:rsidRPr="00A85CFD">
              <w:rPr>
                <w:rFonts w:eastAsia="Gulim"/>
                <w:color w:val="222222"/>
              </w:rPr>
              <w:t xml:space="preserve">the test </w:t>
            </w:r>
            <w:r w:rsidR="00D23052" w:rsidRPr="00A85CFD">
              <w:rPr>
                <w:rFonts w:eastAsia="Gulim"/>
                <w:color w:val="222222"/>
              </w:rPr>
              <w:t>sequence repository</w:t>
            </w:r>
            <w:r w:rsidRPr="00A85CFD">
              <w:rPr>
                <w:rFonts w:eastAsia="Gulim"/>
                <w:color w:val="222222"/>
              </w:rPr>
              <w:t xml:space="preserve"> as necessary</w:t>
            </w:r>
            <w:r w:rsidR="00825D96" w:rsidRPr="00A85CFD">
              <w:rPr>
                <w:rFonts w:eastAsia="Gulim"/>
                <w:color w:val="222222"/>
              </w:rPr>
              <w:t>.</w:t>
            </w:r>
          </w:p>
          <w:p w14:paraId="3F06917A" w14:textId="6A5E3A20"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Collect information about test sequences that have been made available by other organizations, particularly including Rep. ITU-R BT.2245.</w:t>
            </w:r>
          </w:p>
          <w:p w14:paraId="4E64BFB7" w14:textId="77777777" w:rsidR="00832E71" w:rsidRPr="00A85CFD" w:rsidRDefault="00567064" w:rsidP="00131F26">
            <w:pPr>
              <w:numPr>
                <w:ilvl w:val="0"/>
                <w:numId w:val="14"/>
              </w:numPr>
              <w:jc w:val="left"/>
            </w:pPr>
            <w:r w:rsidRPr="00A85CFD">
              <w:rPr>
                <w:rFonts w:eastAsia="Gulim"/>
                <w:color w:val="222222"/>
              </w:rPr>
              <w:t xml:space="preserve">Prepare </w:t>
            </w:r>
            <w:r w:rsidR="00B8207D" w:rsidRPr="00A85CFD">
              <w:rPr>
                <w:rFonts w:eastAsia="Gulim"/>
                <w:color w:val="222222"/>
              </w:rPr>
              <w:t xml:space="preserve">availability of viewing equipment and facilities arrangements for </w:t>
            </w:r>
            <w:r w:rsidR="00131F26" w:rsidRPr="00A85CFD">
              <w:rPr>
                <w:rFonts w:eastAsia="Gulim"/>
                <w:color w:val="222222"/>
              </w:rPr>
              <w:t>future</w:t>
            </w:r>
            <w:r w:rsidR="00B8207D" w:rsidRPr="00A85CFD">
              <w:rPr>
                <w:rFonts w:eastAsia="Gulim"/>
                <w:color w:val="222222"/>
              </w:rPr>
              <w:t xml:space="preserve"> meeting</w:t>
            </w:r>
            <w:r w:rsidR="00131F26" w:rsidRPr="00A85CFD">
              <w:rPr>
                <w:rFonts w:eastAsia="Gulim"/>
                <w:color w:val="222222"/>
              </w:rPr>
              <w:t>s</w:t>
            </w:r>
            <w:r w:rsidR="00B8207D" w:rsidRPr="00A85CFD">
              <w:rPr>
                <w:rFonts w:eastAsia="Gulim"/>
                <w:color w:val="222222"/>
              </w:rPr>
              <w:t>.</w:t>
            </w:r>
          </w:p>
          <w:p w14:paraId="3B025775" w14:textId="479230BE" w:rsidR="006C6FE6" w:rsidRPr="00A85CFD" w:rsidRDefault="006C6FE6" w:rsidP="00030D85">
            <w:pPr>
              <w:ind w:left="360"/>
              <w:jc w:val="left"/>
            </w:pPr>
          </w:p>
        </w:tc>
        <w:tc>
          <w:tcPr>
            <w:tcW w:w="2448" w:type="dxa"/>
          </w:tcPr>
          <w:p w14:paraId="63E1F6D3" w14:textId="70DA2413" w:rsidR="00832E71" w:rsidRPr="00A85CFD" w:rsidRDefault="00827655" w:rsidP="00BE577C">
            <w:pPr>
              <w:jc w:val="left"/>
            </w:pPr>
            <w:r w:rsidRPr="00A85CFD">
              <w:rPr>
                <w:rFonts w:eastAsia="Times New Roman"/>
                <w:szCs w:val="24"/>
                <w:lang w:eastAsia="de-DE"/>
              </w:rPr>
              <w:t xml:space="preserve">V. Baroncini, </w:t>
            </w:r>
            <w:r w:rsidR="00147EB2" w:rsidRPr="00A85CFD">
              <w:rPr>
                <w:rFonts w:eastAsia="Times New Roman"/>
                <w:szCs w:val="24"/>
                <w:lang w:eastAsia="de-DE"/>
              </w:rPr>
              <w:t>T. Suzuki</w:t>
            </w:r>
            <w:r w:rsidR="00A904C8" w:rsidRPr="00A85CFD">
              <w:rPr>
                <w:rFonts w:eastAsia="Times New Roman"/>
                <w:szCs w:val="24"/>
                <w:lang w:eastAsia="de-DE"/>
              </w:rPr>
              <w:t>, M.</w:t>
            </w:r>
            <w:r w:rsidR="006A4E89" w:rsidRPr="00A85CFD">
              <w:rPr>
                <w:rFonts w:eastAsia="Times New Roman"/>
                <w:szCs w:val="24"/>
                <w:lang w:eastAsia="de-DE"/>
              </w:rPr>
              <w:t> </w:t>
            </w:r>
            <w:r w:rsidR="00A904C8" w:rsidRPr="00A85CFD">
              <w:rPr>
                <w:rFonts w:eastAsia="Times New Roman"/>
                <w:szCs w:val="24"/>
                <w:lang w:eastAsia="de-DE"/>
              </w:rPr>
              <w:t>Wien</w:t>
            </w:r>
            <w:r w:rsidR="00147EB2" w:rsidRPr="00A85CFD">
              <w:rPr>
                <w:rFonts w:eastAsia="Times New Roman"/>
                <w:szCs w:val="24"/>
                <w:lang w:eastAsia="de-DE"/>
              </w:rPr>
              <w:t xml:space="preserve"> (</w:t>
            </w:r>
            <w:r w:rsidR="00A904C8" w:rsidRPr="00A85CFD">
              <w:rPr>
                <w:rFonts w:eastAsia="Times New Roman"/>
                <w:szCs w:val="24"/>
                <w:lang w:eastAsia="de-DE"/>
              </w:rPr>
              <w:t>co-</w:t>
            </w:r>
            <w:r w:rsidR="00147EB2" w:rsidRPr="00A85CFD">
              <w:rPr>
                <w:rFonts w:eastAsia="Times New Roman"/>
                <w:szCs w:val="24"/>
                <w:lang w:eastAsia="de-DE"/>
              </w:rPr>
              <w:t>chair</w:t>
            </w:r>
            <w:r w:rsidR="00A904C8" w:rsidRPr="00A85CFD">
              <w:rPr>
                <w:rFonts w:eastAsia="Times New Roman"/>
                <w:szCs w:val="24"/>
                <w:lang w:eastAsia="de-DE"/>
              </w:rPr>
              <w:t>s</w:t>
            </w:r>
            <w:r w:rsidR="00147EB2" w:rsidRPr="00A85CFD">
              <w:rPr>
                <w:rFonts w:eastAsia="Times New Roman"/>
                <w:szCs w:val="24"/>
                <w:lang w:eastAsia="de-DE"/>
              </w:rPr>
              <w:t xml:space="preserve">), </w:t>
            </w:r>
            <w:r w:rsidR="00095007" w:rsidRPr="00A85CFD">
              <w:t>E. Fran</w:t>
            </w:r>
            <w:r w:rsidR="00095007" w:rsidRPr="00A85CFD">
              <w:rPr>
                <w:lang w:eastAsia="de-DE"/>
              </w:rPr>
              <w:t>ç</w:t>
            </w:r>
            <w:r w:rsidR="00095007" w:rsidRPr="00A85CFD">
              <w:t xml:space="preserve">ois, </w:t>
            </w:r>
            <w:r w:rsidR="00AB4506" w:rsidRPr="00A85CFD">
              <w:t xml:space="preserve">S. Liu, </w:t>
            </w:r>
            <w:r w:rsidR="00832E71" w:rsidRPr="00A85CFD">
              <w:rPr>
                <w:rFonts w:eastAsia="Times New Roman"/>
                <w:szCs w:val="24"/>
                <w:lang w:eastAsia="de-DE"/>
              </w:rPr>
              <w:t>A. Norkin</w:t>
            </w:r>
            <w:r w:rsidR="00796F0B" w:rsidRPr="00A85CFD">
              <w:rPr>
                <w:rFonts w:eastAsia="Times New Roman"/>
                <w:szCs w:val="24"/>
                <w:lang w:eastAsia="de-DE"/>
              </w:rPr>
              <w:t xml:space="preserve">, A. Segall, </w:t>
            </w:r>
            <w:r w:rsidR="00095007" w:rsidRPr="00A85CFD">
              <w:t xml:space="preserve">P. Topiwala, S. Wenger, </w:t>
            </w:r>
            <w:r w:rsidR="00796F0B" w:rsidRPr="00A85CFD">
              <w:rPr>
                <w:rFonts w:eastAsia="Times New Roman"/>
                <w:szCs w:val="24"/>
                <w:lang w:eastAsia="de-DE"/>
              </w:rPr>
              <w:t>Y. Ye</w:t>
            </w:r>
            <w:r w:rsidR="00832E71" w:rsidRPr="00A85CFD">
              <w:rPr>
                <w:rFonts w:eastAsia="Times New Roman"/>
                <w:szCs w:val="24"/>
                <w:lang w:eastAsia="de-DE"/>
              </w:rPr>
              <w:t xml:space="preserve"> (</w:t>
            </w:r>
            <w:r w:rsidR="00D91FAB" w:rsidRPr="00A85CFD">
              <w:rPr>
                <w:rFonts w:eastAsia="Times New Roman"/>
                <w:szCs w:val="24"/>
                <w:lang w:eastAsia="de-DE"/>
              </w:rPr>
              <w:t>vice</w:t>
            </w:r>
            <w:r w:rsidR="00832E71" w:rsidRPr="00A85CFD">
              <w:rPr>
                <w:rFonts w:eastAsia="Times New Roman"/>
                <w:szCs w:val="24"/>
                <w:lang w:eastAsia="de-DE"/>
              </w:rPr>
              <w:t>-chairs)</w:t>
            </w:r>
          </w:p>
        </w:tc>
        <w:tc>
          <w:tcPr>
            <w:tcW w:w="1872" w:type="dxa"/>
          </w:tcPr>
          <w:p w14:paraId="759E5015" w14:textId="77777777" w:rsidR="00AB4064" w:rsidRPr="00A85CFD" w:rsidRDefault="00AB4064" w:rsidP="00AB4064">
            <w:pPr>
              <w:jc w:val="left"/>
            </w:pPr>
            <w:r w:rsidRPr="00A85CFD">
              <w:t>Tel.</w:t>
            </w:r>
          </w:p>
          <w:p w14:paraId="6EC6D5E4" w14:textId="0FBD052E" w:rsidR="00AB4064" w:rsidRPr="00A85CFD" w:rsidRDefault="00AB4064" w:rsidP="00ED14DA">
            <w:pPr>
              <w:jc w:val="left"/>
            </w:pPr>
            <w:r w:rsidRPr="00A85CFD">
              <w:t>2 weeks notice</w:t>
            </w:r>
          </w:p>
        </w:tc>
      </w:tr>
      <w:tr w:rsidR="00832E71" w:rsidRPr="00A85CFD" w14:paraId="0A371C22" w14:textId="77777777" w:rsidTr="00ED14DA">
        <w:trPr>
          <w:cantSplit/>
          <w:jc w:val="center"/>
        </w:trPr>
        <w:tc>
          <w:tcPr>
            <w:tcW w:w="5040" w:type="dxa"/>
          </w:tcPr>
          <w:p w14:paraId="281CACD4" w14:textId="2EA5AF02" w:rsidR="00832E71" w:rsidRPr="00A85CFD" w:rsidRDefault="00092661" w:rsidP="00BE577C">
            <w:pPr>
              <w:jc w:val="left"/>
              <w:rPr>
                <w:b/>
              </w:rPr>
            </w:pPr>
            <w:r w:rsidRPr="00A85CFD">
              <w:rPr>
                <w:b/>
              </w:rPr>
              <w:t>Conformance testing</w:t>
            </w:r>
            <w:r w:rsidR="00832E71" w:rsidRPr="00A85CFD">
              <w:rPr>
                <w:b/>
              </w:rPr>
              <w:t xml:space="preserve"> (AHG5)</w:t>
            </w:r>
          </w:p>
          <w:p w14:paraId="6F1F1A2E" w14:textId="77777777" w:rsidR="00832E71" w:rsidRPr="00A85CFD" w:rsidRDefault="00832E71" w:rsidP="00BE577C">
            <w:pPr>
              <w:ind w:left="360"/>
              <w:jc w:val="left"/>
            </w:pPr>
            <w:r w:rsidRPr="00A85CFD">
              <w:t>(</w:t>
            </w:r>
            <w:hyperlink r:id="rId340" w:history="1">
              <w:r w:rsidRPr="00A85CFD">
                <w:rPr>
                  <w:rStyle w:val="Hyperlink"/>
                </w:rPr>
                <w:t>jvet@lists.rwth-aachen.de</w:t>
              </w:r>
            </w:hyperlink>
            <w:r w:rsidRPr="00A85CFD">
              <w:t>)</w:t>
            </w:r>
          </w:p>
          <w:p w14:paraId="5D53C120" w14:textId="3510C2F8" w:rsidR="006A4E89" w:rsidRPr="00A85CFD" w:rsidRDefault="006A4E89" w:rsidP="006A4E89">
            <w:pPr>
              <w:numPr>
                <w:ilvl w:val="0"/>
                <w:numId w:val="14"/>
              </w:numPr>
              <w:jc w:val="left"/>
              <w:rPr>
                <w:rFonts w:eastAsia="Gulim"/>
                <w:color w:val="222222"/>
              </w:rPr>
            </w:pPr>
            <w:r w:rsidRPr="00A85CFD">
              <w:rPr>
                <w:color w:val="222222"/>
              </w:rPr>
              <w:t>Produce the JVET-</w:t>
            </w:r>
            <w:r w:rsidR="00AB4506" w:rsidRPr="00A85CFD">
              <w:rPr>
                <w:color w:val="222222"/>
              </w:rPr>
              <w:t xml:space="preserve">U2008 </w:t>
            </w:r>
            <w:r w:rsidRPr="00A85CFD">
              <w:rPr>
                <w:color w:val="222222"/>
              </w:rPr>
              <w:t>draft conformance testing specification and develop proposed improvements</w:t>
            </w:r>
            <w:r w:rsidRPr="00A85CFD">
              <w:rPr>
                <w:rFonts w:eastAsia="Gulim"/>
                <w:color w:val="222222"/>
              </w:rPr>
              <w:t>.</w:t>
            </w:r>
          </w:p>
          <w:p w14:paraId="75FF7BA3" w14:textId="0EB7C0B4" w:rsidR="00092661" w:rsidRPr="00A85CFD" w:rsidRDefault="00092661" w:rsidP="00BE577C">
            <w:pPr>
              <w:numPr>
                <w:ilvl w:val="0"/>
                <w:numId w:val="14"/>
              </w:numPr>
              <w:jc w:val="left"/>
            </w:pPr>
            <w:r w:rsidRPr="00A85CFD">
              <w:t>Study the requirements of VVC</w:t>
            </w:r>
            <w:r w:rsidR="00B01880" w:rsidRPr="00A85CFD">
              <w:t>, HEVC, and AVC</w:t>
            </w:r>
            <w:r w:rsidRPr="00A85CFD">
              <w:t xml:space="preserve"> conformance testing to ensure interoperability.</w:t>
            </w:r>
          </w:p>
          <w:p w14:paraId="6C1E1E67" w14:textId="2F1FB63F" w:rsidR="007E1247" w:rsidRPr="00A85CFD" w:rsidRDefault="007E1247" w:rsidP="00BE577C">
            <w:pPr>
              <w:numPr>
                <w:ilvl w:val="0"/>
                <w:numId w:val="14"/>
              </w:numPr>
              <w:jc w:val="left"/>
            </w:pPr>
            <w:r w:rsidRPr="00A85CFD">
              <w:t>Maintain and update the conformance bitstream database</w:t>
            </w:r>
            <w:r w:rsidR="009824F6" w:rsidRPr="00A85CFD">
              <w:t>.</w:t>
            </w:r>
          </w:p>
          <w:p w14:paraId="0FA2F71A" w14:textId="72126A7D" w:rsidR="00092661" w:rsidRPr="00A85CFD" w:rsidRDefault="00092661" w:rsidP="00BE577C">
            <w:pPr>
              <w:numPr>
                <w:ilvl w:val="0"/>
                <w:numId w:val="14"/>
              </w:numPr>
              <w:jc w:val="left"/>
            </w:pPr>
            <w:r w:rsidRPr="00A85CFD">
              <w:t xml:space="preserve">Study </w:t>
            </w:r>
            <w:r w:rsidR="007E1247" w:rsidRPr="00A85CFD">
              <w:t xml:space="preserve">additional </w:t>
            </w:r>
            <w:r w:rsidRPr="00A85CFD">
              <w:t>testing methodolog</w:t>
            </w:r>
            <w:r w:rsidR="007E1247" w:rsidRPr="00A85CFD">
              <w:t>ies</w:t>
            </w:r>
            <w:r w:rsidRPr="00A85CFD">
              <w:t xml:space="preserve"> to fulfil the </w:t>
            </w:r>
            <w:r w:rsidR="007E1247" w:rsidRPr="00A85CFD">
              <w:t>needs for</w:t>
            </w:r>
            <w:r w:rsidRPr="00A85CFD">
              <w:t xml:space="preserve"> VVC conformance testing.</w:t>
            </w:r>
          </w:p>
          <w:p w14:paraId="686E9BCB" w14:textId="77777777" w:rsidR="00BD049F" w:rsidRPr="00A85CFD" w:rsidRDefault="00BD049F" w:rsidP="00BE577C">
            <w:pPr>
              <w:jc w:val="left"/>
            </w:pPr>
          </w:p>
        </w:tc>
        <w:tc>
          <w:tcPr>
            <w:tcW w:w="2448" w:type="dxa"/>
          </w:tcPr>
          <w:p w14:paraId="765BAD9C" w14:textId="7143F2F5" w:rsidR="00832E71" w:rsidRPr="00A85CFD" w:rsidRDefault="00092661" w:rsidP="00BE577C">
            <w:pPr>
              <w:jc w:val="left"/>
            </w:pPr>
            <w:r w:rsidRPr="00A85CFD">
              <w:t>J.</w:t>
            </w:r>
            <w:r w:rsidR="000C5949" w:rsidRPr="00A85CFD">
              <w:t> </w:t>
            </w:r>
            <w:r w:rsidRPr="00A85CFD">
              <w:t>Boyce</w:t>
            </w:r>
            <w:r w:rsidR="00832E71" w:rsidRPr="00A85CFD">
              <w:rPr>
                <w:lang w:eastAsia="de-DE"/>
              </w:rPr>
              <w:t xml:space="preserve"> </w:t>
            </w:r>
            <w:r w:rsidR="000C5949" w:rsidRPr="00A85CFD">
              <w:rPr>
                <w:lang w:eastAsia="de-DE"/>
              </w:rPr>
              <w:t xml:space="preserve">and </w:t>
            </w:r>
            <w:r w:rsidR="000C5949" w:rsidRPr="00A85CFD">
              <w:t>W. Wan</w:t>
            </w:r>
            <w:r w:rsidR="000C5949" w:rsidRPr="00A85CFD">
              <w:rPr>
                <w:lang w:eastAsia="de-DE"/>
              </w:rPr>
              <w:t xml:space="preserve"> </w:t>
            </w:r>
            <w:r w:rsidR="00832E71" w:rsidRPr="00A85CFD">
              <w:rPr>
                <w:lang w:eastAsia="de-DE"/>
              </w:rPr>
              <w:t>(</w:t>
            </w:r>
            <w:r w:rsidR="000C5949" w:rsidRPr="00A85CFD">
              <w:rPr>
                <w:lang w:eastAsia="de-DE"/>
              </w:rPr>
              <w:t>co-</w:t>
            </w:r>
            <w:r w:rsidR="00832E71" w:rsidRPr="00A85CFD">
              <w:rPr>
                <w:lang w:eastAsia="de-DE"/>
              </w:rPr>
              <w:t>chair</w:t>
            </w:r>
            <w:r w:rsidR="000C5949" w:rsidRPr="00A85CFD">
              <w:rPr>
                <w:lang w:eastAsia="de-DE"/>
              </w:rPr>
              <w:t>s</w:t>
            </w:r>
            <w:r w:rsidR="00832E71" w:rsidRPr="00A85CFD">
              <w:rPr>
                <w:lang w:eastAsia="de-DE"/>
              </w:rPr>
              <w:t xml:space="preserve">), </w:t>
            </w:r>
            <w:r w:rsidRPr="00A85CFD">
              <w:t>E.</w:t>
            </w:r>
            <w:r w:rsidR="000C5949" w:rsidRPr="00A85CFD">
              <w:t> </w:t>
            </w:r>
            <w:r w:rsidRPr="00A85CFD">
              <w:t xml:space="preserve">Alshina, </w:t>
            </w:r>
            <w:r w:rsidR="00FC6EDA" w:rsidRPr="00A85CFD">
              <w:t xml:space="preserve">F. Bossen, </w:t>
            </w:r>
            <w:r w:rsidRPr="00A85CFD">
              <w:t>I.</w:t>
            </w:r>
            <w:r w:rsidR="000C5949" w:rsidRPr="00A85CFD">
              <w:t> </w:t>
            </w:r>
            <w:r w:rsidRPr="00A85CFD">
              <w:t>Moccagatta, K.</w:t>
            </w:r>
            <w:r w:rsidR="000C5949" w:rsidRPr="00A85CFD">
              <w:t> </w:t>
            </w:r>
            <w:r w:rsidRPr="00A85CFD">
              <w:t xml:space="preserve">Kawamura, </w:t>
            </w:r>
            <w:r w:rsidR="000C5949" w:rsidRPr="00A85CFD">
              <w:t>K. Sühring</w:t>
            </w:r>
            <w:r w:rsidR="006A4E89" w:rsidRPr="00A85CFD">
              <w:t>,</w:t>
            </w:r>
            <w:r w:rsidRPr="00A85CFD">
              <w:t xml:space="preserve"> </w:t>
            </w:r>
            <w:r w:rsidR="006A4E89" w:rsidRPr="00A85CFD">
              <w:t xml:space="preserve">X. Xu </w:t>
            </w:r>
            <w:r w:rsidR="00832E71" w:rsidRPr="00A85CFD">
              <w:rPr>
                <w:lang w:eastAsia="de-DE"/>
              </w:rPr>
              <w:t>(vice</w:t>
            </w:r>
            <w:r w:rsidR="008775DB" w:rsidRPr="00A85CFD">
              <w:rPr>
                <w:lang w:eastAsia="de-DE"/>
              </w:rPr>
              <w:t>-</w:t>
            </w:r>
            <w:r w:rsidR="00832E71" w:rsidRPr="00A85CFD">
              <w:rPr>
                <w:lang w:eastAsia="de-DE"/>
              </w:rPr>
              <w:t>chairs)</w:t>
            </w:r>
          </w:p>
        </w:tc>
        <w:tc>
          <w:tcPr>
            <w:tcW w:w="1872" w:type="dxa"/>
          </w:tcPr>
          <w:p w14:paraId="362024F8" w14:textId="77777777" w:rsidR="00832E71" w:rsidRPr="00A85CFD" w:rsidRDefault="00832E71" w:rsidP="00ED14DA">
            <w:pPr>
              <w:jc w:val="left"/>
            </w:pPr>
            <w:r w:rsidRPr="00A85CFD">
              <w:t>N</w:t>
            </w:r>
          </w:p>
        </w:tc>
      </w:tr>
      <w:tr w:rsidR="00832E71" w:rsidRPr="00A85CFD" w14:paraId="6B40DFD1" w14:textId="77777777" w:rsidTr="00ED14DA">
        <w:trPr>
          <w:cantSplit/>
          <w:jc w:val="center"/>
        </w:trPr>
        <w:tc>
          <w:tcPr>
            <w:tcW w:w="5040" w:type="dxa"/>
          </w:tcPr>
          <w:p w14:paraId="210A04A7" w14:textId="56CC8482" w:rsidR="00A904C8" w:rsidRPr="00A85CFD" w:rsidRDefault="00A904C8" w:rsidP="00BE577C">
            <w:pPr>
              <w:jc w:val="left"/>
              <w:rPr>
                <w:b/>
              </w:rPr>
            </w:pPr>
            <w:r w:rsidRPr="00A85CFD">
              <w:rPr>
                <w:b/>
              </w:rPr>
              <w:lastRenderedPageBreak/>
              <w:t>360° video coding, software and test conditions (AHG</w:t>
            </w:r>
            <w:r w:rsidR="00726054" w:rsidRPr="00A85CFD">
              <w:rPr>
                <w:b/>
              </w:rPr>
              <w:t>6</w:t>
            </w:r>
            <w:r w:rsidRPr="00A85CFD">
              <w:rPr>
                <w:b/>
              </w:rPr>
              <w:t>)</w:t>
            </w:r>
          </w:p>
          <w:p w14:paraId="2D79F468" w14:textId="65C99FDA" w:rsidR="00832E71" w:rsidRPr="00A85CFD" w:rsidRDefault="00832E71" w:rsidP="00BE577C">
            <w:pPr>
              <w:ind w:left="360"/>
              <w:jc w:val="left"/>
            </w:pPr>
            <w:r w:rsidRPr="00A85CFD">
              <w:t>(</w:t>
            </w:r>
            <w:hyperlink r:id="rId341" w:history="1">
              <w:r w:rsidRPr="00A85CFD">
                <w:rPr>
                  <w:rStyle w:val="Hyperlink"/>
                </w:rPr>
                <w:t>jvet@lists.rwth-aachen.de</w:t>
              </w:r>
            </w:hyperlink>
            <w:r w:rsidRPr="00A85CFD">
              <w:t>)</w:t>
            </w:r>
          </w:p>
          <w:p w14:paraId="6988CE54" w14:textId="77777777" w:rsidR="00A904C8" w:rsidRPr="00A85CFD" w:rsidRDefault="00A904C8" w:rsidP="00BE577C">
            <w:pPr>
              <w:numPr>
                <w:ilvl w:val="0"/>
                <w:numId w:val="14"/>
              </w:numPr>
              <w:jc w:val="left"/>
              <w:rPr>
                <w:lang w:eastAsia="de-DE"/>
              </w:rPr>
            </w:pPr>
            <w:r w:rsidRPr="00A85CFD">
              <w:t>Study the effect on compression and subjective quality of different projections formats, resolutions, and packing layouts.</w:t>
            </w:r>
          </w:p>
          <w:p w14:paraId="4DF8635C" w14:textId="4F52227F" w:rsidR="00A904C8" w:rsidRPr="00A85CFD" w:rsidRDefault="00A904C8" w:rsidP="00BE577C">
            <w:pPr>
              <w:numPr>
                <w:ilvl w:val="0"/>
                <w:numId w:val="14"/>
              </w:numPr>
              <w:jc w:val="left"/>
            </w:pPr>
            <w:r w:rsidRPr="00A85CFD">
              <w:t>Solicit additional test sequences, and evaluate suitability of test sequences on head-mounted displays and normal 2D displays.</w:t>
            </w:r>
          </w:p>
          <w:p w14:paraId="601836BB" w14:textId="77777777" w:rsidR="00A904C8" w:rsidRPr="00A85CFD" w:rsidRDefault="00A904C8" w:rsidP="00BE577C">
            <w:pPr>
              <w:numPr>
                <w:ilvl w:val="0"/>
                <w:numId w:val="14"/>
              </w:numPr>
              <w:jc w:val="left"/>
            </w:pPr>
            <w:r w:rsidRPr="00A85CFD">
              <w:t>Study the effect of viewport resolution, field of view, and viewport speed/direction on visual comfort.</w:t>
            </w:r>
          </w:p>
          <w:p w14:paraId="3AA1F6B3" w14:textId="2C19BA92" w:rsidR="00832E71" w:rsidRPr="00A85CFD" w:rsidRDefault="00F435F0" w:rsidP="00BE577C">
            <w:pPr>
              <w:numPr>
                <w:ilvl w:val="0"/>
                <w:numId w:val="14"/>
              </w:numPr>
              <w:jc w:val="left"/>
            </w:pPr>
            <w:r w:rsidRPr="00A85CFD">
              <w:t xml:space="preserve">Prepare and </w:t>
            </w:r>
            <w:r w:rsidR="00832E71" w:rsidRPr="00A85CFD">
              <w:t xml:space="preserve">deliver </w:t>
            </w:r>
            <w:r w:rsidR="008775DB" w:rsidRPr="00A85CFD">
              <w:t xml:space="preserve">the </w:t>
            </w:r>
            <w:r w:rsidR="00832E71" w:rsidRPr="00A85CFD">
              <w:t>360Lib-</w:t>
            </w:r>
            <w:r w:rsidR="008A0A21" w:rsidRPr="00A85CFD">
              <w:t>1</w:t>
            </w:r>
            <w:r w:rsidR="009824F6" w:rsidRPr="00A85CFD">
              <w:t>2</w:t>
            </w:r>
            <w:r w:rsidR="0064348E" w:rsidRPr="00A85CFD">
              <w:t xml:space="preserve"> </w:t>
            </w:r>
            <w:r w:rsidR="00832E71" w:rsidRPr="00A85CFD">
              <w:t>software version and common test condition configuration files according to JVET-</w:t>
            </w:r>
            <w:r w:rsidR="00AB4506" w:rsidRPr="00A85CFD">
              <w:t>U1012</w:t>
            </w:r>
            <w:r w:rsidR="00832E71" w:rsidRPr="00A85CFD">
              <w:t>.</w:t>
            </w:r>
          </w:p>
          <w:p w14:paraId="20EBCA00" w14:textId="03715F77" w:rsidR="001F381D" w:rsidRPr="00A85CFD" w:rsidRDefault="00832E71" w:rsidP="001F381D">
            <w:pPr>
              <w:numPr>
                <w:ilvl w:val="0"/>
                <w:numId w:val="14"/>
              </w:numPr>
              <w:jc w:val="left"/>
            </w:pPr>
            <w:r w:rsidRPr="00A85CFD">
              <w:t>Generate CTC anchors</w:t>
            </w:r>
            <w:r w:rsidR="005C6406" w:rsidRPr="00A85CFD">
              <w:t xml:space="preserve"> and PERP results for </w:t>
            </w:r>
            <w:r w:rsidR="002A7E27" w:rsidRPr="00A85CFD">
              <w:t xml:space="preserve">the </w:t>
            </w:r>
            <w:r w:rsidR="005C6406" w:rsidRPr="00A85CFD">
              <w:t xml:space="preserve">VTM </w:t>
            </w:r>
            <w:r w:rsidRPr="00A85CFD">
              <w:t>according to JVET-</w:t>
            </w:r>
            <w:r w:rsidR="00AB4506" w:rsidRPr="00A85CFD">
              <w:t>U1012</w:t>
            </w:r>
            <w:r w:rsidRPr="00A85CFD">
              <w:t>.</w:t>
            </w:r>
          </w:p>
          <w:p w14:paraId="7281FE5A" w14:textId="1F5CE543" w:rsidR="00832E71" w:rsidRPr="00A85CFD" w:rsidRDefault="001F381D" w:rsidP="001F381D">
            <w:pPr>
              <w:numPr>
                <w:ilvl w:val="0"/>
                <w:numId w:val="14"/>
              </w:numPr>
              <w:jc w:val="left"/>
            </w:pPr>
            <w:r w:rsidRPr="00A85CFD">
              <w:t>Coordinate with AHG4 in preparation for verification testing for 360° video content.</w:t>
            </w:r>
          </w:p>
          <w:p w14:paraId="0007ADEC" w14:textId="3D0D0664" w:rsidR="00832E71" w:rsidRPr="00A85CFD" w:rsidRDefault="00832E71" w:rsidP="00BE577C">
            <w:pPr>
              <w:numPr>
                <w:ilvl w:val="0"/>
                <w:numId w:val="14"/>
              </w:numPr>
              <w:jc w:val="left"/>
            </w:pPr>
            <w:r w:rsidRPr="00A85CFD">
              <w:t xml:space="preserve">Produce documentation of </w:t>
            </w:r>
            <w:r w:rsidR="00B01880" w:rsidRPr="00A85CFD">
              <w:t xml:space="preserve">360° </w:t>
            </w:r>
            <w:r w:rsidRPr="00A85CFD">
              <w:t>software usage for distribution with the software.</w:t>
            </w:r>
          </w:p>
          <w:p w14:paraId="41A7E783" w14:textId="77777777" w:rsidR="00BD049F" w:rsidRPr="00A85CFD" w:rsidRDefault="00BD049F" w:rsidP="00BE577C">
            <w:pPr>
              <w:jc w:val="left"/>
            </w:pPr>
          </w:p>
        </w:tc>
        <w:tc>
          <w:tcPr>
            <w:tcW w:w="2448" w:type="dxa"/>
          </w:tcPr>
          <w:p w14:paraId="61696FF2" w14:textId="69846DA6" w:rsidR="00832E71" w:rsidRPr="00A85CFD" w:rsidRDefault="00A904C8" w:rsidP="00BE577C">
            <w:pPr>
              <w:jc w:val="left"/>
            </w:pPr>
            <w:r w:rsidRPr="00A85CFD">
              <w:t>J. Boyce and Y. He (co-chair</w:t>
            </w:r>
            <w:r w:rsidR="00AD28F7" w:rsidRPr="00A85CFD">
              <w:t>s</w:t>
            </w:r>
            <w:r w:rsidRPr="00A85CFD">
              <w:t>), K. Choi, J.-L.</w:t>
            </w:r>
            <w:r w:rsidR="00B4748C" w:rsidRPr="00A85CFD">
              <w:t xml:space="preserve"> </w:t>
            </w:r>
            <w:r w:rsidRPr="00A85CFD">
              <w:t>Lin</w:t>
            </w:r>
            <w:r w:rsidR="001230D1" w:rsidRPr="00A85CFD">
              <w:t>, Y. Ye</w:t>
            </w:r>
            <w:r w:rsidRPr="00A85CFD">
              <w:t xml:space="preserve"> (vice-chairs)</w:t>
            </w:r>
          </w:p>
        </w:tc>
        <w:tc>
          <w:tcPr>
            <w:tcW w:w="1872" w:type="dxa"/>
          </w:tcPr>
          <w:p w14:paraId="24F878D9" w14:textId="77777777" w:rsidR="00832E71" w:rsidRPr="00A85CFD" w:rsidRDefault="00832E71" w:rsidP="00ED14DA">
            <w:pPr>
              <w:jc w:val="left"/>
            </w:pPr>
            <w:r w:rsidRPr="00A85CFD">
              <w:t>N</w:t>
            </w:r>
          </w:p>
        </w:tc>
      </w:tr>
      <w:tr w:rsidR="00832E71" w:rsidRPr="00A85CFD" w14:paraId="09282204" w14:textId="77777777" w:rsidTr="00ED14DA">
        <w:trPr>
          <w:cantSplit/>
          <w:jc w:val="center"/>
        </w:trPr>
        <w:tc>
          <w:tcPr>
            <w:tcW w:w="5040" w:type="dxa"/>
          </w:tcPr>
          <w:p w14:paraId="32D73D9A" w14:textId="77777777" w:rsidR="00832E71" w:rsidRPr="00A85CFD" w:rsidRDefault="00832E71" w:rsidP="00BE577C">
            <w:pPr>
              <w:jc w:val="left"/>
              <w:rPr>
                <w:b/>
              </w:rPr>
            </w:pPr>
            <w:r w:rsidRPr="00A85CFD">
              <w:rPr>
                <w:b/>
              </w:rPr>
              <w:lastRenderedPageBreak/>
              <w:t>Coding of HDR/WCG material (AHG7)</w:t>
            </w:r>
          </w:p>
          <w:p w14:paraId="06630D59" w14:textId="77777777" w:rsidR="00832E71" w:rsidRPr="00A85CFD" w:rsidRDefault="00832E71" w:rsidP="00BE577C">
            <w:pPr>
              <w:ind w:left="360"/>
              <w:jc w:val="left"/>
            </w:pPr>
            <w:r w:rsidRPr="00A85CFD">
              <w:t>(</w:t>
            </w:r>
            <w:hyperlink r:id="rId342" w:history="1">
              <w:r w:rsidRPr="00A85CFD">
                <w:rPr>
                  <w:rStyle w:val="Hyperlink"/>
                </w:rPr>
                <w:t>jvet@lists.rwth-aachen.de</w:t>
              </w:r>
            </w:hyperlink>
            <w:r w:rsidRPr="00A85CFD">
              <w:t>)</w:t>
            </w:r>
          </w:p>
          <w:p w14:paraId="2103BEFD" w14:textId="7FF98526" w:rsidR="00832E71" w:rsidRPr="00A85CFD" w:rsidRDefault="00832E71" w:rsidP="00BE577C">
            <w:pPr>
              <w:numPr>
                <w:ilvl w:val="0"/>
                <w:numId w:val="14"/>
              </w:numPr>
              <w:jc w:val="left"/>
              <w:rPr>
                <w:lang w:eastAsia="de-DE"/>
              </w:rPr>
            </w:pPr>
            <w:r w:rsidRPr="00A85CFD">
              <w:t>Study and evaluate available HDR/WCG test content.</w:t>
            </w:r>
          </w:p>
          <w:p w14:paraId="27C2B778" w14:textId="278CBED3" w:rsidR="00832E71" w:rsidRPr="00A85CFD" w:rsidRDefault="00832E71" w:rsidP="00BE577C">
            <w:pPr>
              <w:numPr>
                <w:ilvl w:val="0"/>
                <w:numId w:val="14"/>
              </w:numPr>
              <w:jc w:val="left"/>
            </w:pPr>
            <w:r w:rsidRPr="00A85CFD">
              <w:t>Study objective metrics for quality assessment of HDR/WCG material, including investigation of the correlation between subjective and objective results.</w:t>
            </w:r>
          </w:p>
          <w:p w14:paraId="74053BF9" w14:textId="77777777" w:rsidR="008775DB" w:rsidRPr="00A85CFD" w:rsidRDefault="008775DB" w:rsidP="00BE577C">
            <w:pPr>
              <w:numPr>
                <w:ilvl w:val="0"/>
                <w:numId w:val="14"/>
              </w:numPr>
              <w:jc w:val="left"/>
            </w:pPr>
            <w:r w:rsidRPr="00A85CFD">
              <w:t>Compare the performance of the VTM and HM for HDR/WCG content.</w:t>
            </w:r>
          </w:p>
          <w:p w14:paraId="3CD5F387" w14:textId="205A753F" w:rsidR="002A7E27" w:rsidRPr="00A85CFD" w:rsidRDefault="002A7E27" w:rsidP="00BE577C">
            <w:pPr>
              <w:numPr>
                <w:ilvl w:val="0"/>
                <w:numId w:val="14"/>
              </w:numPr>
              <w:jc w:val="left"/>
            </w:pPr>
            <w:r w:rsidRPr="00A85CFD">
              <w:t>Generate CTC anchors for the VTM according to JVET-</w:t>
            </w:r>
            <w:r w:rsidR="00DD76BF" w:rsidRPr="00A85CFD">
              <w:t>T</w:t>
            </w:r>
            <w:r w:rsidRPr="00A85CFD">
              <w:t>2011.</w:t>
            </w:r>
          </w:p>
          <w:p w14:paraId="545B053A" w14:textId="18961471" w:rsidR="00305983" w:rsidRPr="00A85CFD" w:rsidRDefault="00305983" w:rsidP="00BE577C">
            <w:pPr>
              <w:numPr>
                <w:ilvl w:val="0"/>
                <w:numId w:val="14"/>
              </w:numPr>
              <w:jc w:val="left"/>
            </w:pPr>
            <w:r w:rsidRPr="00A85CFD">
              <w:t>Study the luma/chroma bit allocation in the HDR CTC, especially for HLG content.</w:t>
            </w:r>
          </w:p>
          <w:p w14:paraId="3C3CDE49" w14:textId="7DB16300" w:rsidR="00832E71" w:rsidRPr="00A85CFD" w:rsidRDefault="00F435F0" w:rsidP="00BE577C">
            <w:pPr>
              <w:numPr>
                <w:ilvl w:val="0"/>
                <w:numId w:val="14"/>
              </w:numPr>
              <w:jc w:val="left"/>
            </w:pPr>
            <w:r w:rsidRPr="00A85CFD">
              <w:t>Coordinate</w:t>
            </w:r>
            <w:r w:rsidR="00832E71" w:rsidRPr="00A85CFD">
              <w:t xml:space="preserve"> </w:t>
            </w:r>
            <w:r w:rsidR="00454591" w:rsidRPr="00A85CFD">
              <w:t>with AHG</w:t>
            </w:r>
            <w:r w:rsidR="003650FC" w:rsidRPr="00A85CFD">
              <w:t xml:space="preserve"> </w:t>
            </w:r>
            <w:r w:rsidR="00454591" w:rsidRPr="00A85CFD">
              <w:t>8 on preparing HDR material in 12 bit 4:2:0 format, and support in generating the</w:t>
            </w:r>
            <w:r w:rsidR="00832E71" w:rsidRPr="00A85CFD">
              <w:t xml:space="preserve"> HDR anchor</w:t>
            </w:r>
            <w:r w:rsidR="00454591" w:rsidRPr="00A85CFD">
              <w:t>s for the CE.</w:t>
            </w:r>
            <w:r w:rsidR="00832E71" w:rsidRPr="00A85CFD">
              <w:t xml:space="preserve"> </w:t>
            </w:r>
          </w:p>
          <w:p w14:paraId="51E258AE" w14:textId="118DAA35" w:rsidR="001F381D" w:rsidRPr="00A85CFD" w:rsidRDefault="001F381D" w:rsidP="00BE577C">
            <w:pPr>
              <w:numPr>
                <w:ilvl w:val="0"/>
                <w:numId w:val="14"/>
              </w:numPr>
              <w:jc w:val="left"/>
            </w:pPr>
            <w:r w:rsidRPr="00A85CFD">
              <w:t>Coordinate with AHG4 in preparation for verification testing for HDR video content.</w:t>
            </w:r>
          </w:p>
          <w:p w14:paraId="0628607A" w14:textId="77777777" w:rsidR="00832E71" w:rsidRPr="00A85CFD" w:rsidRDefault="00832E71" w:rsidP="00BE577C">
            <w:pPr>
              <w:numPr>
                <w:ilvl w:val="0"/>
                <w:numId w:val="14"/>
              </w:numPr>
              <w:jc w:val="left"/>
            </w:pPr>
            <w:r w:rsidRPr="00A85CFD">
              <w:t>Study additional aspects of coding HDR/WCG content.</w:t>
            </w:r>
          </w:p>
          <w:p w14:paraId="5609E683" w14:textId="77777777" w:rsidR="00BD049F" w:rsidRPr="00A85CFD" w:rsidRDefault="00BD049F" w:rsidP="00BE577C">
            <w:pPr>
              <w:jc w:val="left"/>
            </w:pPr>
          </w:p>
        </w:tc>
        <w:tc>
          <w:tcPr>
            <w:tcW w:w="2448" w:type="dxa"/>
          </w:tcPr>
          <w:p w14:paraId="54DD0049" w14:textId="7EAEB603" w:rsidR="00832E71" w:rsidRPr="00A85CFD" w:rsidRDefault="00832E71" w:rsidP="00BE577C">
            <w:pPr>
              <w:jc w:val="left"/>
            </w:pPr>
            <w:r w:rsidRPr="00A85CFD">
              <w:rPr>
                <w:rFonts w:eastAsia="Times New Roman"/>
                <w:szCs w:val="24"/>
                <w:lang w:eastAsia="de-DE"/>
              </w:rPr>
              <w:t xml:space="preserve">A. Segall (chair), </w:t>
            </w:r>
            <w:r w:rsidRPr="00A85CFD">
              <w:t xml:space="preserve">E. François, </w:t>
            </w:r>
            <w:r w:rsidR="008775DB" w:rsidRPr="00A85CFD">
              <w:t xml:space="preserve">W. Husak, </w:t>
            </w:r>
            <w:r w:rsidR="001230D1" w:rsidRPr="00A85CFD">
              <w:t xml:space="preserve">S. Iwamura, </w:t>
            </w:r>
            <w:r w:rsidRPr="00A85CFD">
              <w:t>D. Rusanovskyy (vice</w:t>
            </w:r>
            <w:r w:rsidR="008775DB" w:rsidRPr="00A85CFD">
              <w:t>-</w:t>
            </w:r>
            <w:r w:rsidRPr="00A85CFD">
              <w:t>chairs)</w:t>
            </w:r>
          </w:p>
        </w:tc>
        <w:tc>
          <w:tcPr>
            <w:tcW w:w="1872" w:type="dxa"/>
          </w:tcPr>
          <w:p w14:paraId="48DAB394" w14:textId="0296A325" w:rsidR="00832E71" w:rsidRPr="00A85CFD" w:rsidRDefault="007705C3" w:rsidP="00ED14DA">
            <w:pPr>
              <w:jc w:val="left"/>
            </w:pPr>
            <w:r w:rsidRPr="00A85CFD">
              <w:t>N</w:t>
            </w:r>
          </w:p>
        </w:tc>
      </w:tr>
      <w:tr w:rsidR="0079139A" w:rsidRPr="00A85CFD" w14:paraId="38C82B28" w14:textId="77777777" w:rsidTr="00ED14DA">
        <w:trPr>
          <w:cantSplit/>
          <w:jc w:val="center"/>
        </w:trPr>
        <w:tc>
          <w:tcPr>
            <w:tcW w:w="5040" w:type="dxa"/>
          </w:tcPr>
          <w:p w14:paraId="3F71C5B6" w14:textId="06A4F7BE" w:rsidR="0079139A" w:rsidRPr="00A85CFD" w:rsidRDefault="0079139A" w:rsidP="0079139A">
            <w:pPr>
              <w:jc w:val="left"/>
              <w:rPr>
                <w:b/>
                <w:bCs/>
              </w:rPr>
            </w:pPr>
            <w:r w:rsidRPr="00A85CFD">
              <w:rPr>
                <w:b/>
              </w:rPr>
              <w:t xml:space="preserve">High bit depth, high bit rate, and high frame rate coding </w:t>
            </w:r>
            <w:r w:rsidRPr="00A85CFD">
              <w:rPr>
                <w:b/>
                <w:bCs/>
              </w:rPr>
              <w:t>(AHG8)</w:t>
            </w:r>
          </w:p>
          <w:p w14:paraId="0ABA9E9A" w14:textId="77777777" w:rsidR="0079139A" w:rsidRPr="00A85CFD" w:rsidRDefault="0079139A" w:rsidP="0079139A">
            <w:pPr>
              <w:ind w:left="360"/>
              <w:jc w:val="left"/>
            </w:pPr>
            <w:r w:rsidRPr="00A85CFD">
              <w:t>(</w:t>
            </w:r>
            <w:hyperlink r:id="rId343" w:history="1">
              <w:r w:rsidRPr="00A85CFD">
                <w:rPr>
                  <w:rStyle w:val="Hyperlink"/>
                </w:rPr>
                <w:t>jvet@lists.rwth-aachen.de</w:t>
              </w:r>
            </w:hyperlink>
            <w:r w:rsidRPr="00A85CFD">
              <w:t>)</w:t>
            </w:r>
          </w:p>
          <w:p w14:paraId="3463385D" w14:textId="77777777" w:rsidR="0079139A" w:rsidRPr="00A85CFD" w:rsidRDefault="0079139A" w:rsidP="0079139A">
            <w:pPr>
              <w:numPr>
                <w:ilvl w:val="0"/>
                <w:numId w:val="27"/>
              </w:numPr>
              <w:jc w:val="left"/>
            </w:pPr>
            <w:r w:rsidRPr="00A85CFD">
              <w:t>Study the benefits and characteristics of VVC coding tools for high bit depth, high bit rate, and high frame rate coding.</w:t>
            </w:r>
          </w:p>
          <w:p w14:paraId="5D760706" w14:textId="77777777" w:rsidR="0079139A" w:rsidRPr="00A85CFD" w:rsidRDefault="0079139A" w:rsidP="0079139A">
            <w:pPr>
              <w:numPr>
                <w:ilvl w:val="0"/>
                <w:numId w:val="27"/>
              </w:numPr>
              <w:jc w:val="left"/>
            </w:pPr>
            <w:r w:rsidRPr="00A85CFD">
              <w:t>Study lossless coding characteristics of VVC.</w:t>
            </w:r>
          </w:p>
          <w:p w14:paraId="13F856B6" w14:textId="77777777" w:rsidR="0079139A" w:rsidRPr="00A85CFD" w:rsidRDefault="0079139A" w:rsidP="0079139A">
            <w:pPr>
              <w:numPr>
                <w:ilvl w:val="0"/>
                <w:numId w:val="27"/>
              </w:numPr>
              <w:jc w:val="left"/>
            </w:pPr>
            <w:r w:rsidRPr="00A85CFD">
              <w:t>Identify technologies for future extension of VVC to support such application usage.</w:t>
            </w:r>
          </w:p>
          <w:p w14:paraId="39233C50" w14:textId="192FE153" w:rsidR="0079139A" w:rsidRPr="00A85CFD" w:rsidRDefault="0079139A" w:rsidP="0079139A">
            <w:pPr>
              <w:numPr>
                <w:ilvl w:val="0"/>
                <w:numId w:val="27"/>
              </w:numPr>
              <w:jc w:val="left"/>
              <w:rPr>
                <w:rFonts w:eastAsia="Times New Roman"/>
              </w:rPr>
            </w:pPr>
            <w:r w:rsidRPr="00A85CFD">
              <w:rPr>
                <w:rFonts w:eastAsia="Times New Roman"/>
              </w:rPr>
              <w:t>Discuss and refine the JVET-</w:t>
            </w:r>
            <w:r w:rsidR="003650FC" w:rsidRPr="00A85CFD">
              <w:rPr>
                <w:rFonts w:eastAsia="Times New Roman"/>
              </w:rPr>
              <w:t xml:space="preserve">U2018 </w:t>
            </w:r>
            <w:r w:rsidRPr="00A85CFD">
              <w:rPr>
                <w:rFonts w:eastAsia="Times New Roman"/>
              </w:rPr>
              <w:t>testing conditions for high bit depth, high bit rate, and high frame rate coding.</w:t>
            </w:r>
          </w:p>
          <w:p w14:paraId="17CDABBF" w14:textId="5CE3FD66" w:rsidR="0079139A" w:rsidRPr="00A85CFD" w:rsidRDefault="0079139A" w:rsidP="0079139A">
            <w:pPr>
              <w:numPr>
                <w:ilvl w:val="0"/>
                <w:numId w:val="27"/>
              </w:numPr>
              <w:jc w:val="left"/>
              <w:rPr>
                <w:rFonts w:eastAsia="Times New Roman"/>
              </w:rPr>
            </w:pPr>
            <w:r w:rsidRPr="00A85CFD">
              <w:rPr>
                <w:rFonts w:eastAsia="Times New Roman"/>
              </w:rPr>
              <w:t>Finalize, conduct and coordinate the work on the core experiment JVET-</w:t>
            </w:r>
            <w:r w:rsidR="003650FC" w:rsidRPr="00A85CFD">
              <w:rPr>
                <w:rFonts w:eastAsia="Times New Roman"/>
              </w:rPr>
              <w:t>U2022</w:t>
            </w:r>
            <w:r w:rsidRPr="00A85CFD">
              <w:rPr>
                <w:rFonts w:eastAsia="Times New Roman"/>
              </w:rPr>
              <w:t>.</w:t>
            </w:r>
          </w:p>
          <w:p w14:paraId="48427A54" w14:textId="317D2080" w:rsidR="0079139A" w:rsidRPr="00A85CFD" w:rsidRDefault="0079139A" w:rsidP="0079139A">
            <w:pPr>
              <w:numPr>
                <w:ilvl w:val="0"/>
                <w:numId w:val="27"/>
              </w:numPr>
              <w:jc w:val="left"/>
              <w:rPr>
                <w:rFonts w:eastAsia="Times New Roman"/>
              </w:rPr>
            </w:pPr>
            <w:r w:rsidRPr="00A85CFD">
              <w:rPr>
                <w:rFonts w:eastAsia="Times New Roman"/>
              </w:rPr>
              <w:t>Identify suitable test material for testing of high bit depth, high bit rate, and high frame rate coding in coordination with AHG4</w:t>
            </w:r>
            <w:r w:rsidR="003650FC" w:rsidRPr="00A85CFD">
              <w:rPr>
                <w:rFonts w:eastAsia="Times New Roman"/>
              </w:rPr>
              <w:t xml:space="preserve"> and AHG7</w:t>
            </w:r>
            <w:r w:rsidRPr="00A85CFD">
              <w:rPr>
                <w:rFonts w:eastAsia="Times New Roman"/>
              </w:rPr>
              <w:t>.</w:t>
            </w:r>
          </w:p>
          <w:p w14:paraId="2C6E929F" w14:textId="5CE73605" w:rsidR="003650FC" w:rsidRPr="00A85CFD" w:rsidRDefault="003650FC" w:rsidP="0079139A">
            <w:pPr>
              <w:numPr>
                <w:ilvl w:val="0"/>
                <w:numId w:val="27"/>
              </w:numPr>
              <w:jc w:val="left"/>
              <w:rPr>
                <w:rFonts w:eastAsia="Times New Roman"/>
              </w:rPr>
            </w:pPr>
            <w:r w:rsidRPr="00A85CFD">
              <w:rPr>
                <w:rFonts w:eastAsia="Times New Roman"/>
              </w:rPr>
              <w:t>Study VVC entropy decoding throughput in the cases of high bit depth, high bit rate, and high frame rate coding.</w:t>
            </w:r>
          </w:p>
          <w:p w14:paraId="56B5FBD1" w14:textId="6536EF3F" w:rsidR="0079139A" w:rsidRPr="00A85CFD" w:rsidRDefault="0079139A" w:rsidP="0079139A">
            <w:pPr>
              <w:jc w:val="left"/>
            </w:pPr>
          </w:p>
        </w:tc>
        <w:tc>
          <w:tcPr>
            <w:tcW w:w="2448" w:type="dxa"/>
          </w:tcPr>
          <w:p w14:paraId="1E8A5D3D" w14:textId="675C4ADD" w:rsidR="0079139A" w:rsidRPr="00A85CFD" w:rsidRDefault="0079139A" w:rsidP="0079139A">
            <w:pPr>
              <w:jc w:val="left"/>
            </w:pPr>
            <w:r w:rsidRPr="00A85CFD">
              <w:t xml:space="preserve">A. Browne and T. Ikai (co-chairs), </w:t>
            </w:r>
            <w:r w:rsidR="003650FC" w:rsidRPr="00A85CFD">
              <w:t xml:space="preserve">D. Rusanovskyy, </w:t>
            </w:r>
            <w:r w:rsidRPr="00A85CFD">
              <w:t>M. Sarwer, X. Xiu (vice-chairs)</w:t>
            </w:r>
          </w:p>
        </w:tc>
        <w:tc>
          <w:tcPr>
            <w:tcW w:w="1872" w:type="dxa"/>
          </w:tcPr>
          <w:p w14:paraId="5B89C3C9" w14:textId="77777777" w:rsidR="0079139A" w:rsidRPr="00A85CFD" w:rsidRDefault="0079139A" w:rsidP="0079139A">
            <w:pPr>
              <w:jc w:val="left"/>
            </w:pPr>
            <w:r w:rsidRPr="00A85CFD">
              <w:t>Tel.</w:t>
            </w:r>
          </w:p>
          <w:p w14:paraId="3D27BE9C" w14:textId="2BF5E009" w:rsidR="0079139A" w:rsidRPr="00A85CFD" w:rsidRDefault="0079139A" w:rsidP="0079139A">
            <w:pPr>
              <w:jc w:val="left"/>
            </w:pPr>
            <w:r w:rsidRPr="00A85CFD">
              <w:t>2 weeks notice</w:t>
            </w:r>
          </w:p>
        </w:tc>
      </w:tr>
      <w:tr w:rsidR="00271ED9" w:rsidRPr="00A85CFD" w14:paraId="0D61E294" w14:textId="77777777" w:rsidTr="00ED14DA">
        <w:trPr>
          <w:cantSplit/>
          <w:jc w:val="center"/>
        </w:trPr>
        <w:tc>
          <w:tcPr>
            <w:tcW w:w="5040" w:type="dxa"/>
          </w:tcPr>
          <w:p w14:paraId="5DF6FA19" w14:textId="6A89C833" w:rsidR="00271ED9" w:rsidRPr="00A85CFD" w:rsidRDefault="00271ED9" w:rsidP="00271ED9">
            <w:pPr>
              <w:jc w:val="left"/>
              <w:rPr>
                <w:b/>
                <w:bCs/>
              </w:rPr>
            </w:pPr>
            <w:r w:rsidRPr="00A85CFD">
              <w:rPr>
                <w:b/>
                <w:bCs/>
              </w:rPr>
              <w:lastRenderedPageBreak/>
              <w:t>SEI message studies (AHG9)</w:t>
            </w:r>
          </w:p>
          <w:p w14:paraId="66E574BC" w14:textId="77777777" w:rsidR="00271ED9" w:rsidRPr="00A85CFD" w:rsidRDefault="00271ED9" w:rsidP="00271ED9">
            <w:pPr>
              <w:ind w:left="360"/>
              <w:jc w:val="left"/>
            </w:pPr>
            <w:r w:rsidRPr="00A85CFD">
              <w:t>(</w:t>
            </w:r>
            <w:hyperlink r:id="rId344" w:history="1">
              <w:r w:rsidRPr="00A85CFD">
                <w:rPr>
                  <w:rStyle w:val="Hyperlink"/>
                </w:rPr>
                <w:t>jvet@lists.rwth-aachen.de</w:t>
              </w:r>
            </w:hyperlink>
            <w:r w:rsidRPr="00A85CFD">
              <w:t>)</w:t>
            </w:r>
          </w:p>
          <w:p w14:paraId="0BBC4078" w14:textId="4950AA89" w:rsidR="00271ED9" w:rsidRPr="00A85CFD" w:rsidRDefault="00271ED9" w:rsidP="0021586C">
            <w:pPr>
              <w:numPr>
                <w:ilvl w:val="0"/>
                <w:numId w:val="29"/>
              </w:numPr>
              <w:jc w:val="left"/>
            </w:pPr>
            <w:r w:rsidRPr="00A85CFD">
              <w:t xml:space="preserve">Study the SEI messages in </w:t>
            </w:r>
            <w:r w:rsidR="00095007" w:rsidRPr="00A85CFD">
              <w:t xml:space="preserve">VSEI, </w:t>
            </w:r>
            <w:r w:rsidRPr="00A85CFD">
              <w:t>VVC</w:t>
            </w:r>
            <w:r w:rsidR="00095007" w:rsidRPr="00A85CFD">
              <w:t>, HEVC and AVC</w:t>
            </w:r>
            <w:r w:rsidRPr="00A85CFD">
              <w:t>.</w:t>
            </w:r>
          </w:p>
          <w:p w14:paraId="5001EBD9" w14:textId="65C0D339" w:rsidR="00271ED9" w:rsidRPr="00A85CFD" w:rsidRDefault="00271ED9" w:rsidP="0021586C">
            <w:pPr>
              <w:numPr>
                <w:ilvl w:val="0"/>
                <w:numId w:val="29"/>
              </w:numPr>
              <w:jc w:val="left"/>
            </w:pPr>
            <w:r w:rsidRPr="00A85CFD">
              <w:t xml:space="preserve">Collect software and SEI showcase </w:t>
            </w:r>
            <w:r w:rsidR="00095007" w:rsidRPr="00A85CFD">
              <w:t xml:space="preserve">and usage </w:t>
            </w:r>
            <w:r w:rsidRPr="00A85CFD">
              <w:t>information for SEI messages, including encoder and decoder implementations and bitstreams for demonstration and testing.</w:t>
            </w:r>
          </w:p>
          <w:p w14:paraId="74C1BCC5" w14:textId="2D103928" w:rsidR="00271ED9" w:rsidRPr="00A85CFD" w:rsidRDefault="00271ED9" w:rsidP="0021586C">
            <w:pPr>
              <w:numPr>
                <w:ilvl w:val="0"/>
                <w:numId w:val="29"/>
              </w:numPr>
              <w:jc w:val="left"/>
            </w:pPr>
            <w:r w:rsidRPr="00A85CFD">
              <w:t>Identify potential needs for additional SEI messages.</w:t>
            </w:r>
          </w:p>
          <w:p w14:paraId="626D771D" w14:textId="78AA46F2" w:rsidR="003650FC" w:rsidRPr="00A85CFD" w:rsidRDefault="003650FC" w:rsidP="0021586C">
            <w:pPr>
              <w:numPr>
                <w:ilvl w:val="0"/>
                <w:numId w:val="29"/>
              </w:numPr>
              <w:jc w:val="left"/>
            </w:pPr>
            <w:r w:rsidRPr="00A85CFD">
              <w:t>Investigate the possible need of mandatory post processing in the context of SEI messages</w:t>
            </w:r>
          </w:p>
          <w:p w14:paraId="4773C2B5" w14:textId="77777777" w:rsidR="00271ED9" w:rsidRPr="00A85CFD" w:rsidRDefault="00271ED9" w:rsidP="0021586C">
            <w:pPr>
              <w:numPr>
                <w:ilvl w:val="0"/>
                <w:numId w:val="29"/>
              </w:numPr>
              <w:jc w:val="left"/>
            </w:pPr>
            <w:r w:rsidRPr="00A85CFD">
              <w:t>Study SEI messages defined in HEVC and AVC for potential use in the VVC context.</w:t>
            </w:r>
          </w:p>
          <w:p w14:paraId="458918D1" w14:textId="311AFEE8" w:rsidR="00271ED9" w:rsidRPr="00A85CFD" w:rsidRDefault="00095007" w:rsidP="00271ED9">
            <w:pPr>
              <w:numPr>
                <w:ilvl w:val="0"/>
                <w:numId w:val="27"/>
              </w:numPr>
              <w:jc w:val="left"/>
            </w:pPr>
            <w:r w:rsidRPr="00A85CFD">
              <w:t>Coordinate with AHG3 for software support of SEI messages.</w:t>
            </w:r>
          </w:p>
        </w:tc>
        <w:tc>
          <w:tcPr>
            <w:tcW w:w="2448" w:type="dxa"/>
          </w:tcPr>
          <w:p w14:paraId="3789E078" w14:textId="39BC233F" w:rsidR="00271ED9" w:rsidRPr="00A85CFD" w:rsidRDefault="00E12B80" w:rsidP="00271ED9">
            <w:pPr>
              <w:jc w:val="left"/>
            </w:pPr>
            <w:r w:rsidRPr="00A85CFD">
              <w:t xml:space="preserve">J. Boyce, </w:t>
            </w:r>
            <w:r w:rsidR="00271ED9" w:rsidRPr="00A85CFD">
              <w:t>S. McCarthy (</w:t>
            </w:r>
            <w:r w:rsidR="00095007" w:rsidRPr="00A85CFD">
              <w:t>co-</w:t>
            </w:r>
            <w:r w:rsidR="00271ED9" w:rsidRPr="00A85CFD">
              <w:t>chair</w:t>
            </w:r>
            <w:r w:rsidRPr="00A85CFD">
              <w:t>s</w:t>
            </w:r>
            <w:r w:rsidR="00271ED9" w:rsidRPr="00A85CFD">
              <w:t xml:space="preserve">), </w:t>
            </w:r>
            <w:r w:rsidR="00095007" w:rsidRPr="00A85CFD">
              <w:t xml:space="preserve">C. Fogg, </w:t>
            </w:r>
            <w:r w:rsidR="00271ED9" w:rsidRPr="00A85CFD">
              <w:t xml:space="preserve">P. de Lagrange, A. Luthra, </w:t>
            </w:r>
            <w:r w:rsidR="00095007" w:rsidRPr="00A85CFD">
              <w:rPr>
                <w:lang w:eastAsia="de-DE"/>
              </w:rPr>
              <w:t>G. J. Sullivan,</w:t>
            </w:r>
            <w:r w:rsidR="00095007" w:rsidRPr="00A85CFD">
              <w:t xml:space="preserve"> </w:t>
            </w:r>
            <w:r w:rsidR="00271ED9" w:rsidRPr="00A85CFD">
              <w:t>A. Tourapis, Y.-K. Wang, S. Wenger (vice-chairs)</w:t>
            </w:r>
          </w:p>
        </w:tc>
        <w:tc>
          <w:tcPr>
            <w:tcW w:w="1872" w:type="dxa"/>
          </w:tcPr>
          <w:p w14:paraId="3F752D91" w14:textId="489F1183" w:rsidR="00271ED9" w:rsidRPr="00A85CFD" w:rsidRDefault="00271ED9" w:rsidP="00271ED9">
            <w:pPr>
              <w:jc w:val="left"/>
            </w:pPr>
            <w:r w:rsidRPr="00A85CFD">
              <w:t>N</w:t>
            </w:r>
          </w:p>
        </w:tc>
      </w:tr>
      <w:tr w:rsidR="00832E71" w:rsidRPr="00A85CFD" w14:paraId="544EA57E" w14:textId="77777777" w:rsidTr="00ED14DA">
        <w:trPr>
          <w:cantSplit/>
          <w:jc w:val="center"/>
        </w:trPr>
        <w:tc>
          <w:tcPr>
            <w:tcW w:w="5040" w:type="dxa"/>
          </w:tcPr>
          <w:p w14:paraId="7F3E0581" w14:textId="77777777" w:rsidR="00832E71" w:rsidRPr="00A85CFD" w:rsidRDefault="00832E71" w:rsidP="00BE577C">
            <w:pPr>
              <w:jc w:val="left"/>
              <w:rPr>
                <w:b/>
              </w:rPr>
            </w:pPr>
            <w:r w:rsidRPr="00A85CFD">
              <w:rPr>
                <w:b/>
              </w:rPr>
              <w:t>Encoding algorithm optimization (AHG10)</w:t>
            </w:r>
          </w:p>
          <w:p w14:paraId="0966197B" w14:textId="77777777" w:rsidR="00832E71" w:rsidRPr="00A85CFD" w:rsidRDefault="00832E71" w:rsidP="00BE577C">
            <w:pPr>
              <w:ind w:left="360"/>
              <w:jc w:val="left"/>
            </w:pPr>
            <w:r w:rsidRPr="00A85CFD">
              <w:t>(</w:t>
            </w:r>
            <w:hyperlink r:id="rId345" w:history="1">
              <w:r w:rsidRPr="00A85CFD">
                <w:rPr>
                  <w:rStyle w:val="Hyperlink"/>
                </w:rPr>
                <w:t>jvet@lists.rwth-aachen.de</w:t>
              </w:r>
            </w:hyperlink>
            <w:r w:rsidRPr="00A85CFD">
              <w:t>)</w:t>
            </w:r>
          </w:p>
          <w:p w14:paraId="2CEC41A7" w14:textId="5149B49B" w:rsidR="009D029F" w:rsidRPr="00A85CFD" w:rsidRDefault="00F435F0" w:rsidP="009824F6">
            <w:pPr>
              <w:numPr>
                <w:ilvl w:val="0"/>
                <w:numId w:val="22"/>
              </w:numPr>
              <w:jc w:val="left"/>
              <w:rPr>
                <w:sz w:val="20"/>
                <w:lang w:eastAsia="ja-JP"/>
              </w:rPr>
            </w:pPr>
            <w:r w:rsidRPr="00A85CFD">
              <w:t xml:space="preserve">Study the impact of using techniques such as </w:t>
            </w:r>
            <w:r w:rsidR="00733D45" w:rsidRPr="00A85CFD">
              <w:t>tool adaptation and configuration,</w:t>
            </w:r>
            <w:r w:rsidRPr="00A85CFD">
              <w:t xml:space="preserve"> and perceptually optimized adaptive quantization for encoder optimization.</w:t>
            </w:r>
          </w:p>
          <w:p w14:paraId="3D19FBE0" w14:textId="54E34EE3" w:rsidR="00733D45" w:rsidRPr="00A85CFD" w:rsidRDefault="00733D45" w:rsidP="009824F6">
            <w:pPr>
              <w:numPr>
                <w:ilvl w:val="0"/>
                <w:numId w:val="22"/>
              </w:numPr>
              <w:jc w:val="left"/>
            </w:pPr>
            <w:r w:rsidRPr="00A85CFD">
              <w:t xml:space="preserve">Study the impact of non-normative techniques of </w:t>
            </w:r>
            <w:proofErr w:type="gramStart"/>
            <w:r w:rsidRPr="00A85CFD">
              <w:t>pre processing</w:t>
            </w:r>
            <w:proofErr w:type="gramEnd"/>
            <w:r w:rsidRPr="00A85CFD">
              <w:t xml:space="preserve"> for the benefit of encoder optimization.</w:t>
            </w:r>
          </w:p>
          <w:p w14:paraId="165DA00F" w14:textId="69C5EAD7" w:rsidR="00305CAC" w:rsidRPr="00A85CFD" w:rsidRDefault="00305CAC" w:rsidP="009824F6">
            <w:pPr>
              <w:numPr>
                <w:ilvl w:val="0"/>
                <w:numId w:val="22"/>
              </w:numPr>
              <w:jc w:val="left"/>
            </w:pPr>
            <w:r w:rsidRPr="00A85CFD">
              <w:t xml:space="preserve">Study </w:t>
            </w:r>
            <w:r w:rsidR="003878E9" w:rsidRPr="00A85CFD">
              <w:t xml:space="preserve">encoding techniques of optimization for objective </w:t>
            </w:r>
            <w:r w:rsidRPr="00A85CFD">
              <w:t xml:space="preserve">quality metrics </w:t>
            </w:r>
            <w:r w:rsidR="00145135" w:rsidRPr="00A85CFD">
              <w:t>and their relationship to</w:t>
            </w:r>
            <w:r w:rsidRPr="00A85CFD">
              <w:t xml:space="preserve"> subjective quality.</w:t>
            </w:r>
          </w:p>
          <w:p w14:paraId="7316B4AB" w14:textId="13A286D6" w:rsidR="009824F6" w:rsidRPr="00A85CFD" w:rsidRDefault="00733D45" w:rsidP="009824F6">
            <w:pPr>
              <w:numPr>
                <w:ilvl w:val="0"/>
                <w:numId w:val="22"/>
              </w:numPr>
              <w:jc w:val="left"/>
            </w:pPr>
            <w:r w:rsidRPr="00A85CFD">
              <w:t>C</w:t>
            </w:r>
            <w:r w:rsidR="009824F6" w:rsidRPr="00A85CFD">
              <w:t>onsider neural network-based encoding optimization technologies</w:t>
            </w:r>
            <w:r w:rsidRPr="00A85CFD">
              <w:t xml:space="preserve"> for video coding standards</w:t>
            </w:r>
            <w:r w:rsidR="009824F6" w:rsidRPr="00A85CFD">
              <w:t>.</w:t>
            </w:r>
          </w:p>
          <w:p w14:paraId="22A82114" w14:textId="59C29ED8" w:rsidR="00F435F0" w:rsidRPr="00A85CFD" w:rsidRDefault="00F435F0" w:rsidP="009824F6">
            <w:pPr>
              <w:numPr>
                <w:ilvl w:val="0"/>
                <w:numId w:val="22"/>
              </w:numPr>
              <w:jc w:val="left"/>
            </w:pPr>
            <w:r w:rsidRPr="00A85CFD">
              <w:rPr>
                <w:rFonts w:eastAsia="Times New Roman" w:cs="Helvetica"/>
              </w:rPr>
              <w:t>Investigate other methods of improving objective and/or subjective quality, including adaptive coding structures and multi-pass encoding.</w:t>
            </w:r>
          </w:p>
          <w:p w14:paraId="2709C360" w14:textId="51453EFE" w:rsidR="00F45FC7" w:rsidRPr="00A85CFD" w:rsidRDefault="00F45FC7" w:rsidP="009824F6">
            <w:pPr>
              <w:numPr>
                <w:ilvl w:val="0"/>
                <w:numId w:val="22"/>
              </w:numPr>
              <w:jc w:val="left"/>
            </w:pPr>
            <w:r w:rsidRPr="00A85CFD">
              <w:rPr>
                <w:rFonts w:eastAsia="Times New Roman" w:cs="Helvetica"/>
              </w:rPr>
              <w:t xml:space="preserve">Study methods of rate control and </w:t>
            </w:r>
            <w:r w:rsidR="00145135" w:rsidRPr="00A85CFD">
              <w:rPr>
                <w:rFonts w:eastAsia="Times New Roman" w:cs="Helvetica"/>
              </w:rPr>
              <w:t xml:space="preserve">rate-distortion optimization and </w:t>
            </w:r>
            <w:r w:rsidRPr="00A85CFD">
              <w:rPr>
                <w:rFonts w:eastAsia="Times New Roman" w:cs="Helvetica"/>
              </w:rPr>
              <w:t>their impact on performance, subjective and objective quality.</w:t>
            </w:r>
          </w:p>
          <w:p w14:paraId="3C98FBD0" w14:textId="77777777" w:rsidR="00832E71" w:rsidRPr="00A85CFD" w:rsidRDefault="00832E71" w:rsidP="00BE577C">
            <w:pPr>
              <w:jc w:val="left"/>
            </w:pPr>
          </w:p>
        </w:tc>
        <w:tc>
          <w:tcPr>
            <w:tcW w:w="2448" w:type="dxa"/>
          </w:tcPr>
          <w:p w14:paraId="54012E68" w14:textId="12A07657" w:rsidR="00832E71" w:rsidRPr="00A85CFD" w:rsidRDefault="008775DB" w:rsidP="00BE577C">
            <w:pPr>
              <w:jc w:val="left"/>
            </w:pPr>
            <w:r w:rsidRPr="00A85CFD">
              <w:t>A. Duenas</w:t>
            </w:r>
            <w:r w:rsidR="00D91FAB" w:rsidRPr="00A85CFD">
              <w:t>,</w:t>
            </w:r>
            <w:r w:rsidRPr="00A85CFD">
              <w:t xml:space="preserve"> A. Tourapis</w:t>
            </w:r>
            <w:r w:rsidR="00832E71" w:rsidRPr="00A85CFD">
              <w:t xml:space="preserve"> (</w:t>
            </w:r>
            <w:r w:rsidRPr="00A85CFD">
              <w:t>co-</w:t>
            </w:r>
            <w:r w:rsidR="00832E71" w:rsidRPr="00A85CFD">
              <w:t>chair</w:t>
            </w:r>
            <w:r w:rsidRPr="00A85CFD">
              <w:t>s</w:t>
            </w:r>
            <w:r w:rsidR="00832E71" w:rsidRPr="00A85CFD">
              <w:t>), A. Norkin</w:t>
            </w:r>
            <w:r w:rsidRPr="00A85CFD">
              <w:t>, R. Sjöberg</w:t>
            </w:r>
            <w:r w:rsidR="00075BE0" w:rsidRPr="00A85CFD">
              <w:t xml:space="preserve"> </w:t>
            </w:r>
            <w:r w:rsidR="00832E71" w:rsidRPr="00A85CFD">
              <w:t>(vice</w:t>
            </w:r>
            <w:r w:rsidRPr="00A85CFD">
              <w:t>-</w:t>
            </w:r>
            <w:r w:rsidR="00832E71" w:rsidRPr="00A85CFD">
              <w:t>chairs)</w:t>
            </w:r>
          </w:p>
        </w:tc>
        <w:tc>
          <w:tcPr>
            <w:tcW w:w="1872" w:type="dxa"/>
          </w:tcPr>
          <w:p w14:paraId="4C5E2F6F" w14:textId="77777777" w:rsidR="00832E71" w:rsidRPr="00A85CFD" w:rsidRDefault="00832E71" w:rsidP="00ED14DA">
            <w:pPr>
              <w:jc w:val="left"/>
            </w:pPr>
            <w:r w:rsidRPr="00A85CFD">
              <w:t>N</w:t>
            </w:r>
          </w:p>
        </w:tc>
      </w:tr>
      <w:tr w:rsidR="00832E71" w:rsidRPr="00A85CFD" w14:paraId="73FBBD97" w14:textId="77777777" w:rsidTr="00ED14DA">
        <w:trPr>
          <w:cantSplit/>
          <w:jc w:val="center"/>
        </w:trPr>
        <w:tc>
          <w:tcPr>
            <w:tcW w:w="5040" w:type="dxa"/>
          </w:tcPr>
          <w:p w14:paraId="682FA963" w14:textId="326F9CF1" w:rsidR="00832E71" w:rsidRPr="00A85CFD" w:rsidRDefault="00CA6B39" w:rsidP="00BE577C">
            <w:pPr>
              <w:jc w:val="left"/>
              <w:rPr>
                <w:b/>
              </w:rPr>
            </w:pPr>
            <w:bookmarkStart w:id="1215" w:name="_Hlk44504950"/>
            <w:r w:rsidRPr="00A85CFD">
              <w:rPr>
                <w:b/>
              </w:rPr>
              <w:lastRenderedPageBreak/>
              <w:t>Neural</w:t>
            </w:r>
            <w:r w:rsidR="00CE6DF0" w:rsidRPr="00A85CFD">
              <w:rPr>
                <w:b/>
              </w:rPr>
              <w:t xml:space="preserve"> </w:t>
            </w:r>
            <w:r w:rsidRPr="00A85CFD">
              <w:rPr>
                <w:b/>
              </w:rPr>
              <w:t>network-based video coding</w:t>
            </w:r>
            <w:r w:rsidR="00832E71" w:rsidRPr="00A85CFD">
              <w:rPr>
                <w:b/>
              </w:rPr>
              <w:t xml:space="preserve"> (AHG11)</w:t>
            </w:r>
          </w:p>
          <w:p w14:paraId="07823A46" w14:textId="77777777" w:rsidR="00832E71" w:rsidRPr="00A85CFD" w:rsidRDefault="00832E71" w:rsidP="00BE577C">
            <w:pPr>
              <w:ind w:left="360"/>
              <w:jc w:val="left"/>
            </w:pPr>
            <w:r w:rsidRPr="00A85CFD">
              <w:t>(</w:t>
            </w:r>
            <w:hyperlink r:id="rId346" w:history="1">
              <w:r w:rsidRPr="00A85CFD">
                <w:rPr>
                  <w:rStyle w:val="Hyperlink"/>
                </w:rPr>
                <w:t>jvet@lists.rwth-aachen.de</w:t>
              </w:r>
            </w:hyperlink>
            <w:r w:rsidRPr="00A85CFD">
              <w:t>)</w:t>
            </w:r>
          </w:p>
          <w:p w14:paraId="3A5CAC34" w14:textId="2351D975" w:rsidR="009824F6" w:rsidRPr="00A85CFD" w:rsidRDefault="009824F6" w:rsidP="009824F6">
            <w:pPr>
              <w:numPr>
                <w:ilvl w:val="0"/>
                <w:numId w:val="14"/>
              </w:numPr>
              <w:jc w:val="left"/>
            </w:pPr>
            <w:r w:rsidRPr="00A85CFD">
              <w:t>Evaluate and quantify performance improvement potential of NN based video coding technologies compared to existing video coding standards such as VVC, including both individual coding tools and novel architectures.</w:t>
            </w:r>
          </w:p>
          <w:p w14:paraId="16103506" w14:textId="7BF6AC15" w:rsidR="009824F6" w:rsidRPr="00A85CFD" w:rsidRDefault="009824F6" w:rsidP="009824F6">
            <w:pPr>
              <w:numPr>
                <w:ilvl w:val="0"/>
                <w:numId w:val="14"/>
              </w:numPr>
              <w:jc w:val="left"/>
            </w:pPr>
            <w:r w:rsidRPr="00A85CFD">
              <w:t>Finalize, conduct and discuss the EE on neural network-based video coding JVET-</w:t>
            </w:r>
            <w:r w:rsidR="001C0B21" w:rsidRPr="00A85CFD">
              <w:t>U2023</w:t>
            </w:r>
            <w:r w:rsidRPr="00A85CFD">
              <w:t>.</w:t>
            </w:r>
          </w:p>
          <w:p w14:paraId="13B9B7DE" w14:textId="2B995BEA" w:rsidR="009824F6" w:rsidRPr="00A85CFD" w:rsidRDefault="009824F6" w:rsidP="009824F6">
            <w:pPr>
              <w:numPr>
                <w:ilvl w:val="0"/>
                <w:numId w:val="14"/>
              </w:numPr>
              <w:jc w:val="left"/>
            </w:pPr>
            <w:r w:rsidRPr="00A85CFD">
              <w:t>Solicit input contributions on NN based video coding technologies.</w:t>
            </w:r>
          </w:p>
          <w:p w14:paraId="782F95A0" w14:textId="4A28B1DF" w:rsidR="009824F6" w:rsidRPr="00A85CFD" w:rsidRDefault="009824F6" w:rsidP="009824F6">
            <w:pPr>
              <w:numPr>
                <w:ilvl w:val="0"/>
                <w:numId w:val="14"/>
              </w:numPr>
              <w:jc w:val="left"/>
            </w:pPr>
            <w:r w:rsidRPr="00A85CFD">
              <w:t xml:space="preserve">Continue to refine the test conditions for </w:t>
            </w:r>
            <w:r w:rsidR="00E5552F" w:rsidRPr="00A85CFD">
              <w:t>neural network-</w:t>
            </w:r>
            <w:r w:rsidRPr="00A85CFD">
              <w:t>based video coding, and develop supporting software as needed.</w:t>
            </w:r>
          </w:p>
          <w:p w14:paraId="548C1063" w14:textId="5B977995" w:rsidR="009824F6" w:rsidRPr="00A85CFD" w:rsidRDefault="009824F6" w:rsidP="009824F6">
            <w:pPr>
              <w:numPr>
                <w:ilvl w:val="0"/>
                <w:numId w:val="14"/>
              </w:numPr>
              <w:jc w:val="left"/>
            </w:pPr>
            <w:r w:rsidRPr="00A85CFD">
              <w:t>Investigate technical aspects specific to NN-based video coding, such as encoding and decoding complexity of neural networks, design network representation, operation, tensor, on-the-fly network adaption (e.g. updating during encoding) etc;</w:t>
            </w:r>
          </w:p>
          <w:p w14:paraId="1F6BC0E7" w14:textId="50FAE26B" w:rsidR="001C0B21" w:rsidRPr="00A85CFD" w:rsidRDefault="00280AD6" w:rsidP="001C0B21">
            <w:pPr>
              <w:numPr>
                <w:ilvl w:val="0"/>
                <w:numId w:val="14"/>
              </w:numPr>
              <w:jc w:val="left"/>
            </w:pPr>
            <w:r w:rsidRPr="00A85CFD">
              <w:t>Study the impact of training</w:t>
            </w:r>
            <w:r w:rsidR="001C0B21" w:rsidRPr="00A85CFD">
              <w:t xml:space="preserve"> (</w:t>
            </w:r>
            <w:r w:rsidR="0017482F" w:rsidRPr="00A85CFD">
              <w:t>including the impact of loss function)</w:t>
            </w:r>
            <w:r w:rsidRPr="00A85CFD">
              <w:t xml:space="preserve"> on the performance of candidate technology</w:t>
            </w:r>
            <w:r w:rsidR="001C0B21" w:rsidRPr="00A85CFD">
              <w:t>, and identify suitable video materials for training.</w:t>
            </w:r>
          </w:p>
          <w:p w14:paraId="7C235865" w14:textId="75E3749C" w:rsidR="00280AD6" w:rsidRPr="00A85CFD" w:rsidRDefault="005B7671">
            <w:pPr>
              <w:numPr>
                <w:ilvl w:val="0"/>
                <w:numId w:val="14"/>
              </w:numPr>
              <w:jc w:val="left"/>
            </w:pPr>
            <w:r w:rsidRPr="00A85CFD">
              <w:t>Analyse complexity characteristics</w:t>
            </w:r>
            <w:r w:rsidR="00695C69" w:rsidRPr="00A85CFD">
              <w:t>,</w:t>
            </w:r>
            <w:r w:rsidRPr="00A85CFD">
              <w:t xml:space="preserve"> p</w:t>
            </w:r>
            <w:r w:rsidR="00280AD6" w:rsidRPr="00A85CFD">
              <w:t>erform complexity analysis</w:t>
            </w:r>
            <w:r w:rsidR="00695C69" w:rsidRPr="00A85CFD">
              <w:t>, and develop complexity reductions</w:t>
            </w:r>
            <w:r w:rsidR="00280AD6" w:rsidRPr="00A85CFD">
              <w:t xml:space="preserve"> of candidate technology.</w:t>
            </w:r>
          </w:p>
          <w:p w14:paraId="2006A61D" w14:textId="289E9158" w:rsidR="0096700B" w:rsidRPr="00A85CFD" w:rsidRDefault="001C0B21" w:rsidP="00BE577C">
            <w:pPr>
              <w:numPr>
                <w:ilvl w:val="0"/>
                <w:numId w:val="14"/>
              </w:numPr>
              <w:jc w:val="left"/>
            </w:pPr>
            <w:r w:rsidRPr="00A85CFD">
              <w:t xml:space="preserve">Refine </w:t>
            </w:r>
            <w:r w:rsidR="000E5594" w:rsidRPr="00A85CFD">
              <w:t>testing methods</w:t>
            </w:r>
            <w:r w:rsidR="00C24840" w:rsidRPr="00A85CFD">
              <w:t xml:space="preserve"> for assessment of the effectiveness </w:t>
            </w:r>
            <w:r w:rsidR="00280AD6" w:rsidRPr="00A85CFD">
              <w:t xml:space="preserve">and complexity </w:t>
            </w:r>
            <w:r w:rsidR="00C24840" w:rsidRPr="00A85CFD">
              <w:t xml:space="preserve">of considered </w:t>
            </w:r>
            <w:r w:rsidR="009824F6" w:rsidRPr="00A85CFD">
              <w:t>technology</w:t>
            </w:r>
            <w:r w:rsidR="00C24840" w:rsidRPr="00A85CFD">
              <w:t>.</w:t>
            </w:r>
          </w:p>
          <w:p w14:paraId="30AD6754" w14:textId="75BAA0C2" w:rsidR="001C0B21" w:rsidRPr="00A85CFD" w:rsidRDefault="001C0B21" w:rsidP="001C0B21">
            <w:pPr>
              <w:numPr>
                <w:ilvl w:val="0"/>
                <w:numId w:val="14"/>
              </w:numPr>
              <w:jc w:val="left"/>
            </w:pPr>
            <w:r w:rsidRPr="00A85CFD">
              <w:t>Review the outcome of the expert viewing conducted at the 21</w:t>
            </w:r>
            <w:r w:rsidRPr="00A85CFD">
              <w:rPr>
                <w:vertAlign w:val="superscript"/>
              </w:rPr>
              <w:t>st</w:t>
            </w:r>
            <w:r w:rsidRPr="00A85CFD">
              <w:t xml:space="preserve"> meeting, refine the methodology, and prepare viewing for the next meeting.</w:t>
            </w:r>
          </w:p>
          <w:p w14:paraId="693EFB30" w14:textId="663AA4E6" w:rsidR="009824F6" w:rsidRPr="00A85CFD" w:rsidRDefault="009824F6" w:rsidP="009824F6">
            <w:pPr>
              <w:numPr>
                <w:ilvl w:val="0"/>
                <w:numId w:val="14"/>
              </w:numPr>
              <w:jc w:val="left"/>
            </w:pPr>
            <w:r w:rsidRPr="00A85CFD">
              <w:t>Generate and distribute anchor encodings and develop improvements of the JVET-</w:t>
            </w:r>
            <w:r w:rsidR="001C0B21" w:rsidRPr="00A85CFD">
              <w:t xml:space="preserve">U2016 </w:t>
            </w:r>
            <w:r w:rsidRPr="00A85CFD">
              <w:t>common test conditions for NNVC technology.</w:t>
            </w:r>
          </w:p>
          <w:p w14:paraId="18885327" w14:textId="40EABB09" w:rsidR="001C0B21" w:rsidRPr="00A85CFD" w:rsidRDefault="009824F6" w:rsidP="009824F6">
            <w:pPr>
              <w:numPr>
                <w:ilvl w:val="0"/>
                <w:numId w:val="14"/>
              </w:numPr>
              <w:jc w:val="left"/>
            </w:pPr>
            <w:r w:rsidRPr="00A85CFD">
              <w:t>Coordinate with other relevant groups, including SC29/AG5 on visual quality assessment</w:t>
            </w:r>
            <w:r w:rsidR="001C0B21" w:rsidRPr="00A85CFD">
              <w:t>.</w:t>
            </w:r>
          </w:p>
          <w:p w14:paraId="5ACF3901" w14:textId="77777777" w:rsidR="00BD049F" w:rsidRPr="00A85CFD" w:rsidRDefault="00BD049F" w:rsidP="00030D85">
            <w:pPr>
              <w:ind w:left="360"/>
              <w:jc w:val="left"/>
            </w:pPr>
          </w:p>
        </w:tc>
        <w:tc>
          <w:tcPr>
            <w:tcW w:w="2448" w:type="dxa"/>
          </w:tcPr>
          <w:p w14:paraId="5ACAD160" w14:textId="3F6B6E29" w:rsidR="00C24840" w:rsidRPr="00A85CFD" w:rsidRDefault="00695C69" w:rsidP="00BE577C">
            <w:pPr>
              <w:jc w:val="left"/>
            </w:pPr>
            <w:r w:rsidRPr="00A85CFD">
              <w:t xml:space="preserve">S. Liu, </w:t>
            </w:r>
            <w:r w:rsidR="00E5552F" w:rsidRPr="00A85CFD">
              <w:t>A. Segall, Y. Ye (co</w:t>
            </w:r>
            <w:r w:rsidR="00E5552F" w:rsidRPr="00A85CFD">
              <w:noBreakHyphen/>
              <w:t xml:space="preserve">chairs), </w:t>
            </w:r>
            <w:r w:rsidR="00280AD6" w:rsidRPr="00A85CFD">
              <w:t xml:space="preserve">E. Alshina, </w:t>
            </w:r>
            <w:r w:rsidR="00E5552F" w:rsidRPr="00A85CFD">
              <w:t xml:space="preserve">J. Chen, </w:t>
            </w:r>
            <w:r w:rsidRPr="00A85CFD">
              <w:t xml:space="preserve">F. Galpin, </w:t>
            </w:r>
            <w:r w:rsidR="00C24840" w:rsidRPr="00A85CFD">
              <w:t xml:space="preserve">J. Pfaff, </w:t>
            </w:r>
            <w:r w:rsidRPr="00A85CFD">
              <w:t xml:space="preserve">S. S. Wang, </w:t>
            </w:r>
            <w:r w:rsidR="00C24840" w:rsidRPr="00A85CFD">
              <w:t>M. Wien, P.</w:t>
            </w:r>
            <w:r w:rsidR="00280AD6" w:rsidRPr="00A85CFD">
              <w:t> </w:t>
            </w:r>
            <w:r w:rsidR="00C24840" w:rsidRPr="00A85CFD">
              <w:t>Wu</w:t>
            </w:r>
            <w:r w:rsidRPr="00A85CFD">
              <w:t>, J. Xu</w:t>
            </w:r>
            <w:r w:rsidR="00832E71" w:rsidRPr="00A85CFD">
              <w:t xml:space="preserve"> (</w:t>
            </w:r>
            <w:r w:rsidR="00E5552F" w:rsidRPr="00A85CFD">
              <w:t>vice</w:t>
            </w:r>
            <w:r w:rsidRPr="00A85CFD">
              <w:noBreakHyphen/>
            </w:r>
            <w:r w:rsidR="00832E71" w:rsidRPr="00A85CFD">
              <w:t>chair</w:t>
            </w:r>
            <w:r w:rsidR="00CA6B39" w:rsidRPr="00A85CFD">
              <w:t>s</w:t>
            </w:r>
            <w:r w:rsidR="00832E71" w:rsidRPr="00A85CFD">
              <w:t>)</w:t>
            </w:r>
          </w:p>
        </w:tc>
        <w:tc>
          <w:tcPr>
            <w:tcW w:w="1872" w:type="dxa"/>
          </w:tcPr>
          <w:p w14:paraId="7317A87D" w14:textId="11F4FAC6" w:rsidR="00C3144B" w:rsidRPr="00A85CFD" w:rsidRDefault="00C3144B" w:rsidP="00211CAE">
            <w:pPr>
              <w:jc w:val="left"/>
            </w:pPr>
            <w:r w:rsidRPr="00A85CFD">
              <w:t>Tel. for EE finalization 01-22</w:t>
            </w:r>
          </w:p>
          <w:p w14:paraId="35648DF3" w14:textId="304D118A" w:rsidR="00211CAE" w:rsidRPr="00A85CFD" w:rsidRDefault="00C3144B" w:rsidP="00211CAE">
            <w:pPr>
              <w:jc w:val="left"/>
            </w:pPr>
            <w:proofErr w:type="gramStart"/>
            <w:r w:rsidRPr="00A85CFD">
              <w:t>Other</w:t>
            </w:r>
            <w:proofErr w:type="gramEnd"/>
            <w:r w:rsidRPr="00A85CFD">
              <w:t xml:space="preserve"> </w:t>
            </w:r>
            <w:r w:rsidR="00211CAE" w:rsidRPr="00A85CFD">
              <w:t>Tel.</w:t>
            </w:r>
          </w:p>
          <w:p w14:paraId="31CF2CF0" w14:textId="6541C63A" w:rsidR="00832E71" w:rsidRPr="00A85CFD" w:rsidRDefault="00211CAE" w:rsidP="00211CAE">
            <w:pPr>
              <w:jc w:val="left"/>
            </w:pPr>
            <w:r w:rsidRPr="00A85CFD">
              <w:t>2 weeks notice</w:t>
            </w:r>
          </w:p>
        </w:tc>
      </w:tr>
      <w:tr w:rsidR="0017482F" w:rsidRPr="00A85CFD" w14:paraId="4EADAE26" w14:textId="77777777" w:rsidTr="00ED14DA">
        <w:trPr>
          <w:cantSplit/>
          <w:jc w:val="center"/>
        </w:trPr>
        <w:tc>
          <w:tcPr>
            <w:tcW w:w="5040" w:type="dxa"/>
          </w:tcPr>
          <w:p w14:paraId="44AE57CE" w14:textId="20A41177" w:rsidR="0017482F" w:rsidRPr="00A85CFD" w:rsidRDefault="0017482F" w:rsidP="0017482F">
            <w:pPr>
              <w:jc w:val="left"/>
              <w:rPr>
                <w:b/>
              </w:rPr>
            </w:pPr>
            <w:r w:rsidRPr="00A85CFD">
              <w:rPr>
                <w:b/>
              </w:rPr>
              <w:lastRenderedPageBreak/>
              <w:t>Enhanced compression beyond VVC capability (AHG12)</w:t>
            </w:r>
          </w:p>
          <w:p w14:paraId="6F6B567B" w14:textId="77777777" w:rsidR="0017482F" w:rsidRPr="00A85CFD" w:rsidRDefault="0017482F" w:rsidP="0017482F">
            <w:pPr>
              <w:ind w:left="360"/>
              <w:jc w:val="left"/>
            </w:pPr>
            <w:r w:rsidRPr="00A85CFD">
              <w:t>(</w:t>
            </w:r>
            <w:hyperlink r:id="rId347" w:history="1">
              <w:r w:rsidRPr="00A85CFD">
                <w:rPr>
                  <w:rStyle w:val="Hyperlink"/>
                </w:rPr>
                <w:t>jvet@lists.rwth-aachen.de</w:t>
              </w:r>
            </w:hyperlink>
            <w:r w:rsidRPr="00A85CFD">
              <w:t>)</w:t>
            </w:r>
          </w:p>
          <w:p w14:paraId="1BB53A97" w14:textId="4E1A90D6" w:rsidR="009B15D3" w:rsidRPr="00A85CFD" w:rsidRDefault="009B15D3" w:rsidP="009B15D3">
            <w:pPr>
              <w:numPr>
                <w:ilvl w:val="0"/>
                <w:numId w:val="14"/>
              </w:numPr>
              <w:jc w:val="left"/>
            </w:pPr>
            <w:r w:rsidRPr="00A85CFD">
              <w:t>Solicit and study non-neural-network video coding tools with enhanced compression capabilities beyond VVC.</w:t>
            </w:r>
          </w:p>
          <w:p w14:paraId="12957DB6" w14:textId="77777777" w:rsidR="009B15D3" w:rsidRPr="00A85CFD" w:rsidRDefault="009B15D3" w:rsidP="009B15D3">
            <w:pPr>
              <w:numPr>
                <w:ilvl w:val="0"/>
                <w:numId w:val="14"/>
              </w:numPr>
              <w:jc w:val="left"/>
            </w:pPr>
            <w:r w:rsidRPr="00A85CFD">
              <w:t>Study the performance and complexity tradeoff of these video coding tools.</w:t>
            </w:r>
          </w:p>
          <w:p w14:paraId="0C047434" w14:textId="77777777" w:rsidR="009B15D3" w:rsidRPr="00A85CFD" w:rsidRDefault="009B15D3" w:rsidP="009B15D3">
            <w:pPr>
              <w:numPr>
                <w:ilvl w:val="0"/>
                <w:numId w:val="14"/>
              </w:numPr>
              <w:jc w:val="left"/>
            </w:pPr>
            <w:r w:rsidRPr="00A85CFD">
              <w:t xml:space="preserve">Define a common software platform for developing and evaluating video coding tools with promising compression performance. </w:t>
            </w:r>
          </w:p>
          <w:p w14:paraId="48485939" w14:textId="77777777" w:rsidR="002A7C5D" w:rsidRPr="00A85CFD" w:rsidRDefault="009B15D3" w:rsidP="009B15D3">
            <w:pPr>
              <w:numPr>
                <w:ilvl w:val="0"/>
                <w:numId w:val="14"/>
              </w:numPr>
              <w:jc w:val="left"/>
            </w:pPr>
            <w:r w:rsidRPr="00A85CFD">
              <w:t>Refine test conditions</w:t>
            </w:r>
            <w:r w:rsidR="002A7C5D" w:rsidRPr="00A85CFD">
              <w:t xml:space="preserve"> in JVET-U2017</w:t>
            </w:r>
            <w:r w:rsidRPr="00A85CFD">
              <w:t xml:space="preserve">, </w:t>
            </w:r>
            <w:r w:rsidR="002A7C5D" w:rsidRPr="00A85CFD">
              <w:t xml:space="preserve">generate anchors, </w:t>
            </w:r>
            <w:r w:rsidRPr="00A85CFD">
              <w:t xml:space="preserve">identify new test sequences to be added, especially </w:t>
            </w:r>
            <w:proofErr w:type="gramStart"/>
            <w:r w:rsidRPr="00A85CFD">
              <w:t>high resolution</w:t>
            </w:r>
            <w:proofErr w:type="gramEnd"/>
            <w:r w:rsidRPr="00A85CFD">
              <w:t xml:space="preserve"> ones in 8K, in coordination with AHG4</w:t>
            </w:r>
            <w:r w:rsidR="002A7C5D" w:rsidRPr="00A85CFD">
              <w:t>.</w:t>
            </w:r>
          </w:p>
          <w:p w14:paraId="21EAB480" w14:textId="68EA868C" w:rsidR="009B15D3" w:rsidRPr="00A85CFD" w:rsidRDefault="002A7C5D" w:rsidP="009B15D3">
            <w:pPr>
              <w:numPr>
                <w:ilvl w:val="0"/>
                <w:numId w:val="14"/>
              </w:numPr>
              <w:jc w:val="left"/>
            </w:pPr>
            <w:r w:rsidRPr="00A85CFD">
              <w:t>Investigate</w:t>
            </w:r>
            <w:r w:rsidR="009B15D3" w:rsidRPr="00A85CFD">
              <w:t xml:space="preserve"> methods to reduce simulation time especially in the low delay configuration.</w:t>
            </w:r>
          </w:p>
          <w:p w14:paraId="441B6286" w14:textId="384AB2FA" w:rsidR="009B15D3" w:rsidRPr="00A85CFD" w:rsidRDefault="00414674" w:rsidP="009B15D3">
            <w:pPr>
              <w:numPr>
                <w:ilvl w:val="0"/>
                <w:numId w:val="14"/>
              </w:numPr>
              <w:jc w:val="left"/>
            </w:pPr>
            <w:r w:rsidRPr="00A85CFD">
              <w:t>Analyse</w:t>
            </w:r>
            <w:r w:rsidR="009B15D3" w:rsidRPr="00A85CFD">
              <w:t xml:space="preserve"> the </w:t>
            </w:r>
            <w:r w:rsidRPr="00A85CFD">
              <w:t xml:space="preserve">results of </w:t>
            </w:r>
            <w:r w:rsidR="009B15D3" w:rsidRPr="00A85CFD">
              <w:t xml:space="preserve">exploration experiments </w:t>
            </w:r>
            <w:r w:rsidRPr="00A85CFD">
              <w:t>described in JVET-U2024 in coordination with the EE coordinators</w:t>
            </w:r>
            <w:r w:rsidR="009B15D3" w:rsidRPr="00A85CFD">
              <w:t>.</w:t>
            </w:r>
          </w:p>
          <w:p w14:paraId="03E1B0B6" w14:textId="6DD88EB6" w:rsidR="0017482F" w:rsidRPr="00A85CFD" w:rsidRDefault="009B15D3" w:rsidP="009B15D3">
            <w:pPr>
              <w:numPr>
                <w:ilvl w:val="0"/>
                <w:numId w:val="14"/>
              </w:numPr>
              <w:jc w:val="left"/>
            </w:pPr>
            <w:r w:rsidRPr="00A85CFD">
              <w:t xml:space="preserve">Coordinate with AHG11 </w:t>
            </w:r>
            <w:r w:rsidR="00414674" w:rsidRPr="00A85CFD">
              <w:t>to study the interaction with</w:t>
            </w:r>
            <w:r w:rsidRPr="00A85CFD">
              <w:t xml:space="preserve"> neural network-based coding tools. </w:t>
            </w:r>
          </w:p>
          <w:p w14:paraId="255653D7" w14:textId="77777777" w:rsidR="0017482F" w:rsidRPr="00A85CFD" w:rsidRDefault="0017482F" w:rsidP="0017482F">
            <w:pPr>
              <w:jc w:val="left"/>
              <w:rPr>
                <w:b/>
              </w:rPr>
            </w:pPr>
          </w:p>
        </w:tc>
        <w:tc>
          <w:tcPr>
            <w:tcW w:w="2448" w:type="dxa"/>
          </w:tcPr>
          <w:p w14:paraId="7BDB19EC" w14:textId="5F226E9B" w:rsidR="0017482F" w:rsidRPr="00A85CFD" w:rsidRDefault="0017482F" w:rsidP="0017482F">
            <w:pPr>
              <w:jc w:val="left"/>
            </w:pPr>
            <w:r w:rsidRPr="00A85CFD">
              <w:t>M. Karczewicz and Y. Ye (co-chairs), B. Bross, X. Li, K. Naser, H. Yang (vice chairs)</w:t>
            </w:r>
          </w:p>
        </w:tc>
        <w:tc>
          <w:tcPr>
            <w:tcW w:w="1872" w:type="dxa"/>
          </w:tcPr>
          <w:p w14:paraId="0A7B0F5C" w14:textId="77777777" w:rsidR="0017482F" w:rsidRPr="00A85CFD" w:rsidRDefault="0017482F" w:rsidP="0017482F">
            <w:pPr>
              <w:jc w:val="left"/>
            </w:pPr>
            <w:r w:rsidRPr="00A85CFD">
              <w:t>Tel.</w:t>
            </w:r>
          </w:p>
          <w:p w14:paraId="1F7E6321" w14:textId="2E090135" w:rsidR="0017482F" w:rsidRPr="00A85CFD" w:rsidRDefault="0017482F" w:rsidP="0017482F">
            <w:pPr>
              <w:jc w:val="left"/>
            </w:pPr>
            <w:r w:rsidRPr="00A85CFD">
              <w:t>2 weeks notice</w:t>
            </w:r>
          </w:p>
        </w:tc>
      </w:tr>
      <w:bookmarkEnd w:id="1215"/>
    </w:tbl>
    <w:p w14:paraId="245D407B" w14:textId="489F98C1" w:rsidR="00481B67" w:rsidRPr="00A85CFD" w:rsidRDefault="00481B67" w:rsidP="00832E71"/>
    <w:p w14:paraId="4D8D99AF" w14:textId="1877F42A" w:rsidR="008B713C" w:rsidRPr="00A85CFD" w:rsidRDefault="00C61DC6" w:rsidP="00832E71">
      <w:r w:rsidRPr="00A85CFD">
        <w:t xml:space="preserve">It </w:t>
      </w:r>
      <w:r w:rsidR="00C45EEC" w:rsidRPr="00A85CFD">
        <w:t>was</w:t>
      </w:r>
      <w:r w:rsidRPr="00A85CFD">
        <w:t xml:space="preserve"> confirmed that the rules which can be found </w:t>
      </w:r>
      <w:r w:rsidR="00C45EEC" w:rsidRPr="00A85CFD">
        <w:t>in document</w:t>
      </w:r>
      <w:r w:rsidRPr="00A85CFD">
        <w:t xml:space="preserve"> </w:t>
      </w:r>
      <w:r w:rsidR="006A747F" w:rsidRPr="00A85CFD">
        <w:rPr>
          <w:rFonts w:eastAsia="Times New Roman"/>
          <w:bCs/>
          <w:sz w:val="24"/>
          <w:szCs w:val="27"/>
        </w:rPr>
        <w:t xml:space="preserve">ISO/IEC JTC 1/SC 29/AG 2 N010 “Ad hoc group rules for MPEG AGs and WGs” (available at </w:t>
      </w:r>
      <w:hyperlink r:id="rId348" w:history="1">
        <w:r w:rsidR="006A747F" w:rsidRPr="00A85CFD">
          <w:rPr>
            <w:rStyle w:val="Hyperlink"/>
            <w:rFonts w:eastAsia="Times New Roman"/>
            <w:bCs/>
            <w:sz w:val="24"/>
            <w:szCs w:val="27"/>
          </w:rPr>
          <w:t>https://www.mpegstandards.org/adhoc/</w:t>
        </w:r>
      </w:hyperlink>
      <w:r w:rsidR="006A747F" w:rsidRPr="00A85CFD">
        <w:t>),</w:t>
      </w:r>
      <w:r w:rsidR="006A747F" w:rsidRPr="00A85CFD" w:rsidDel="006A747F">
        <w:t xml:space="preserve"> </w:t>
      </w:r>
      <w:r w:rsidRPr="00A85CFD">
        <w:t xml:space="preserve"> </w:t>
      </w:r>
      <w:r w:rsidR="00C45EEC" w:rsidRPr="00A85CFD">
        <w:t xml:space="preserve">are consistent with the operation mode of </w:t>
      </w:r>
      <w:r w:rsidRPr="00A85CFD">
        <w:t>JVET AHGs.</w:t>
      </w:r>
      <w:r w:rsidR="00C45EEC" w:rsidRPr="00A85CFD">
        <w:t xml:space="preserve"> It is however pointed out that JVET does not </w:t>
      </w:r>
      <w:r w:rsidR="00D75F50" w:rsidRPr="00A85CFD">
        <w:t xml:space="preserve">allow separate AHG reflectors, such that any JVET member is implicitly </w:t>
      </w:r>
      <w:r w:rsidR="00366744" w:rsidRPr="00A85CFD">
        <w:t xml:space="preserve">a </w:t>
      </w:r>
      <w:r w:rsidR="00D75F50" w:rsidRPr="00A85CFD">
        <w:t xml:space="preserve">member of any AHG. This shall be mentioned in the related </w:t>
      </w:r>
      <w:r w:rsidR="00366744" w:rsidRPr="00A85CFD">
        <w:t>WG R</w:t>
      </w:r>
      <w:r w:rsidR="00D75F50" w:rsidRPr="00A85CFD">
        <w:t>ecommendation</w:t>
      </w:r>
      <w:r w:rsidR="00366744" w:rsidRPr="00A85CFD">
        <w:t>s</w:t>
      </w:r>
      <w:r w:rsidR="00D75F50" w:rsidRPr="00A85CFD">
        <w:t xml:space="preserve">. </w:t>
      </w:r>
      <w:r w:rsidR="00366744" w:rsidRPr="00A85CFD">
        <w:t>T</w:t>
      </w:r>
      <w:r w:rsidR="00D75F50" w:rsidRPr="00A85CFD">
        <w:t xml:space="preserve">he list above </w:t>
      </w:r>
      <w:r w:rsidR="00366744" w:rsidRPr="00A85CFD">
        <w:t xml:space="preserve">was also issued as </w:t>
      </w:r>
      <w:r w:rsidR="00D75F50" w:rsidRPr="00A85CFD">
        <w:t>a separate WG 5 document</w:t>
      </w:r>
      <w:r w:rsidR="006A747F" w:rsidRPr="00A85CFD">
        <w:t xml:space="preserve"> (</w:t>
      </w:r>
      <w:r w:rsidR="006A747F" w:rsidRPr="00A85CFD">
        <w:rPr>
          <w:rFonts w:eastAsia="Times New Roman"/>
          <w:bCs/>
        </w:rPr>
        <w:t>ISO/IEC JTC 1/SC 29/</w:t>
      </w:r>
      <w:hyperlink r:id="rId349" w:anchor="!/browse/iso/iso-iec-jtc-1/iso-iec-jtc-1-sc-29/iso-iec-jtc-1-sc-29-wg-5/library/2/List%20of%20AHGs%20established%20at%20the%202nd%20WG%205%20meeting" w:history="1">
        <w:r w:rsidR="006A747F" w:rsidRPr="00A85CFD">
          <w:rPr>
            <w:rStyle w:val="Hyperlink"/>
            <w:rFonts w:eastAsia="Times New Roman"/>
            <w:bCs/>
          </w:rPr>
          <w:t>WG 5 N</w:t>
        </w:r>
        <w:r w:rsidR="00774FFB" w:rsidRPr="00A85CFD">
          <w:rPr>
            <w:rStyle w:val="Hyperlink"/>
            <w:rFonts w:eastAsia="Times New Roman"/>
            <w:bCs/>
          </w:rPr>
          <w:t xml:space="preserve"> </w:t>
        </w:r>
        <w:r w:rsidR="006A747F" w:rsidRPr="00A85CFD">
          <w:rPr>
            <w:rStyle w:val="Hyperlink"/>
            <w:rFonts w:eastAsia="Times New Roman"/>
            <w:bCs/>
          </w:rPr>
          <w:t>45</w:t>
        </w:r>
      </w:hyperlink>
      <w:r w:rsidR="006A747F" w:rsidRPr="00A85CFD">
        <w:rPr>
          <w:rFonts w:eastAsia="Times New Roman"/>
          <w:bCs/>
        </w:rPr>
        <w:t>)</w:t>
      </w:r>
      <w:r w:rsidR="00366744" w:rsidRPr="00A85CFD">
        <w:rPr>
          <w:rFonts w:eastAsia="Times New Roman"/>
          <w:bCs/>
        </w:rPr>
        <w:t xml:space="preserve"> in order to make it easy to reference</w:t>
      </w:r>
      <w:r w:rsidR="00D75F50" w:rsidRPr="00A85CFD">
        <w:t>.</w:t>
      </w:r>
    </w:p>
    <w:p w14:paraId="336E5CB9" w14:textId="45ADD167" w:rsidR="00A70B10" w:rsidRPr="00A85CFD" w:rsidRDefault="00EB267E" w:rsidP="00E52467">
      <w:pPr>
        <w:pStyle w:val="berschrift1"/>
      </w:pPr>
      <w:bookmarkStart w:id="1216" w:name="_Ref518892973"/>
      <w:r w:rsidRPr="00A85CFD">
        <w:t xml:space="preserve">Output </w:t>
      </w:r>
      <w:r w:rsidR="007E670E" w:rsidRPr="00A85CFD">
        <w:t>d</w:t>
      </w:r>
      <w:r w:rsidRPr="00A85CFD">
        <w:t>ocuments</w:t>
      </w:r>
      <w:bookmarkEnd w:id="1213"/>
      <w:bookmarkEnd w:id="1214"/>
      <w:bookmarkEnd w:id="1216"/>
    </w:p>
    <w:p w14:paraId="2BE7E14D" w14:textId="77777777" w:rsidR="00556EEC" w:rsidRPr="00A85CFD" w:rsidRDefault="004B0B0A" w:rsidP="00792EBC">
      <w:r w:rsidRPr="00A85CFD">
        <w:t xml:space="preserve">The following documents were agreed to be produced or endorsed as outputs of the meeting. Names recorded below indicate </w:t>
      </w:r>
      <w:r w:rsidR="00D17DEB" w:rsidRPr="00A85CFD">
        <w:t xml:space="preserve">the editors </w:t>
      </w:r>
      <w:r w:rsidRPr="00A85CFD">
        <w:t xml:space="preserve">responsible for </w:t>
      </w:r>
      <w:r w:rsidR="00D17DEB" w:rsidRPr="00A85CFD">
        <w:t xml:space="preserve">the </w:t>
      </w:r>
      <w:r w:rsidRPr="00A85CFD">
        <w:t>document production.</w:t>
      </w:r>
      <w:r w:rsidR="00296C85" w:rsidRPr="00A85CFD">
        <w:t xml:space="preserve"> Where applicable, dates of planned finalization and corresponding parent-body document numbers are also noted.</w:t>
      </w:r>
    </w:p>
    <w:p w14:paraId="79BB145F" w14:textId="0DDFF846" w:rsidR="00A106B2" w:rsidRPr="00A85CFD" w:rsidRDefault="00296C85" w:rsidP="00792EBC">
      <w:pPr>
        <w:rPr>
          <w:lang w:eastAsia="de-DE"/>
        </w:rPr>
      </w:pPr>
      <w:r w:rsidRPr="00A85CFD">
        <w:rPr>
          <w:lang w:eastAsia="de-DE"/>
        </w:rPr>
        <w:t xml:space="preserve">It was reminded that in cases where the JVET document is also made available as </w:t>
      </w:r>
      <w:r w:rsidR="008D5845" w:rsidRPr="00A85CFD">
        <w:rPr>
          <w:lang w:eastAsia="de-DE"/>
        </w:rPr>
        <w:t xml:space="preserve">a WG 5 </w:t>
      </w:r>
      <w:r w:rsidRPr="00A85CFD">
        <w:rPr>
          <w:lang w:eastAsia="de-DE"/>
        </w:rPr>
        <w:t xml:space="preserve">output document, a separate version under the </w:t>
      </w:r>
      <w:r w:rsidR="008D5845" w:rsidRPr="00A85CFD">
        <w:rPr>
          <w:lang w:eastAsia="de-DE"/>
        </w:rPr>
        <w:t xml:space="preserve">WG 5 </w:t>
      </w:r>
      <w:r w:rsidRPr="00A85CFD">
        <w:rPr>
          <w:lang w:eastAsia="de-DE"/>
        </w:rPr>
        <w:t>document header should be generated. This version should be sent to GJS and JRO for upload.</w:t>
      </w:r>
    </w:p>
    <w:p w14:paraId="0C5D74C2" w14:textId="729343B2" w:rsidR="008D5845" w:rsidRPr="00A85CFD" w:rsidRDefault="008D5845" w:rsidP="00792EBC">
      <w:pPr>
        <w:rPr>
          <w:lang w:eastAsia="de-DE"/>
        </w:rPr>
      </w:pPr>
      <w:r w:rsidRPr="00A85CFD">
        <w:rPr>
          <w:lang w:eastAsia="de-DE"/>
        </w:rPr>
        <w:t xml:space="preserve">For outgoing liaison letters, see section </w:t>
      </w:r>
      <w:r w:rsidRPr="00A85CFD">
        <w:rPr>
          <w:lang w:eastAsia="de-DE"/>
        </w:rPr>
        <w:fldChar w:fldCharType="begin"/>
      </w:r>
      <w:r w:rsidRPr="00A85CFD">
        <w:rPr>
          <w:lang w:eastAsia="de-DE"/>
        </w:rPr>
        <w:instrText xml:space="preserve"> REF _Ref63953377 \r \h </w:instrText>
      </w:r>
      <w:r w:rsidRPr="00A85CFD">
        <w:rPr>
          <w:lang w:eastAsia="de-DE"/>
        </w:rPr>
      </w:r>
      <w:r w:rsidRPr="00A85CFD">
        <w:rPr>
          <w:lang w:eastAsia="de-DE"/>
        </w:rPr>
        <w:fldChar w:fldCharType="separate"/>
      </w:r>
      <w:r w:rsidR="00E80CB4" w:rsidRPr="00A85CFD">
        <w:rPr>
          <w:lang w:eastAsia="de-DE"/>
        </w:rPr>
        <w:t>7.7</w:t>
      </w:r>
      <w:r w:rsidRPr="00A85CFD">
        <w:rPr>
          <w:lang w:eastAsia="de-DE"/>
        </w:rPr>
        <w:fldChar w:fldCharType="end"/>
      </w:r>
      <w:r w:rsidRPr="00A85CFD">
        <w:rPr>
          <w:lang w:eastAsia="de-DE"/>
        </w:rPr>
        <w:t>.</w:t>
      </w:r>
      <w:r w:rsidR="00774FFB" w:rsidRPr="00A85CFD">
        <w:rPr>
          <w:lang w:eastAsia="de-DE"/>
        </w:rPr>
        <w:t xml:space="preserve"> The list of JVET ad hoc groups was also issued as a WG 5 output document </w:t>
      </w:r>
      <w:hyperlink r:id="rId350" w:anchor="!/browse/iso/iso-iec-jtc-1/iso-iec-jtc-1-sc-29/iso-iec-jtc-1-sc-29-wg-5/library/2/List%20of%20AHGs%20established%20at%20the%202nd%20WG%205%20meeting" w:history="1">
        <w:r w:rsidR="00774FFB" w:rsidRPr="00A85CFD">
          <w:rPr>
            <w:rStyle w:val="Hyperlink"/>
            <w:rFonts w:eastAsia="Times New Roman"/>
            <w:bCs/>
          </w:rPr>
          <w:t>WG 5 N 45</w:t>
        </w:r>
      </w:hyperlink>
      <w:r w:rsidR="00774FFB" w:rsidRPr="00A85CFD">
        <w:rPr>
          <w:rFonts w:eastAsia="Times New Roman"/>
          <w:bCs/>
        </w:rPr>
        <w:t xml:space="preserve"> </w:t>
      </w:r>
      <w:r w:rsidR="00774FFB" w:rsidRPr="00A85CFD">
        <w:rPr>
          <w:lang w:eastAsia="de-DE"/>
        </w:rPr>
        <w:t xml:space="preserve">as noted in section </w:t>
      </w:r>
      <w:r w:rsidR="00774FFB" w:rsidRPr="00A85CFD">
        <w:rPr>
          <w:lang w:eastAsia="de-DE"/>
        </w:rPr>
        <w:fldChar w:fldCharType="begin"/>
      </w:r>
      <w:r w:rsidR="00774FFB" w:rsidRPr="00A85CFD">
        <w:rPr>
          <w:lang w:eastAsia="de-DE"/>
        </w:rPr>
        <w:instrText xml:space="preserve"> REF _Ref354594530 \r \h </w:instrText>
      </w:r>
      <w:r w:rsidR="00774FFB" w:rsidRPr="00A85CFD">
        <w:rPr>
          <w:lang w:eastAsia="de-DE"/>
        </w:rPr>
      </w:r>
      <w:r w:rsidR="00774FFB" w:rsidRPr="00A85CFD">
        <w:rPr>
          <w:lang w:eastAsia="de-DE"/>
        </w:rPr>
        <w:fldChar w:fldCharType="separate"/>
      </w:r>
      <w:r w:rsidR="00E80CB4" w:rsidRPr="00A85CFD">
        <w:rPr>
          <w:lang w:eastAsia="de-DE"/>
        </w:rPr>
        <w:t>9</w:t>
      </w:r>
      <w:r w:rsidR="00774FFB" w:rsidRPr="00A85CFD">
        <w:rPr>
          <w:lang w:eastAsia="de-DE"/>
        </w:rPr>
        <w:fldChar w:fldCharType="end"/>
      </w:r>
      <w:r w:rsidR="00774FFB" w:rsidRPr="00A85CFD">
        <w:rPr>
          <w:lang w:eastAsia="de-DE"/>
        </w:rPr>
        <w:t>.</w:t>
      </w:r>
    </w:p>
    <w:p w14:paraId="29209D85" w14:textId="27D6D1C6" w:rsidR="00BD208B" w:rsidRPr="00A85CFD" w:rsidRDefault="00F11648" w:rsidP="00BD208B">
      <w:pPr>
        <w:pStyle w:val="berschrift9"/>
        <w:rPr>
          <w:szCs w:val="24"/>
          <w:lang w:val="en-CA"/>
        </w:rPr>
      </w:pPr>
      <w:hyperlink r:id="rId351" w:history="1">
        <w:r w:rsidR="00305B4D" w:rsidRPr="00A85CFD">
          <w:rPr>
            <w:rStyle w:val="Hyperlink"/>
            <w:lang w:val="en-CA"/>
          </w:rPr>
          <w:t>JVET-U1000</w:t>
        </w:r>
      </w:hyperlink>
      <w:r w:rsidR="00305B4D" w:rsidRPr="00A85CFD">
        <w:rPr>
          <w:szCs w:val="24"/>
          <w:lang w:val="en-CA"/>
        </w:rPr>
        <w:t xml:space="preserve"> </w:t>
      </w:r>
      <w:r w:rsidR="00BD208B" w:rsidRPr="00A85CFD">
        <w:rPr>
          <w:szCs w:val="24"/>
          <w:lang w:val="en-CA"/>
        </w:rPr>
        <w:t xml:space="preserve">Meeting Report of the </w:t>
      </w:r>
      <w:r w:rsidR="00021D62" w:rsidRPr="00A85CFD">
        <w:rPr>
          <w:szCs w:val="24"/>
          <w:lang w:val="en-CA"/>
        </w:rPr>
        <w:t>21</w:t>
      </w:r>
      <w:r w:rsidR="00021D62" w:rsidRPr="00A85CFD">
        <w:rPr>
          <w:szCs w:val="24"/>
          <w:vertAlign w:val="superscript"/>
          <w:lang w:val="en-CA"/>
        </w:rPr>
        <w:t>st</w:t>
      </w:r>
      <w:r w:rsidR="00021D62" w:rsidRPr="00A85CFD">
        <w:rPr>
          <w:szCs w:val="24"/>
          <w:lang w:val="en-CA"/>
        </w:rPr>
        <w:t xml:space="preserve"> </w:t>
      </w:r>
      <w:r w:rsidR="00BD208B" w:rsidRPr="00A85CFD">
        <w:rPr>
          <w:szCs w:val="24"/>
          <w:lang w:val="en-CA"/>
        </w:rPr>
        <w:t xml:space="preserve">JVET Meeting [G. J. Sullivan, J.-R. Ohm] </w:t>
      </w:r>
      <w:r w:rsidR="00FA1C1D" w:rsidRPr="00A85CFD">
        <w:rPr>
          <w:szCs w:val="24"/>
          <w:lang w:val="en-CA"/>
        </w:rPr>
        <w:t>[</w:t>
      </w:r>
      <w:r w:rsidR="006B1526" w:rsidRPr="00A85CFD">
        <w:rPr>
          <w:szCs w:val="24"/>
          <w:lang w:val="en-CA"/>
        </w:rPr>
        <w:t xml:space="preserve">WG 5 N </w:t>
      </w:r>
      <w:r w:rsidR="009106F9" w:rsidRPr="00A85CFD">
        <w:rPr>
          <w:szCs w:val="24"/>
          <w:lang w:val="en-CA"/>
        </w:rPr>
        <w:t>30</w:t>
      </w:r>
      <w:r w:rsidR="00FA1C1D" w:rsidRPr="00A85CFD">
        <w:rPr>
          <w:szCs w:val="24"/>
          <w:lang w:val="en-CA"/>
        </w:rPr>
        <w:t>]</w:t>
      </w:r>
      <w:r w:rsidR="006B1526" w:rsidRPr="00A85CFD">
        <w:rPr>
          <w:szCs w:val="24"/>
          <w:lang w:val="en-CA"/>
        </w:rPr>
        <w:t xml:space="preserve"> </w:t>
      </w:r>
      <w:r w:rsidR="00BD208B" w:rsidRPr="00A85CFD">
        <w:rPr>
          <w:szCs w:val="24"/>
          <w:lang w:val="en-CA"/>
        </w:rPr>
        <w:t>(</w:t>
      </w:r>
      <w:r w:rsidR="0021024D" w:rsidRPr="00A85CFD">
        <w:rPr>
          <w:szCs w:val="24"/>
          <w:lang w:val="en-CA"/>
        </w:rPr>
        <w:t>2021</w:t>
      </w:r>
      <w:r w:rsidR="00BD208B" w:rsidRPr="00A85CFD">
        <w:rPr>
          <w:szCs w:val="24"/>
          <w:lang w:val="en-CA"/>
        </w:rPr>
        <w:t>-</w:t>
      </w:r>
      <w:r w:rsidR="00D75F50" w:rsidRPr="00A85CFD">
        <w:rPr>
          <w:szCs w:val="24"/>
          <w:lang w:val="en-CA"/>
        </w:rPr>
        <w:t>02</w:t>
      </w:r>
      <w:r w:rsidR="00BD208B" w:rsidRPr="00A85CFD">
        <w:rPr>
          <w:szCs w:val="24"/>
          <w:lang w:val="en-CA"/>
        </w:rPr>
        <w:t>-</w:t>
      </w:r>
      <w:r w:rsidR="00D75F50" w:rsidRPr="00A85CFD">
        <w:rPr>
          <w:szCs w:val="24"/>
          <w:lang w:val="en-CA"/>
        </w:rPr>
        <w:t>1</w:t>
      </w:r>
      <w:r w:rsidR="00B75975" w:rsidRPr="00A85CFD">
        <w:rPr>
          <w:szCs w:val="24"/>
          <w:lang w:val="en-CA"/>
        </w:rPr>
        <w:t>2</w:t>
      </w:r>
      <w:r w:rsidR="00BD208B" w:rsidRPr="00A85CFD">
        <w:rPr>
          <w:szCs w:val="24"/>
          <w:lang w:val="en-CA"/>
        </w:rPr>
        <w:t>)</w:t>
      </w:r>
    </w:p>
    <w:p w14:paraId="6347C564" w14:textId="0FC01419" w:rsidR="00BD208B" w:rsidRPr="00A85CFD" w:rsidRDefault="00BD208B" w:rsidP="00BD208B">
      <w:r w:rsidRPr="00A85CFD">
        <w:rPr>
          <w:lang w:eastAsia="de-DE"/>
        </w:rPr>
        <w:t xml:space="preserve">Initial </w:t>
      </w:r>
      <w:r w:rsidRPr="00A85CFD">
        <w:t xml:space="preserve">versions of the meeting notes (d0 … </w:t>
      </w:r>
      <w:r w:rsidR="000B6F58" w:rsidRPr="00A85CFD">
        <w:t>d8</w:t>
      </w:r>
      <w:r w:rsidRPr="00A85CFD">
        <w:t>) were made available on a daily basis during the meeting.</w:t>
      </w:r>
    </w:p>
    <w:p w14:paraId="3BA5EC44" w14:textId="2F237E2A" w:rsidR="00BD208B" w:rsidRPr="00A85CFD" w:rsidRDefault="00CD4055" w:rsidP="00BD208B">
      <w:pPr>
        <w:pStyle w:val="berschrift9"/>
        <w:rPr>
          <w:lang w:val="en-CA" w:eastAsia="de-DE"/>
        </w:rPr>
      </w:pPr>
      <w:r w:rsidRPr="00A85CFD">
        <w:rPr>
          <w:lang w:val="en-CA"/>
        </w:rPr>
        <w:lastRenderedPageBreak/>
        <w:t xml:space="preserve">Remains </w:t>
      </w:r>
      <w:r w:rsidR="00BD208B" w:rsidRPr="00A85CFD">
        <w:rPr>
          <w:lang w:val="en-CA" w:eastAsia="de-DE"/>
        </w:rPr>
        <w:t xml:space="preserve">valid – not updated: </w:t>
      </w:r>
      <w:hyperlink r:id="rId352" w:history="1">
        <w:r w:rsidR="00BD208B" w:rsidRPr="00A85CFD">
          <w:rPr>
            <w:rStyle w:val="Hyperlink"/>
            <w:lang w:val="en-CA"/>
          </w:rPr>
          <w:t>JCTVC-H1001</w:t>
        </w:r>
      </w:hyperlink>
      <w:r w:rsidR="00BD208B" w:rsidRPr="00A85CFD">
        <w:rPr>
          <w:lang w:val="en-CA" w:eastAsia="de-DE"/>
        </w:rPr>
        <w:t xml:space="preserve"> HEVC software guidelines [K. Sühring, D. Flynn, F. Bossen (software coordinators)]</w:t>
      </w:r>
    </w:p>
    <w:p w14:paraId="6765C8DD" w14:textId="77777777" w:rsidR="00BD208B" w:rsidRPr="00A85CFD" w:rsidRDefault="00BD208B" w:rsidP="00BD208B">
      <w:pPr>
        <w:rPr>
          <w:lang w:eastAsia="de-DE"/>
        </w:rPr>
      </w:pPr>
    </w:p>
    <w:p w14:paraId="46D7B029" w14:textId="5298A738" w:rsidR="00BD208B" w:rsidRPr="00A85CFD" w:rsidRDefault="00166371" w:rsidP="00BD208B">
      <w:pPr>
        <w:pStyle w:val="berschrift9"/>
        <w:rPr>
          <w:lang w:val="en-CA"/>
        </w:rPr>
      </w:pPr>
      <w:r w:rsidRPr="00A85CFD">
        <w:rPr>
          <w:lang w:val="en-CA"/>
        </w:rPr>
        <w:t xml:space="preserve">Remains valid – not updated: </w:t>
      </w:r>
      <w:hyperlink r:id="rId353" w:history="1">
        <w:r w:rsidR="00BD208B" w:rsidRPr="00A85CFD">
          <w:rPr>
            <w:rStyle w:val="Hyperlink"/>
            <w:lang w:val="en-CA"/>
          </w:rPr>
          <w:t>JCTVC-AN1002</w:t>
        </w:r>
      </w:hyperlink>
      <w:r w:rsidR="00BD208B" w:rsidRPr="00A85CFD">
        <w:rPr>
          <w:lang w:val="en-CA"/>
        </w:rPr>
        <w:t xml:space="preserve"> High Efficiency Video Coding (HEVC) Test Model 16 (HM 16) Encoder Description Update 14 [C. Rosewarne (primary editor), K. Sharman, R. Sjöberg, G. J. Sullivan (co-editors)] </w:t>
      </w:r>
      <w:r w:rsidR="00CD4055" w:rsidRPr="00A85CFD">
        <w:rPr>
          <w:lang w:val="en-CA"/>
        </w:rPr>
        <w:t>[</w:t>
      </w:r>
      <w:r w:rsidR="00BD208B" w:rsidRPr="00A85CFD">
        <w:rPr>
          <w:lang w:val="en-CA"/>
        </w:rPr>
        <w:t>WG 11 N 19473</w:t>
      </w:r>
      <w:r w:rsidR="00CD4055" w:rsidRPr="00A85CFD">
        <w:rPr>
          <w:lang w:val="en-CA"/>
        </w:rPr>
        <w:t>]</w:t>
      </w:r>
      <w:r w:rsidR="00BD208B" w:rsidRPr="00A85CFD">
        <w:rPr>
          <w:lang w:val="en-CA"/>
        </w:rPr>
        <w:t xml:space="preserve"> </w:t>
      </w:r>
    </w:p>
    <w:p w14:paraId="521B7909" w14:textId="77777777" w:rsidR="00BD208B" w:rsidRPr="00A85CFD" w:rsidRDefault="00BD208B" w:rsidP="00BD208B">
      <w:pPr>
        <w:rPr>
          <w:lang w:eastAsia="de-DE"/>
        </w:rPr>
      </w:pPr>
    </w:p>
    <w:p w14:paraId="02FF2AC6" w14:textId="67F9C74C" w:rsidR="00BD208B" w:rsidRPr="00A85CFD" w:rsidRDefault="00305B4D" w:rsidP="00BD208B">
      <w:pPr>
        <w:pStyle w:val="berschrift9"/>
        <w:rPr>
          <w:lang w:val="en-CA"/>
        </w:rPr>
      </w:pPr>
      <w:r w:rsidRPr="00A85CFD">
        <w:rPr>
          <w:lang w:val="en-CA"/>
        </w:rPr>
        <w:t xml:space="preserve">Remains valid – not updated: </w:t>
      </w:r>
      <w:hyperlink r:id="rId354" w:history="1">
        <w:r w:rsidR="00603E0E" w:rsidRPr="00A85CFD">
          <w:rPr>
            <w:rStyle w:val="Hyperlink"/>
            <w:lang w:val="en-CA" w:eastAsia="de-DE"/>
          </w:rPr>
          <w:t>JVET</w:t>
        </w:r>
        <w:r w:rsidR="00BD208B" w:rsidRPr="00A85CFD">
          <w:rPr>
            <w:rStyle w:val="Hyperlink"/>
            <w:lang w:val="en-CA"/>
          </w:rPr>
          <w:t>-</w:t>
        </w:r>
        <w:r w:rsidR="00603E0E" w:rsidRPr="00A85CFD">
          <w:rPr>
            <w:rStyle w:val="Hyperlink"/>
            <w:lang w:val="en-CA"/>
          </w:rPr>
          <w:t>T1003</w:t>
        </w:r>
      </w:hyperlink>
      <w:r w:rsidR="00603E0E" w:rsidRPr="00A85CFD">
        <w:rPr>
          <w:lang w:val="en-CA"/>
        </w:rPr>
        <w:t xml:space="preserve"> </w:t>
      </w:r>
      <w:r w:rsidR="00A81998" w:rsidRPr="00A85CFD">
        <w:rPr>
          <w:lang w:val="en-CA"/>
        </w:rPr>
        <w:t>R</w:t>
      </w:r>
      <w:r w:rsidR="00BD208B" w:rsidRPr="00A85CFD">
        <w:rPr>
          <w:lang w:val="en-CA"/>
        </w:rPr>
        <w:t xml:space="preserve">evised coding-independent code points for video signal type identification </w:t>
      </w:r>
      <w:r w:rsidR="00A81998" w:rsidRPr="00A85CFD">
        <w:rPr>
          <w:lang w:val="en-CA"/>
        </w:rPr>
        <w:t xml:space="preserve">(Draft 2) </w:t>
      </w:r>
      <w:r w:rsidR="00BD208B" w:rsidRPr="00A85CFD">
        <w:rPr>
          <w:lang w:val="en-CA"/>
        </w:rPr>
        <w:t>[G</w:t>
      </w:r>
      <w:r w:rsidR="00E73626" w:rsidRPr="00A85CFD">
        <w:rPr>
          <w:lang w:val="en-CA"/>
        </w:rPr>
        <w:t>. </w:t>
      </w:r>
      <w:r w:rsidR="00A81998" w:rsidRPr="00A85CFD">
        <w:rPr>
          <w:lang w:val="en-CA"/>
        </w:rPr>
        <w:t>J</w:t>
      </w:r>
      <w:r w:rsidR="00E73626" w:rsidRPr="00A85CFD">
        <w:rPr>
          <w:lang w:val="en-CA"/>
        </w:rPr>
        <w:t>. </w:t>
      </w:r>
      <w:r w:rsidR="00BD208B" w:rsidRPr="00A85CFD">
        <w:rPr>
          <w:lang w:val="en-CA"/>
        </w:rPr>
        <w:t>Sullivan, T</w:t>
      </w:r>
      <w:r w:rsidR="00E73626" w:rsidRPr="00A85CFD">
        <w:rPr>
          <w:lang w:val="en-CA"/>
        </w:rPr>
        <w:t>. </w:t>
      </w:r>
      <w:r w:rsidR="00BD208B" w:rsidRPr="00A85CFD">
        <w:rPr>
          <w:lang w:val="en-CA"/>
        </w:rPr>
        <w:t>Suzuki, A</w:t>
      </w:r>
      <w:r w:rsidR="00E73626" w:rsidRPr="00A85CFD">
        <w:rPr>
          <w:lang w:val="en-CA"/>
        </w:rPr>
        <w:t>. </w:t>
      </w:r>
      <w:r w:rsidR="00BD208B" w:rsidRPr="00A85CFD">
        <w:rPr>
          <w:lang w:val="en-CA"/>
        </w:rPr>
        <w:t xml:space="preserve">Tourapis] </w:t>
      </w:r>
      <w:r w:rsidR="00FA1C1D" w:rsidRPr="00A85CFD">
        <w:rPr>
          <w:lang w:val="en-CA"/>
        </w:rPr>
        <w:t>[</w:t>
      </w:r>
      <w:r w:rsidR="006B1526" w:rsidRPr="00A85CFD">
        <w:rPr>
          <w:lang w:val="en-CA"/>
        </w:rPr>
        <w:t>WG 5 DIS N 12)</w:t>
      </w:r>
      <w:r w:rsidR="00FA1C1D" w:rsidRPr="00A85CFD">
        <w:rPr>
          <w:lang w:val="en-CA"/>
        </w:rPr>
        <w:t>]</w:t>
      </w:r>
    </w:p>
    <w:p w14:paraId="52C094DF" w14:textId="77777777" w:rsidR="00AE32B6" w:rsidRPr="00A85CFD" w:rsidRDefault="00AE32B6" w:rsidP="009106F9"/>
    <w:p w14:paraId="39583CD5" w14:textId="773A73BD" w:rsidR="00BD208B" w:rsidRPr="00A85CFD" w:rsidRDefault="00F11648" w:rsidP="00BD208B">
      <w:pPr>
        <w:pStyle w:val="berschrift9"/>
        <w:rPr>
          <w:lang w:val="en-CA"/>
        </w:rPr>
      </w:pPr>
      <w:hyperlink r:id="rId355" w:history="1">
        <w:r w:rsidR="00305B4D" w:rsidRPr="00A85CFD">
          <w:rPr>
            <w:rStyle w:val="Hyperlink"/>
            <w:lang w:val="en-CA"/>
          </w:rPr>
          <w:t>JVET-U1004</w:t>
        </w:r>
      </w:hyperlink>
      <w:r w:rsidR="00305B4D" w:rsidRPr="00A85CFD">
        <w:rPr>
          <w:lang w:val="en-CA"/>
        </w:rPr>
        <w:t xml:space="preserve"> </w:t>
      </w:r>
      <w:r w:rsidR="00BD208B" w:rsidRPr="00A85CFD">
        <w:rPr>
          <w:lang w:val="en-CA"/>
        </w:rPr>
        <w:t xml:space="preserve">Errata report items for </w:t>
      </w:r>
      <w:r w:rsidR="006E56D8" w:rsidRPr="00A85CFD">
        <w:rPr>
          <w:lang w:val="en-CA"/>
        </w:rPr>
        <w:t xml:space="preserve">VVC, </w:t>
      </w:r>
      <w:r w:rsidR="00BD208B" w:rsidRPr="00A85CFD">
        <w:rPr>
          <w:lang w:val="en-CA"/>
        </w:rPr>
        <w:t>HEVC, AVC, Video CICP, and CP usage TR [C. Rosewarne, G. 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 xml:space="preserve">Syed, Y.-K. Wang] </w:t>
      </w:r>
      <w:r w:rsidR="00FA1C1D" w:rsidRPr="00A85CFD">
        <w:rPr>
          <w:lang w:val="en-CA"/>
        </w:rPr>
        <w:t>(</w:t>
      </w:r>
      <w:r w:rsidR="0021024D" w:rsidRPr="00A85CFD">
        <w:rPr>
          <w:lang w:val="en-CA"/>
        </w:rPr>
        <w:t>2021</w:t>
      </w:r>
      <w:r w:rsidR="00BD208B" w:rsidRPr="00A85CFD">
        <w:rPr>
          <w:lang w:val="en-CA"/>
        </w:rPr>
        <w:t>-</w:t>
      </w:r>
      <w:r w:rsidR="00D75F50" w:rsidRPr="00A85CFD">
        <w:rPr>
          <w:lang w:val="en-CA"/>
        </w:rPr>
        <w:t>03</w:t>
      </w:r>
      <w:r w:rsidR="00166371" w:rsidRPr="00A85CFD">
        <w:rPr>
          <w:lang w:val="en-CA"/>
        </w:rPr>
        <w:t>-</w:t>
      </w:r>
      <w:r w:rsidR="00D75F50" w:rsidRPr="00A85CFD">
        <w:rPr>
          <w:lang w:val="en-CA"/>
        </w:rPr>
        <w:t>31</w:t>
      </w:r>
      <w:r w:rsidR="00CD4055" w:rsidRPr="00A85CFD">
        <w:rPr>
          <w:lang w:val="en-CA"/>
        </w:rPr>
        <w:t>,</w:t>
      </w:r>
      <w:r w:rsidR="00BD208B" w:rsidRPr="00A85CFD">
        <w:rPr>
          <w:lang w:val="en-CA"/>
        </w:rPr>
        <w:t xml:space="preserve"> near next meeting)</w:t>
      </w:r>
    </w:p>
    <w:p w14:paraId="09228E99" w14:textId="76555382" w:rsidR="00BD208B" w:rsidRPr="00A85CFD" w:rsidRDefault="00BD208B" w:rsidP="00BD208B"/>
    <w:p w14:paraId="0DC5478C" w14:textId="3D36B991" w:rsidR="00BD208B" w:rsidRPr="00A85CFD" w:rsidRDefault="00305B4D" w:rsidP="00BD208B">
      <w:pPr>
        <w:pStyle w:val="berschrift9"/>
        <w:rPr>
          <w:lang w:val="en-CA"/>
        </w:rPr>
      </w:pPr>
      <w:r w:rsidRPr="00A85CFD">
        <w:rPr>
          <w:lang w:val="en-CA"/>
        </w:rPr>
        <w:t xml:space="preserve">Remains valid – not updated: </w:t>
      </w:r>
      <w:hyperlink r:id="rId356" w:history="1">
        <w:r w:rsidR="005E108E" w:rsidRPr="00A85CFD">
          <w:rPr>
            <w:rStyle w:val="Hyperlink"/>
            <w:lang w:val="en-CA"/>
          </w:rPr>
          <w:t>JVET-T1005</w:t>
        </w:r>
      </w:hyperlink>
      <w:r w:rsidR="00BD208B" w:rsidRPr="00A85CFD">
        <w:rPr>
          <w:lang w:val="en-CA"/>
        </w:rPr>
        <w:t xml:space="preserve"> Shutter interval information SEI message for HEVC (Draft </w:t>
      </w:r>
      <w:r w:rsidR="00166371" w:rsidRPr="00A85CFD">
        <w:rPr>
          <w:lang w:val="en-CA"/>
        </w:rPr>
        <w:t>3</w:t>
      </w:r>
      <w:r w:rsidR="00BD208B" w:rsidRPr="00A85CFD">
        <w:rPr>
          <w:lang w:val="en-CA"/>
        </w:rPr>
        <w:t>) [S</w:t>
      </w:r>
      <w:r w:rsidR="00E73626" w:rsidRPr="00A85CFD">
        <w:rPr>
          <w:lang w:val="en-CA"/>
        </w:rPr>
        <w:t>. </w:t>
      </w:r>
      <w:r w:rsidR="00BD208B" w:rsidRPr="00A85CFD">
        <w:rPr>
          <w:lang w:val="en-CA"/>
        </w:rPr>
        <w:t>McCarthy, G</w:t>
      </w:r>
      <w:r w:rsidR="00E73626" w:rsidRPr="00A85CFD">
        <w:rPr>
          <w:lang w:val="en-CA"/>
        </w:rPr>
        <w:t>. </w:t>
      </w:r>
      <w:r w:rsidR="00BD208B" w:rsidRPr="00A85CFD">
        <w:rPr>
          <w:lang w:val="en-CA"/>
        </w:rPr>
        <w:t>J</w:t>
      </w:r>
      <w:r w:rsidR="00E73626" w:rsidRPr="00A85CFD">
        <w:rPr>
          <w:lang w:val="en-CA"/>
        </w:rPr>
        <w:t>. </w:t>
      </w:r>
      <w:r w:rsidR="00BD208B" w:rsidRPr="00A85CFD">
        <w:rPr>
          <w:lang w:val="en-CA"/>
        </w:rPr>
        <w:t xml:space="preserve">Sullivan, Y.-K. Wang] </w:t>
      </w:r>
      <w:r w:rsidR="00FA1C1D" w:rsidRPr="00A85CFD">
        <w:rPr>
          <w:lang w:val="en-CA"/>
        </w:rPr>
        <w:t>[</w:t>
      </w:r>
      <w:r w:rsidR="006B1526" w:rsidRPr="00A85CFD">
        <w:rPr>
          <w:lang w:val="en-CA"/>
        </w:rPr>
        <w:t xml:space="preserve">WG 5 </w:t>
      </w:r>
      <w:r w:rsidR="00166371" w:rsidRPr="00A85CFD">
        <w:rPr>
          <w:lang w:val="en-CA"/>
        </w:rPr>
        <w:t>F</w:t>
      </w:r>
      <w:r w:rsidR="00BD208B" w:rsidRPr="00A85CFD">
        <w:rPr>
          <w:lang w:val="en-CA"/>
        </w:rPr>
        <w:t>DAM N </w:t>
      </w:r>
      <w:r w:rsidR="00166371" w:rsidRPr="00A85CFD">
        <w:rPr>
          <w:lang w:val="en-CA"/>
        </w:rPr>
        <w:t>8</w:t>
      </w:r>
      <w:r w:rsidR="00FA1C1D" w:rsidRPr="00A85CFD">
        <w:rPr>
          <w:lang w:val="en-CA"/>
        </w:rPr>
        <w:t>]</w:t>
      </w:r>
    </w:p>
    <w:p w14:paraId="3359D5E4" w14:textId="2A1844AE" w:rsidR="00597BB7" w:rsidRPr="00A85CFD" w:rsidRDefault="00774FFB" w:rsidP="00BD208B">
      <w:r w:rsidRPr="00A85CFD">
        <w:t xml:space="preserve">This is planned </w:t>
      </w:r>
      <w:r w:rsidR="009A3881" w:rsidRPr="00A85CFD">
        <w:t xml:space="preserve">be </w:t>
      </w:r>
      <w:r w:rsidRPr="00A85CFD">
        <w:t xml:space="preserve">Consented </w:t>
      </w:r>
      <w:r w:rsidR="009A3881" w:rsidRPr="00A85CFD">
        <w:t>by ITU</w:t>
      </w:r>
      <w:r w:rsidRPr="00A85CFD">
        <w:t>-T SG 16</w:t>
      </w:r>
      <w:r w:rsidR="000E4054" w:rsidRPr="00A85CFD">
        <w:t xml:space="preserve"> in April 2021</w:t>
      </w:r>
      <w:r w:rsidRPr="00A85CFD">
        <w:t>.</w:t>
      </w:r>
    </w:p>
    <w:p w14:paraId="18FCF381" w14:textId="0F419763" w:rsidR="00BD208B" w:rsidRPr="00A85CFD" w:rsidRDefault="009A3881" w:rsidP="00BD208B">
      <w:pPr>
        <w:pStyle w:val="berschrift9"/>
        <w:rPr>
          <w:lang w:val="en-CA"/>
        </w:rPr>
      </w:pPr>
      <w:r w:rsidRPr="00A85CFD">
        <w:rPr>
          <w:lang w:val="en-CA"/>
        </w:rPr>
        <w:t xml:space="preserve">Remains valid – not updated: </w:t>
      </w:r>
      <w:hyperlink r:id="rId357" w:history="1">
        <w:r w:rsidR="00BD208B" w:rsidRPr="00A85CFD">
          <w:rPr>
            <w:rStyle w:val="Hyperlink"/>
            <w:lang w:val="en-CA"/>
          </w:rPr>
          <w:t>J</w:t>
        </w:r>
        <w:r w:rsidR="00166371" w:rsidRPr="00A85CFD">
          <w:rPr>
            <w:rStyle w:val="Hyperlink"/>
            <w:lang w:val="en-CA"/>
          </w:rPr>
          <w:t>VET</w:t>
        </w:r>
        <w:r w:rsidR="00BD208B" w:rsidRPr="00A85CFD">
          <w:rPr>
            <w:rStyle w:val="Hyperlink"/>
            <w:lang w:val="en-CA"/>
          </w:rPr>
          <w:t>-</w:t>
        </w:r>
        <w:r w:rsidR="00166371" w:rsidRPr="00A85CFD">
          <w:rPr>
            <w:rStyle w:val="Hyperlink"/>
            <w:lang w:val="en-CA"/>
          </w:rPr>
          <w:t>T</w:t>
        </w:r>
        <w:r w:rsidR="00BD208B" w:rsidRPr="00A85CFD">
          <w:rPr>
            <w:rStyle w:val="Hyperlink"/>
            <w:lang w:val="en-CA"/>
          </w:rPr>
          <w:t>1006</w:t>
        </w:r>
      </w:hyperlink>
      <w:r w:rsidR="00BD208B" w:rsidRPr="00A85CFD">
        <w:rPr>
          <w:lang w:val="en-CA"/>
        </w:rPr>
        <w:t xml:space="preserve"> Annotated regions and shutter interval information SEI messages for AVC (Draft </w:t>
      </w:r>
      <w:r w:rsidR="00166371" w:rsidRPr="00A85CFD">
        <w:rPr>
          <w:lang w:val="en-CA"/>
        </w:rPr>
        <w:t>2</w:t>
      </w:r>
      <w:r w:rsidR="00BD208B" w:rsidRPr="00A85CFD">
        <w:rPr>
          <w:lang w:val="en-CA"/>
        </w:rPr>
        <w:t>) [J</w:t>
      </w:r>
      <w:r w:rsidR="00E73626" w:rsidRPr="00A85CFD">
        <w:rPr>
          <w:lang w:val="en-CA"/>
        </w:rPr>
        <w:t>. </w:t>
      </w:r>
      <w:r w:rsidR="00BD208B" w:rsidRPr="00A85CFD">
        <w:rPr>
          <w:lang w:val="en-CA"/>
        </w:rPr>
        <w:t>Boyce, S</w:t>
      </w:r>
      <w:r w:rsidR="00E73626" w:rsidRPr="00A85CFD">
        <w:rPr>
          <w:lang w:val="en-CA"/>
        </w:rPr>
        <w:t>. </w:t>
      </w:r>
      <w:r w:rsidR="00BD208B" w:rsidRPr="00A85CFD">
        <w:rPr>
          <w:lang w:val="en-CA"/>
        </w:rPr>
        <w:t>McCarthy, Y.-K. Wang]</w:t>
      </w:r>
      <w:r w:rsidR="006B1526" w:rsidRPr="00A85CFD">
        <w:rPr>
          <w:lang w:val="en-CA"/>
        </w:rPr>
        <w:t xml:space="preserve"> </w:t>
      </w:r>
      <w:r w:rsidR="00FA1C1D" w:rsidRPr="00A85CFD">
        <w:rPr>
          <w:lang w:val="en-CA"/>
        </w:rPr>
        <w:t>[</w:t>
      </w:r>
      <w:r w:rsidR="006B1526" w:rsidRPr="00A85CFD">
        <w:rPr>
          <w:lang w:val="en-CA"/>
        </w:rPr>
        <w:t xml:space="preserve">WG 5 </w:t>
      </w:r>
      <w:r w:rsidR="00FA1C1D" w:rsidRPr="00A85CFD">
        <w:rPr>
          <w:lang w:val="en-CA"/>
        </w:rPr>
        <w:t>WD N 16]</w:t>
      </w:r>
    </w:p>
    <w:p w14:paraId="69249128" w14:textId="46C931A3" w:rsidR="00FA1C1D" w:rsidRPr="00A85CFD" w:rsidRDefault="00FA1C1D" w:rsidP="00BD208B"/>
    <w:p w14:paraId="6472714E" w14:textId="529EF0C8" w:rsidR="00BD208B" w:rsidRPr="00A85CFD" w:rsidRDefault="00BD208B" w:rsidP="00BD208B">
      <w:pPr>
        <w:pStyle w:val="berschrift9"/>
        <w:rPr>
          <w:szCs w:val="24"/>
          <w:lang w:val="en-CA"/>
        </w:rPr>
      </w:pPr>
      <w:r w:rsidRPr="00A85CFD">
        <w:rPr>
          <w:lang w:val="en-CA"/>
        </w:rPr>
        <w:t xml:space="preserve">Remains valid – not updated: </w:t>
      </w:r>
      <w:hyperlink r:id="rId358" w:history="1">
        <w:r w:rsidRPr="00A85CFD">
          <w:rPr>
            <w:rStyle w:val="Hyperlink"/>
            <w:lang w:val="en-CA"/>
          </w:rPr>
          <w:t>JCTVC-V1007</w:t>
        </w:r>
      </w:hyperlink>
      <w:r w:rsidRPr="00A85CFD">
        <w:rPr>
          <w:lang w:val="en-CA"/>
        </w:rPr>
        <w:t xml:space="preserve"> SHVC Test Model 11 (SHM 11) Introduction and Encoder Description [G. Barroux, J. Boyce, J. Chen, M. M. Hannuksela, Y. Ye]</w:t>
      </w:r>
      <w:r w:rsidRPr="00A85CFD">
        <w:rPr>
          <w:szCs w:val="24"/>
          <w:lang w:val="en-CA"/>
        </w:rPr>
        <w:t xml:space="preserve"> </w:t>
      </w:r>
      <w:r w:rsidR="00CD4055" w:rsidRPr="00A85CFD">
        <w:rPr>
          <w:szCs w:val="24"/>
          <w:lang w:val="en-CA"/>
        </w:rPr>
        <w:t>[</w:t>
      </w:r>
      <w:r w:rsidRPr="00A85CFD">
        <w:rPr>
          <w:szCs w:val="24"/>
          <w:lang w:val="en-CA"/>
        </w:rPr>
        <w:t xml:space="preserve">WG 11 </w:t>
      </w:r>
      <w:r w:rsidR="006B7DB7" w:rsidRPr="00A85CFD">
        <w:rPr>
          <w:lang w:val="en-CA"/>
        </w:rPr>
        <w:t>N 15778</w:t>
      </w:r>
      <w:r w:rsidR="00CD4055" w:rsidRPr="00A85CFD">
        <w:rPr>
          <w:szCs w:val="24"/>
          <w:lang w:val="en-CA"/>
        </w:rPr>
        <w:t>]</w:t>
      </w:r>
    </w:p>
    <w:p w14:paraId="1571BAB2" w14:textId="77777777" w:rsidR="00BD208B" w:rsidRPr="00A85CFD" w:rsidRDefault="00BD208B" w:rsidP="00BD208B"/>
    <w:p w14:paraId="4713EDB8" w14:textId="27598DCD" w:rsidR="00BD208B" w:rsidRPr="00A85CFD" w:rsidRDefault="00305B4D" w:rsidP="00BD208B">
      <w:pPr>
        <w:pStyle w:val="berschrift9"/>
        <w:rPr>
          <w:lang w:val="en-CA"/>
        </w:rPr>
      </w:pPr>
      <w:r w:rsidRPr="00A85CFD">
        <w:rPr>
          <w:lang w:val="en-CA"/>
        </w:rPr>
        <w:t xml:space="preserve">Remains valid – not updated: </w:t>
      </w:r>
      <w:hyperlink r:id="rId359" w:history="1">
        <w:r w:rsidR="00BD208B" w:rsidRPr="00A85CFD">
          <w:rPr>
            <w:rStyle w:val="Hyperlink"/>
            <w:lang w:val="en-CA"/>
          </w:rPr>
          <w:t>J</w:t>
        </w:r>
        <w:r w:rsidR="0073251D" w:rsidRPr="00A85CFD">
          <w:rPr>
            <w:rStyle w:val="Hyperlink"/>
            <w:lang w:val="en-CA"/>
          </w:rPr>
          <w:t>VET</w:t>
        </w:r>
        <w:r w:rsidR="00BD208B" w:rsidRPr="00A85CFD">
          <w:rPr>
            <w:rStyle w:val="Hyperlink"/>
            <w:lang w:val="en-CA"/>
          </w:rPr>
          <w:t>-</w:t>
        </w:r>
        <w:r w:rsidR="0073251D" w:rsidRPr="00A85CFD">
          <w:rPr>
            <w:rStyle w:val="Hyperlink"/>
            <w:lang w:val="en-CA"/>
          </w:rPr>
          <w:t>T</w:t>
        </w:r>
        <w:r w:rsidR="00BD208B" w:rsidRPr="00A85CFD">
          <w:rPr>
            <w:rStyle w:val="Hyperlink"/>
            <w:lang w:val="en-CA"/>
          </w:rPr>
          <w:t>1008</w:t>
        </w:r>
      </w:hyperlink>
      <w:r w:rsidR="00BD208B" w:rsidRPr="00A85CFD">
        <w:rPr>
          <w:lang w:val="en-CA"/>
        </w:rPr>
        <w:t xml:space="preserve"> Usage of video signal type code points (Draft </w:t>
      </w:r>
      <w:r w:rsidR="0073251D" w:rsidRPr="00A85CFD">
        <w:rPr>
          <w:lang w:val="en-CA"/>
        </w:rPr>
        <w:t>2</w:t>
      </w:r>
      <w:r w:rsidR="00BD208B" w:rsidRPr="00A85CFD">
        <w:rPr>
          <w:lang w:val="en-CA"/>
        </w:rPr>
        <w:t xml:space="preserve"> for version 3) [W</w:t>
      </w:r>
      <w:r w:rsidR="00E73626" w:rsidRPr="00A85CFD">
        <w:rPr>
          <w:lang w:val="en-CA"/>
        </w:rPr>
        <w:t>. </w:t>
      </w:r>
      <w:r w:rsidR="00BD208B" w:rsidRPr="00A85CFD">
        <w:rPr>
          <w:lang w:val="en-CA"/>
        </w:rPr>
        <w:t>Husak, G</w:t>
      </w:r>
      <w:r w:rsidR="00E73626" w:rsidRPr="00A85CFD">
        <w:rPr>
          <w:lang w:val="en-CA"/>
        </w:rPr>
        <w:t>. </w:t>
      </w:r>
      <w:r w:rsidR="00BD208B" w:rsidRPr="00A85CFD">
        <w:rPr>
          <w:lang w:val="en-CA"/>
        </w:rPr>
        <w:t>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Syed, A</w:t>
      </w:r>
      <w:r w:rsidR="00E73626" w:rsidRPr="00A85CFD">
        <w:rPr>
          <w:lang w:val="en-CA"/>
        </w:rPr>
        <w:t>. </w:t>
      </w:r>
      <w:r w:rsidR="00BD208B" w:rsidRPr="00A85CFD">
        <w:rPr>
          <w:lang w:val="en-CA"/>
        </w:rPr>
        <w:t xml:space="preserve">Tourapis] </w:t>
      </w:r>
      <w:r w:rsidR="00CD4055" w:rsidRPr="00A85CFD">
        <w:rPr>
          <w:lang w:val="en-CA"/>
        </w:rPr>
        <w:t>[</w:t>
      </w:r>
      <w:r w:rsidR="00FA1C1D" w:rsidRPr="00A85CFD">
        <w:rPr>
          <w:lang w:val="en-CA"/>
        </w:rPr>
        <w:t>WG 5 TR N 14</w:t>
      </w:r>
      <w:r w:rsidR="00CD4055" w:rsidRPr="00A85CFD">
        <w:rPr>
          <w:lang w:val="en-CA"/>
        </w:rPr>
        <w:t>]</w:t>
      </w:r>
    </w:p>
    <w:p w14:paraId="55188CB6" w14:textId="702F9D96" w:rsidR="00AE32B6" w:rsidRPr="00A85CFD" w:rsidRDefault="00774FFB" w:rsidP="00AE32B6">
      <w:r w:rsidRPr="00A85CFD">
        <w:t xml:space="preserve">This is planned </w:t>
      </w:r>
      <w:r w:rsidR="00AE32B6" w:rsidRPr="00A85CFD">
        <w:t xml:space="preserve">be </w:t>
      </w:r>
      <w:r w:rsidRPr="00A85CFD">
        <w:t xml:space="preserve">Consented </w:t>
      </w:r>
      <w:r w:rsidR="00AE32B6" w:rsidRPr="00A85CFD">
        <w:t>by ITU</w:t>
      </w:r>
      <w:r w:rsidRPr="00A85CFD">
        <w:t>-T SG 16</w:t>
      </w:r>
      <w:r w:rsidR="00AE32B6" w:rsidRPr="00A85CFD">
        <w:t xml:space="preserve"> in April 2021</w:t>
      </w:r>
      <w:r w:rsidRPr="00A85CFD">
        <w:t>.</w:t>
      </w:r>
    </w:p>
    <w:p w14:paraId="598C24DA" w14:textId="56B55D5C" w:rsidR="00BD208B" w:rsidRPr="00A85CFD" w:rsidRDefault="00BD208B" w:rsidP="00BD208B">
      <w:pPr>
        <w:pStyle w:val="berschrift9"/>
        <w:rPr>
          <w:lang w:val="en-CA"/>
        </w:rPr>
      </w:pPr>
      <w:r w:rsidRPr="00A85CFD">
        <w:rPr>
          <w:lang w:val="en-CA"/>
        </w:rPr>
        <w:t xml:space="preserve">Remains valid – not updated: </w:t>
      </w:r>
      <w:hyperlink r:id="rId360" w:history="1">
        <w:r w:rsidRPr="00A85CFD">
          <w:rPr>
            <w:rStyle w:val="Hyperlink"/>
            <w:lang w:val="en-CA"/>
          </w:rPr>
          <w:t>JCTVC-X1009</w:t>
        </w:r>
      </w:hyperlink>
      <w:r w:rsidRPr="00A85CFD">
        <w:rPr>
          <w:lang w:val="en-CA" w:eastAsia="de-DE"/>
        </w:rPr>
        <w:t xml:space="preserve"> </w:t>
      </w:r>
      <w:r w:rsidRPr="00A85CFD">
        <w:rPr>
          <w:lang w:val="en-CA"/>
        </w:rPr>
        <w:t>Common Test Conditions for SHVC [V. Seregin, Y. He]</w:t>
      </w:r>
    </w:p>
    <w:p w14:paraId="706EA4A5" w14:textId="77777777" w:rsidR="00BD208B" w:rsidRPr="00A85CFD" w:rsidRDefault="00BD208B" w:rsidP="00BD208B"/>
    <w:p w14:paraId="5FAF4BE5" w14:textId="06CB6EE3" w:rsidR="00BD208B" w:rsidRPr="00A85CFD" w:rsidRDefault="00BD208B" w:rsidP="00BD208B">
      <w:pPr>
        <w:pStyle w:val="berschrift9"/>
        <w:rPr>
          <w:szCs w:val="24"/>
          <w:lang w:val="en-CA"/>
        </w:rPr>
      </w:pPr>
      <w:r w:rsidRPr="00A85CFD">
        <w:rPr>
          <w:lang w:val="en-CA"/>
        </w:rPr>
        <w:t xml:space="preserve">Remains valid – not updated </w:t>
      </w:r>
      <w:hyperlink r:id="rId361" w:history="1">
        <w:r w:rsidRPr="00A85CFD">
          <w:rPr>
            <w:rStyle w:val="Hyperlink"/>
            <w:lang w:val="en-CA"/>
          </w:rPr>
          <w:t>JCTVC-O1010</w:t>
        </w:r>
      </w:hyperlink>
      <w:r w:rsidRPr="00A85CFD">
        <w:rPr>
          <w:szCs w:val="24"/>
          <w:lang w:val="en-CA" w:eastAsia="de-DE"/>
        </w:rPr>
        <w:t xml:space="preserve"> </w:t>
      </w:r>
      <w:r w:rsidRPr="00A85CFD">
        <w:rPr>
          <w:szCs w:val="24"/>
          <w:lang w:val="en-CA"/>
        </w:rPr>
        <w:t>Guidelines for Conformance Testing Bitstream Preparation [T. Suzuki, W. Wan]</w:t>
      </w:r>
    </w:p>
    <w:p w14:paraId="62FF7711" w14:textId="77777777" w:rsidR="00BD208B" w:rsidRPr="00A85CFD" w:rsidRDefault="00BD208B" w:rsidP="00BD208B"/>
    <w:p w14:paraId="52E6E205" w14:textId="44CE3949" w:rsidR="00BD208B" w:rsidRPr="00A85CFD" w:rsidRDefault="00BD208B">
      <w:pPr>
        <w:pStyle w:val="berschrift9"/>
        <w:rPr>
          <w:lang w:val="en-CA"/>
        </w:rPr>
      </w:pPr>
      <w:r w:rsidRPr="00A85CFD">
        <w:rPr>
          <w:lang w:val="en-CA"/>
        </w:rPr>
        <w:lastRenderedPageBreak/>
        <w:t xml:space="preserve">No output: </w:t>
      </w:r>
      <w:r w:rsidR="0073251D" w:rsidRPr="00A85CFD">
        <w:rPr>
          <w:lang w:val="en-CA"/>
        </w:rPr>
        <w:t>JVET</w:t>
      </w:r>
      <w:r w:rsidRPr="00A85CFD">
        <w:rPr>
          <w:lang w:val="en-CA"/>
        </w:rPr>
        <w:t>-</w:t>
      </w:r>
      <w:r w:rsidR="0073251D" w:rsidRPr="00A85CFD">
        <w:rPr>
          <w:lang w:val="en-CA"/>
        </w:rPr>
        <w:t>T</w:t>
      </w:r>
      <w:r w:rsidRPr="00A85CFD">
        <w:rPr>
          <w:lang w:val="en-CA"/>
        </w:rPr>
        <w:t>1011</w:t>
      </w:r>
      <w:r w:rsidR="00CD4055" w:rsidRPr="00A85CFD">
        <w:rPr>
          <w:lang w:val="en-CA"/>
        </w:rPr>
        <w:t xml:space="preserve"> through </w:t>
      </w:r>
      <w:r w:rsidR="0073251D" w:rsidRPr="00A85CFD">
        <w:rPr>
          <w:lang w:val="en-CA"/>
        </w:rPr>
        <w:t>JVET</w:t>
      </w:r>
      <w:r w:rsidRPr="00A85CFD">
        <w:rPr>
          <w:lang w:val="en-CA"/>
        </w:rPr>
        <w:t>-</w:t>
      </w:r>
      <w:r w:rsidR="0073251D" w:rsidRPr="00A85CFD">
        <w:rPr>
          <w:lang w:val="en-CA"/>
        </w:rPr>
        <w:t>T</w:t>
      </w:r>
      <w:r w:rsidRPr="00A85CFD">
        <w:rPr>
          <w:lang w:val="en-CA"/>
        </w:rPr>
        <w:t>1013</w:t>
      </w:r>
    </w:p>
    <w:p w14:paraId="7E79CE1A" w14:textId="77777777" w:rsidR="00BD208B" w:rsidRPr="00A85CFD" w:rsidRDefault="00BD208B" w:rsidP="00BD208B">
      <w:pPr>
        <w:rPr>
          <w:lang w:eastAsia="de-DE"/>
        </w:rPr>
      </w:pPr>
    </w:p>
    <w:p w14:paraId="21E4B80E" w14:textId="03177EA8" w:rsidR="00BD208B" w:rsidRPr="00A85CFD" w:rsidRDefault="00BD208B" w:rsidP="00BD208B">
      <w:pPr>
        <w:pStyle w:val="berschrift9"/>
        <w:rPr>
          <w:lang w:val="en-CA" w:eastAsia="de-DE"/>
        </w:rPr>
      </w:pPr>
      <w:r w:rsidRPr="00A85CFD">
        <w:rPr>
          <w:lang w:val="en-CA"/>
        </w:rPr>
        <w:t xml:space="preserve">Remains valid – not updated </w:t>
      </w:r>
      <w:hyperlink r:id="rId362" w:history="1">
        <w:r w:rsidRPr="00A85CFD">
          <w:rPr>
            <w:rStyle w:val="Hyperlink"/>
            <w:lang w:val="en-CA"/>
          </w:rPr>
          <w:t>JCTVC-V1014</w:t>
        </w:r>
      </w:hyperlink>
      <w:r w:rsidRPr="00A85CFD">
        <w:rPr>
          <w:lang w:val="en-CA" w:eastAsia="de-DE"/>
        </w:rPr>
        <w:t xml:space="preserve"> Screen Content Coding Test Model 7 Encoder Description (SCM 7) [</w:t>
      </w:r>
      <w:r w:rsidRPr="00A85CFD">
        <w:rPr>
          <w:lang w:val="en-CA"/>
        </w:rPr>
        <w:t>R. Joshi, J. Xu, R. Cohen, S. Liu, Y. Ye</w:t>
      </w:r>
      <w:r w:rsidRPr="00A85CFD">
        <w:rPr>
          <w:lang w:val="en-CA" w:eastAsia="de-DE"/>
        </w:rPr>
        <w:t xml:space="preserve">] </w:t>
      </w:r>
      <w:r w:rsidR="00CD4055" w:rsidRPr="00A85CFD">
        <w:rPr>
          <w:lang w:val="en-CA" w:eastAsia="de-DE"/>
        </w:rPr>
        <w:t>[</w:t>
      </w:r>
      <w:r w:rsidRPr="00A85CFD">
        <w:rPr>
          <w:lang w:val="en-CA" w:eastAsia="de-DE"/>
        </w:rPr>
        <w:t xml:space="preserve">WG 11 </w:t>
      </w:r>
      <w:r w:rsidR="005E5D7A" w:rsidRPr="00A85CFD">
        <w:rPr>
          <w:lang w:val="en-CA"/>
        </w:rPr>
        <w:t>N 16049</w:t>
      </w:r>
      <w:r w:rsidR="00CD4055" w:rsidRPr="00A85CFD">
        <w:rPr>
          <w:lang w:val="en-CA" w:eastAsia="de-DE"/>
        </w:rPr>
        <w:t>]</w:t>
      </w:r>
    </w:p>
    <w:p w14:paraId="5E75A742" w14:textId="77777777" w:rsidR="00BD208B" w:rsidRPr="00A85CFD" w:rsidRDefault="00BD208B" w:rsidP="00BD208B"/>
    <w:p w14:paraId="629E7554" w14:textId="3762A802" w:rsidR="00BD208B" w:rsidRPr="00A85CFD" w:rsidRDefault="00BD208B" w:rsidP="00BD208B">
      <w:pPr>
        <w:pStyle w:val="berschrift9"/>
        <w:rPr>
          <w:lang w:val="en-CA" w:eastAsia="de-DE"/>
        </w:rPr>
      </w:pPr>
      <w:r w:rsidRPr="00A85CFD">
        <w:rPr>
          <w:szCs w:val="24"/>
          <w:lang w:val="en-CA"/>
        </w:rPr>
        <w:t xml:space="preserve">Remains valid </w:t>
      </w:r>
      <w:r w:rsidR="00DE2A24" w:rsidRPr="00A85CFD">
        <w:rPr>
          <w:szCs w:val="24"/>
          <w:lang w:val="en-CA"/>
        </w:rPr>
        <w:t xml:space="preserve">for HM </w:t>
      </w:r>
      <w:r w:rsidRPr="00A85CFD">
        <w:rPr>
          <w:szCs w:val="24"/>
          <w:lang w:val="en-CA"/>
        </w:rPr>
        <w:t xml:space="preserve">– </w:t>
      </w:r>
      <w:r w:rsidRPr="00A85CFD">
        <w:rPr>
          <w:lang w:val="en-CA" w:eastAsia="de-DE"/>
        </w:rPr>
        <w:t xml:space="preserve">not updated: </w:t>
      </w:r>
      <w:hyperlink r:id="rId363" w:history="1">
        <w:r w:rsidRPr="00A85CFD">
          <w:rPr>
            <w:rStyle w:val="Hyperlink"/>
            <w:lang w:val="en-CA"/>
          </w:rPr>
          <w:t>JCTVC-Z1015</w:t>
        </w:r>
      </w:hyperlink>
      <w:r w:rsidRPr="00A85CFD">
        <w:rPr>
          <w:lang w:val="en-CA" w:eastAsia="de-DE"/>
        </w:rPr>
        <w:t xml:space="preserve"> Common Test Conditions for Screen Content Coding [H. Yu, R. Cohen, K. Rapaka, J. Xu]</w:t>
      </w:r>
    </w:p>
    <w:p w14:paraId="7407F5FF" w14:textId="77777777" w:rsidR="00BD208B" w:rsidRPr="00A85CFD" w:rsidRDefault="00BD208B" w:rsidP="00BD208B"/>
    <w:p w14:paraId="707539B6" w14:textId="20524540" w:rsidR="00BD208B" w:rsidRPr="00A85CFD" w:rsidRDefault="00BD208B" w:rsidP="00BD208B">
      <w:pPr>
        <w:pStyle w:val="berschrift9"/>
        <w:rPr>
          <w:lang w:val="en-CA" w:eastAsia="de-DE"/>
        </w:rPr>
      </w:pPr>
      <w:r w:rsidRPr="00A85CFD">
        <w:rPr>
          <w:lang w:val="en-CA"/>
        </w:rPr>
        <w:t xml:space="preserve">No output: </w:t>
      </w:r>
      <w:r w:rsidR="0073251D" w:rsidRPr="00A85CFD">
        <w:rPr>
          <w:lang w:val="en-CA" w:eastAsia="de-DE"/>
        </w:rPr>
        <w:t>JVET</w:t>
      </w:r>
      <w:r w:rsidRPr="00A85CFD">
        <w:rPr>
          <w:lang w:val="en-CA" w:eastAsia="de-DE"/>
        </w:rPr>
        <w:t>-</w:t>
      </w:r>
      <w:r w:rsidR="0073251D" w:rsidRPr="00A85CFD">
        <w:rPr>
          <w:lang w:val="en-CA" w:eastAsia="de-DE"/>
        </w:rPr>
        <w:t>T</w:t>
      </w:r>
      <w:r w:rsidRPr="00A85CFD">
        <w:rPr>
          <w:lang w:val="en-CA" w:eastAsia="de-DE"/>
        </w:rPr>
        <w:t xml:space="preserve">1016 through </w:t>
      </w:r>
      <w:r w:rsidR="0073251D" w:rsidRPr="00A85CFD">
        <w:rPr>
          <w:lang w:val="en-CA" w:eastAsia="de-DE"/>
        </w:rPr>
        <w:t>JVET</w:t>
      </w:r>
      <w:r w:rsidRPr="00A85CFD">
        <w:rPr>
          <w:lang w:val="en-CA" w:eastAsia="de-DE"/>
        </w:rPr>
        <w:t>-</w:t>
      </w:r>
      <w:r w:rsidR="0073251D" w:rsidRPr="00A85CFD">
        <w:rPr>
          <w:lang w:val="en-CA" w:eastAsia="de-DE"/>
        </w:rPr>
        <w:t>T1019</w:t>
      </w:r>
    </w:p>
    <w:p w14:paraId="5C33E18B" w14:textId="77777777" w:rsidR="00BD208B" w:rsidRPr="00A85CFD" w:rsidRDefault="00BD208B" w:rsidP="00BD208B">
      <w:pPr>
        <w:rPr>
          <w:lang w:eastAsia="de-DE"/>
        </w:rPr>
      </w:pPr>
    </w:p>
    <w:p w14:paraId="4D607706" w14:textId="5ED41850" w:rsidR="00BD208B" w:rsidRPr="00A85CFD" w:rsidRDefault="00BD208B" w:rsidP="00BD208B">
      <w:pPr>
        <w:pStyle w:val="berschrift9"/>
        <w:rPr>
          <w:lang w:val="en-CA" w:eastAsia="de-DE"/>
        </w:rPr>
      </w:pPr>
      <w:r w:rsidRPr="00A85CFD">
        <w:rPr>
          <w:szCs w:val="24"/>
          <w:lang w:val="en-CA"/>
        </w:rPr>
        <w:t>Remains valid</w:t>
      </w:r>
      <w:r w:rsidR="00DE2A24" w:rsidRPr="00A85CFD">
        <w:rPr>
          <w:szCs w:val="24"/>
          <w:lang w:val="en-CA"/>
        </w:rPr>
        <w:t xml:space="preserve"> for HM</w:t>
      </w:r>
      <w:r w:rsidRPr="00A85CFD">
        <w:rPr>
          <w:szCs w:val="24"/>
          <w:lang w:val="en-CA"/>
        </w:rPr>
        <w:t xml:space="preserve"> – </w:t>
      </w:r>
      <w:r w:rsidRPr="00A85CFD">
        <w:rPr>
          <w:lang w:val="en-CA" w:eastAsia="de-DE"/>
        </w:rPr>
        <w:t xml:space="preserve">not updated: </w:t>
      </w:r>
      <w:hyperlink r:id="rId364" w:history="1">
        <w:r w:rsidRPr="00A85CFD">
          <w:rPr>
            <w:rStyle w:val="Hyperlink"/>
            <w:lang w:val="en-CA" w:eastAsia="de-DE"/>
          </w:rPr>
          <w:t>JCTVC-Z1020</w:t>
        </w:r>
      </w:hyperlink>
      <w:r w:rsidRPr="00A85CFD">
        <w:rPr>
          <w:lang w:val="en-CA" w:eastAsia="de-DE"/>
        </w:rPr>
        <w:t xml:space="preserve"> </w:t>
      </w:r>
      <w:r w:rsidRPr="00A85CFD">
        <w:rPr>
          <w:lang w:val="en-CA"/>
        </w:rPr>
        <w:t xml:space="preserve">Common Test Conditions </w:t>
      </w:r>
      <w:r w:rsidRPr="00A85CFD">
        <w:rPr>
          <w:lang w:val="en-CA" w:eastAsia="de-DE"/>
        </w:rPr>
        <w:t>for HDR/WCG Video Coding Experiments [E. François, J. Sole, J. Str</w:t>
      </w:r>
      <w:r w:rsidRPr="00A85CFD">
        <w:rPr>
          <w:rFonts w:eastAsia="Times New Roman"/>
          <w:szCs w:val="24"/>
          <w:lang w:val="en-CA" w:eastAsia="de-DE"/>
        </w:rPr>
        <w:t>ö</w:t>
      </w:r>
      <w:r w:rsidRPr="00A85CFD">
        <w:rPr>
          <w:lang w:val="en-CA" w:eastAsia="de-DE"/>
        </w:rPr>
        <w:t xml:space="preserve">m, P. Yin] </w:t>
      </w:r>
    </w:p>
    <w:p w14:paraId="08C2FFBE" w14:textId="77777777" w:rsidR="00BD208B" w:rsidRPr="00A85CFD" w:rsidRDefault="00BD208B" w:rsidP="00BD208B"/>
    <w:p w14:paraId="3BD9D857" w14:textId="2D027B34" w:rsidR="00BD208B" w:rsidRPr="00A85CFD" w:rsidRDefault="00F11648" w:rsidP="00BD208B">
      <w:pPr>
        <w:pStyle w:val="berschrift9"/>
        <w:rPr>
          <w:lang w:val="en-CA"/>
        </w:rPr>
      </w:pPr>
      <w:hyperlink r:id="rId365" w:history="1">
        <w:r w:rsidR="00305B4D" w:rsidRPr="00A85CFD">
          <w:rPr>
            <w:rStyle w:val="Hyperlink"/>
            <w:lang w:val="en-CA" w:eastAsia="de-DE"/>
          </w:rPr>
          <w:t>JVET-U1100</w:t>
        </w:r>
      </w:hyperlink>
      <w:r w:rsidR="00BD208B" w:rsidRPr="00A85CFD">
        <w:rPr>
          <w:lang w:val="en-CA" w:eastAsia="de-DE"/>
        </w:rPr>
        <w:t xml:space="preserve"> </w:t>
      </w:r>
      <w:r w:rsidR="00BD208B" w:rsidRPr="00A85CFD">
        <w:rPr>
          <w:lang w:val="en-CA"/>
        </w:rPr>
        <w:t>Common Test Conditions for HM Video Coding Experiments [K. Sühring</w:t>
      </w:r>
      <w:r w:rsidR="00A1011B" w:rsidRPr="00A85CFD">
        <w:rPr>
          <w:lang w:val="en-CA"/>
        </w:rPr>
        <w:t>, K. Sharman</w:t>
      </w:r>
      <w:r w:rsidR="00BD208B" w:rsidRPr="00A85CFD">
        <w:rPr>
          <w:lang w:val="en-CA"/>
        </w:rPr>
        <w:t>]</w:t>
      </w:r>
      <w:r w:rsidR="006B7DB7" w:rsidRPr="00A85CFD">
        <w:rPr>
          <w:lang w:val="en-CA"/>
        </w:rPr>
        <w:t xml:space="preserve"> (2021-</w:t>
      </w:r>
      <w:r w:rsidR="00D75F50" w:rsidRPr="00A85CFD">
        <w:rPr>
          <w:lang w:val="en-CA"/>
        </w:rPr>
        <w:t>02</w:t>
      </w:r>
      <w:r w:rsidR="006B7DB7" w:rsidRPr="00A85CFD">
        <w:rPr>
          <w:lang w:val="en-CA"/>
        </w:rPr>
        <w:t>-</w:t>
      </w:r>
      <w:r w:rsidR="00D75F50" w:rsidRPr="00A85CFD">
        <w:rPr>
          <w:lang w:val="en-CA"/>
        </w:rPr>
        <w:t>01</w:t>
      </w:r>
      <w:r w:rsidR="006B7DB7" w:rsidRPr="00A85CFD">
        <w:rPr>
          <w:lang w:val="en-CA"/>
        </w:rPr>
        <w:t>)</w:t>
      </w:r>
    </w:p>
    <w:p w14:paraId="5AECC0CB" w14:textId="17084A5E" w:rsidR="0021024D" w:rsidRPr="00A85CFD" w:rsidRDefault="00774FFB" w:rsidP="00792EBC">
      <w:r w:rsidRPr="00A85CFD">
        <w:t>This was n</w:t>
      </w:r>
      <w:r w:rsidR="00AE32B6" w:rsidRPr="00A85CFD">
        <w:t>eed</w:t>
      </w:r>
      <w:r w:rsidRPr="00A85CFD">
        <w:t>ed</w:t>
      </w:r>
      <w:r w:rsidR="00AE32B6" w:rsidRPr="00A85CFD">
        <w:t xml:space="preserve"> to align </w:t>
      </w:r>
      <w:r w:rsidRPr="00A85CFD">
        <w:t xml:space="preserve">the </w:t>
      </w:r>
      <w:r w:rsidR="009851E9" w:rsidRPr="00A85CFD">
        <w:t>intra period</w:t>
      </w:r>
      <w:r w:rsidRPr="00A85CFD">
        <w:t>;</w:t>
      </w:r>
      <w:r w:rsidR="009851E9" w:rsidRPr="00A85CFD">
        <w:t xml:space="preserve"> MCTF </w:t>
      </w:r>
      <w:r w:rsidRPr="00A85CFD">
        <w:t xml:space="preserve">is also </w:t>
      </w:r>
      <w:r w:rsidR="00AE32B6" w:rsidRPr="00A85CFD">
        <w:t xml:space="preserve">to be </w:t>
      </w:r>
      <w:r w:rsidR="009851E9" w:rsidRPr="00A85CFD">
        <w:t xml:space="preserve">enabled in </w:t>
      </w:r>
      <w:r w:rsidRPr="00A85CFD">
        <w:t xml:space="preserve">the CTC </w:t>
      </w:r>
      <w:r w:rsidR="009851E9" w:rsidRPr="00A85CFD">
        <w:t>config file</w:t>
      </w:r>
      <w:r w:rsidRPr="00A85CFD">
        <w:t>s</w:t>
      </w:r>
      <w:r w:rsidR="009851E9" w:rsidRPr="00A85CFD">
        <w:t>.</w:t>
      </w:r>
    </w:p>
    <w:p w14:paraId="26C2B31A" w14:textId="21E98F8F" w:rsidR="00D260C4" w:rsidRPr="00A85CFD" w:rsidRDefault="009A3881" w:rsidP="002F38DF">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305B4D" w:rsidRPr="00A85CFD">
        <w:rPr>
          <w:lang w:val="en-CA"/>
        </w:rPr>
        <w:t xml:space="preserve">: </w:t>
      </w:r>
      <w:hyperlink r:id="rId366" w:history="1">
        <w:r w:rsidR="005E108E" w:rsidRPr="00A85CFD">
          <w:rPr>
            <w:rStyle w:val="Hyperlink"/>
            <w:lang w:val="en-CA"/>
          </w:rPr>
          <w:t>JVET-T2001</w:t>
        </w:r>
      </w:hyperlink>
      <w:r w:rsidR="00CB1D61" w:rsidRPr="00A85CFD">
        <w:rPr>
          <w:lang w:val="en-CA" w:eastAsia="de-DE"/>
        </w:rPr>
        <w:t xml:space="preserve"> </w:t>
      </w:r>
      <w:r w:rsidR="006A4776" w:rsidRPr="00A85CFD">
        <w:rPr>
          <w:lang w:val="en-CA" w:eastAsia="de-DE"/>
        </w:rPr>
        <w:t>Versatile Video Coding</w:t>
      </w:r>
      <w:r w:rsidR="00845C1A" w:rsidRPr="00A85CFD">
        <w:rPr>
          <w:lang w:val="en-CA" w:eastAsia="de-DE"/>
        </w:rPr>
        <w:t xml:space="preserve"> </w:t>
      </w:r>
      <w:r w:rsidR="0073251D" w:rsidRPr="00A85CFD">
        <w:rPr>
          <w:lang w:val="en-CA" w:eastAsia="de-DE"/>
        </w:rPr>
        <w:t xml:space="preserve">Editorial Refinements on Draft 10 </w:t>
      </w:r>
      <w:r w:rsidR="00D260C4" w:rsidRPr="00A85CFD">
        <w:rPr>
          <w:lang w:val="en-CA" w:eastAsia="de-DE"/>
        </w:rPr>
        <w:t>[</w:t>
      </w:r>
      <w:r w:rsidR="00D22821" w:rsidRPr="00A85CFD">
        <w:rPr>
          <w:lang w:val="en-CA" w:eastAsia="de-DE"/>
        </w:rPr>
        <w:t>B</w:t>
      </w:r>
      <w:r w:rsidR="004F0CCC" w:rsidRPr="00A85CFD">
        <w:rPr>
          <w:lang w:val="en-CA" w:eastAsia="de-DE"/>
        </w:rPr>
        <w:t>. </w:t>
      </w:r>
      <w:r w:rsidR="00D22821" w:rsidRPr="00A85CFD">
        <w:rPr>
          <w:lang w:val="en-CA" w:eastAsia="de-DE"/>
        </w:rPr>
        <w:t>Bross</w:t>
      </w:r>
      <w:r w:rsidR="008775DB" w:rsidRPr="00A85CFD">
        <w:rPr>
          <w:lang w:val="en-CA" w:eastAsia="de-DE"/>
        </w:rPr>
        <w:t>, J. Chen, S. Liu</w:t>
      </w:r>
      <w:r w:rsidR="00DF1FBE" w:rsidRPr="00A85CFD">
        <w:rPr>
          <w:lang w:val="en-CA" w:eastAsia="de-DE"/>
        </w:rPr>
        <w:t>, Y.-K. Wang</w:t>
      </w:r>
      <w:r w:rsidR="00D260C4" w:rsidRPr="00A85CFD">
        <w:rPr>
          <w:lang w:val="en-CA" w:eastAsia="de-DE"/>
        </w:rPr>
        <w:t>]</w:t>
      </w:r>
      <w:r w:rsidR="00D22821" w:rsidRPr="00A85CFD">
        <w:rPr>
          <w:lang w:val="en-CA" w:eastAsia="de-DE"/>
        </w:rPr>
        <w:t xml:space="preserve"> </w:t>
      </w:r>
      <w:r w:rsidR="00CD4055" w:rsidRPr="00A85CFD">
        <w:rPr>
          <w:lang w:val="en-CA" w:eastAsia="de-DE"/>
        </w:rPr>
        <w:t>(</w:t>
      </w:r>
      <w:r w:rsidR="00C34FE1" w:rsidRPr="00A85CFD">
        <w:rPr>
          <w:lang w:val="en-CA" w:eastAsia="de-DE"/>
        </w:rPr>
        <w:t>2020</w:t>
      </w:r>
      <w:r w:rsidR="00D22821" w:rsidRPr="00A85CFD">
        <w:rPr>
          <w:lang w:val="en-CA" w:eastAsia="de-DE"/>
        </w:rPr>
        <w:t>-</w:t>
      </w:r>
      <w:r w:rsidR="0073251D" w:rsidRPr="00A85CFD">
        <w:rPr>
          <w:lang w:val="en-CA" w:eastAsia="de-DE"/>
        </w:rPr>
        <w:t>10</w:t>
      </w:r>
      <w:r w:rsidR="00567064" w:rsidRPr="00A85CFD">
        <w:rPr>
          <w:lang w:val="en-CA" w:eastAsia="de-DE"/>
        </w:rPr>
        <w:t>-</w:t>
      </w:r>
      <w:r w:rsidR="00CE6DF0" w:rsidRPr="00A85CFD">
        <w:rPr>
          <w:lang w:val="en-CA" w:eastAsia="de-DE"/>
        </w:rPr>
        <w:t>30</w:t>
      </w:r>
      <w:r w:rsidR="00CD4055" w:rsidRPr="00A85CFD">
        <w:rPr>
          <w:lang w:val="en-CA" w:eastAsia="de-DE"/>
        </w:rPr>
        <w:t>)</w:t>
      </w:r>
    </w:p>
    <w:p w14:paraId="2140043D" w14:textId="08BBD4BA" w:rsidR="00D05C5A" w:rsidRPr="00A85CFD" w:rsidRDefault="00D05C5A" w:rsidP="008C45E0">
      <w:pPr>
        <w:rPr>
          <w:lang w:eastAsia="de-DE"/>
        </w:rPr>
      </w:pPr>
    </w:p>
    <w:p w14:paraId="2FEF5D18" w14:textId="533D53F4" w:rsidR="00D260C4" w:rsidRPr="00A85CFD" w:rsidRDefault="00F11648" w:rsidP="002F38DF">
      <w:pPr>
        <w:pStyle w:val="berschrift9"/>
        <w:rPr>
          <w:lang w:val="en-CA" w:eastAsia="de-DE"/>
        </w:rPr>
      </w:pPr>
      <w:hyperlink r:id="rId367" w:history="1">
        <w:r w:rsidR="00305B4D" w:rsidRPr="00A85CFD">
          <w:rPr>
            <w:rStyle w:val="Hyperlink"/>
            <w:lang w:val="en-CA"/>
          </w:rPr>
          <w:t>JVET-U2002</w:t>
        </w:r>
      </w:hyperlink>
      <w:r w:rsidR="00305B4D" w:rsidRPr="00A85CFD">
        <w:rPr>
          <w:lang w:val="en-CA" w:eastAsia="de-DE"/>
        </w:rPr>
        <w:t xml:space="preserve"> </w:t>
      </w:r>
      <w:r w:rsidR="00D22821" w:rsidRPr="00A85CFD">
        <w:rPr>
          <w:bCs/>
          <w:lang w:val="en-CA"/>
        </w:rPr>
        <w:t xml:space="preserve">Algorithm description for </w:t>
      </w:r>
      <w:r w:rsidR="006A4776" w:rsidRPr="00A85CFD">
        <w:rPr>
          <w:bCs/>
          <w:lang w:val="en-CA"/>
        </w:rPr>
        <w:t>Versatile Video Coding</w:t>
      </w:r>
      <w:r w:rsidR="00D22821" w:rsidRPr="00A85CFD">
        <w:rPr>
          <w:bCs/>
          <w:lang w:val="en-CA"/>
        </w:rPr>
        <w:t xml:space="preserve"> and Test Model</w:t>
      </w:r>
      <w:r w:rsidR="00845C1A" w:rsidRPr="00A85CFD">
        <w:rPr>
          <w:bCs/>
          <w:lang w:val="en-CA"/>
        </w:rPr>
        <w:t> </w:t>
      </w:r>
      <w:r w:rsidR="00305B4D" w:rsidRPr="00A85CFD">
        <w:rPr>
          <w:bCs/>
          <w:lang w:val="en-CA"/>
        </w:rPr>
        <w:t xml:space="preserve">12 </w:t>
      </w:r>
      <w:r w:rsidR="00D22821" w:rsidRPr="00A85CFD">
        <w:rPr>
          <w:bCs/>
          <w:lang w:val="en-CA"/>
        </w:rPr>
        <w:t>(</w:t>
      </w:r>
      <w:r w:rsidR="006A4776" w:rsidRPr="00A85CFD">
        <w:rPr>
          <w:bCs/>
          <w:lang w:val="en-CA"/>
        </w:rPr>
        <w:t>VTM</w:t>
      </w:r>
      <w:r w:rsidR="00845C1A" w:rsidRPr="00A85CFD">
        <w:rPr>
          <w:bCs/>
          <w:lang w:val="en-CA"/>
        </w:rPr>
        <w:t> </w:t>
      </w:r>
      <w:r w:rsidR="00305B4D" w:rsidRPr="00A85CFD">
        <w:rPr>
          <w:bCs/>
          <w:lang w:val="en-CA"/>
        </w:rPr>
        <w:t>12</w:t>
      </w:r>
      <w:r w:rsidR="00D22821" w:rsidRPr="00A85CFD">
        <w:rPr>
          <w:bCs/>
          <w:lang w:val="en-CA"/>
        </w:rPr>
        <w:t>)</w:t>
      </w:r>
      <w:r w:rsidR="00436038" w:rsidRPr="00A85CFD" w:rsidDel="00436038">
        <w:rPr>
          <w:lang w:val="en-CA" w:eastAsia="de-DE"/>
        </w:rPr>
        <w:t xml:space="preserve"> </w:t>
      </w:r>
      <w:r w:rsidR="00D260C4" w:rsidRPr="00A85CFD">
        <w:rPr>
          <w:lang w:val="en-CA" w:eastAsia="de-DE"/>
        </w:rPr>
        <w:t>[</w:t>
      </w:r>
      <w:r w:rsidR="00D22821" w:rsidRPr="00A85CFD">
        <w:rPr>
          <w:rFonts w:eastAsia="Times New Roman"/>
          <w:szCs w:val="24"/>
          <w:lang w:val="en-CA" w:eastAsia="de-DE"/>
        </w:rPr>
        <w:t>J</w:t>
      </w:r>
      <w:r w:rsidR="004F0CCC" w:rsidRPr="00A85CFD">
        <w:rPr>
          <w:rFonts w:eastAsia="Times New Roman"/>
          <w:szCs w:val="24"/>
          <w:lang w:val="en-CA" w:eastAsia="de-DE"/>
        </w:rPr>
        <w:t>. </w:t>
      </w:r>
      <w:r w:rsidR="00D22821" w:rsidRPr="00A85CFD">
        <w:rPr>
          <w:rFonts w:eastAsia="Times New Roman"/>
          <w:szCs w:val="24"/>
          <w:lang w:val="en-CA" w:eastAsia="de-DE"/>
        </w:rPr>
        <w:t xml:space="preserve">Chen, </w:t>
      </w:r>
      <w:r w:rsidR="008775DB" w:rsidRPr="00A85CFD">
        <w:rPr>
          <w:rFonts w:eastAsia="Times New Roman"/>
          <w:szCs w:val="24"/>
          <w:lang w:val="en-CA" w:eastAsia="de-DE"/>
        </w:rPr>
        <w:t>Y</w:t>
      </w:r>
      <w:r w:rsidR="004F0CCC" w:rsidRPr="00A85CFD">
        <w:rPr>
          <w:rFonts w:eastAsia="Times New Roman"/>
          <w:szCs w:val="24"/>
          <w:lang w:val="en-CA" w:eastAsia="de-DE"/>
        </w:rPr>
        <w:t>. </w:t>
      </w:r>
      <w:r w:rsidR="008775DB" w:rsidRPr="00A85CFD">
        <w:rPr>
          <w:rFonts w:eastAsia="Times New Roman"/>
          <w:szCs w:val="24"/>
          <w:lang w:val="en-CA" w:eastAsia="de-DE"/>
        </w:rPr>
        <w:t>Ye, S. Kim</w:t>
      </w:r>
      <w:r w:rsidR="00D260C4" w:rsidRPr="00A85CFD">
        <w:rPr>
          <w:lang w:val="en-CA" w:eastAsia="de-DE"/>
        </w:rPr>
        <w:t>]</w:t>
      </w:r>
      <w:r w:rsidR="0071135A" w:rsidRPr="00A85CFD">
        <w:rPr>
          <w:lang w:val="en-CA" w:eastAsia="de-DE"/>
        </w:rPr>
        <w:t xml:space="preserve"> </w:t>
      </w:r>
      <w:r w:rsidR="00D22821" w:rsidRPr="00A85CFD">
        <w:rPr>
          <w:lang w:val="en-CA" w:eastAsia="de-DE"/>
        </w:rPr>
        <w:t>[</w:t>
      </w:r>
      <w:r w:rsidR="00CD4055" w:rsidRPr="00A85CFD">
        <w:rPr>
          <w:lang w:val="en-CA" w:eastAsia="de-DE"/>
        </w:rPr>
        <w:t xml:space="preserve">WG 5 N </w:t>
      </w:r>
      <w:r w:rsidR="00CA4D91" w:rsidRPr="00A85CFD">
        <w:rPr>
          <w:lang w:val="en-CA" w:eastAsia="de-DE"/>
        </w:rPr>
        <w:t>32</w:t>
      </w:r>
      <w:r w:rsidR="00D22821" w:rsidRPr="00A85CFD">
        <w:rPr>
          <w:lang w:val="en-CA" w:eastAsia="de-DE"/>
        </w:rPr>
        <w:t>] (</w:t>
      </w:r>
      <w:r w:rsidR="006B7DB7" w:rsidRPr="00A85CFD">
        <w:rPr>
          <w:lang w:val="en-CA" w:eastAsia="de-DE"/>
        </w:rPr>
        <w:t>2021</w:t>
      </w:r>
      <w:r w:rsidR="00D22821" w:rsidRPr="00A85CFD">
        <w:rPr>
          <w:lang w:val="en-CA" w:eastAsia="de-DE"/>
        </w:rPr>
        <w:t>-</w:t>
      </w:r>
      <w:r w:rsidR="00D75F50" w:rsidRPr="00A85CFD">
        <w:rPr>
          <w:lang w:val="en-CA" w:eastAsia="de-DE"/>
        </w:rPr>
        <w:t>03</w:t>
      </w:r>
      <w:r w:rsidR="00567064" w:rsidRPr="00A85CFD">
        <w:rPr>
          <w:lang w:val="en-CA" w:eastAsia="de-DE"/>
        </w:rPr>
        <w:t>-</w:t>
      </w:r>
      <w:r w:rsidR="00D75F50" w:rsidRPr="00A85CFD">
        <w:rPr>
          <w:lang w:val="en-CA" w:eastAsia="de-DE"/>
        </w:rPr>
        <w:t>15</w:t>
      </w:r>
      <w:r w:rsidR="00B5600E" w:rsidRPr="00A85CFD">
        <w:rPr>
          <w:lang w:val="en-CA" w:eastAsia="de-DE"/>
        </w:rPr>
        <w:t>, near next meeting</w:t>
      </w:r>
      <w:r w:rsidR="00D22821" w:rsidRPr="00A85CFD">
        <w:rPr>
          <w:lang w:val="en-CA" w:eastAsia="de-DE"/>
        </w:rPr>
        <w:t>)</w:t>
      </w:r>
    </w:p>
    <w:p w14:paraId="68453209" w14:textId="31431952" w:rsidR="00BF258D" w:rsidRPr="00A85CFD" w:rsidRDefault="009A3881" w:rsidP="008C45E0">
      <w:pPr>
        <w:rPr>
          <w:lang w:eastAsia="de-DE"/>
        </w:rPr>
      </w:pPr>
      <w:r w:rsidRPr="00A85CFD">
        <w:rPr>
          <w:lang w:eastAsia="de-DE"/>
        </w:rPr>
        <w:t>Further editorial improvements</w:t>
      </w:r>
      <w:r w:rsidR="006C5CD9" w:rsidRPr="00A85CFD">
        <w:rPr>
          <w:lang w:eastAsia="de-DE"/>
        </w:rPr>
        <w:t>.</w:t>
      </w:r>
    </w:p>
    <w:p w14:paraId="34BF0D08" w14:textId="4897EC6B" w:rsidR="008775DB" w:rsidRPr="00A85CFD" w:rsidRDefault="00AA55DA" w:rsidP="008775DB">
      <w:pPr>
        <w:pStyle w:val="berschrift9"/>
        <w:rPr>
          <w:lang w:val="en-CA"/>
        </w:rPr>
      </w:pPr>
      <w:r w:rsidRPr="00A85CFD">
        <w:rPr>
          <w:lang w:val="en-CA"/>
        </w:rPr>
        <w:t xml:space="preserve">Remains valid – not updated: </w:t>
      </w:r>
      <w:hyperlink r:id="rId368" w:history="1">
        <w:r w:rsidR="008775DB" w:rsidRPr="00A85CFD">
          <w:rPr>
            <w:rStyle w:val="Hyperlink"/>
            <w:bCs/>
            <w:lang w:val="en-CA"/>
          </w:rPr>
          <w:t>JVET-</w:t>
        </w:r>
        <w:r w:rsidR="002D508E" w:rsidRPr="00A85CFD">
          <w:rPr>
            <w:rStyle w:val="Hyperlink"/>
            <w:lang w:val="en-CA"/>
          </w:rPr>
          <w:t>N</w:t>
        </w:r>
        <w:r w:rsidR="002D508E" w:rsidRPr="00A85CFD">
          <w:rPr>
            <w:rStyle w:val="Hyperlink"/>
            <w:bCs/>
            <w:lang w:val="en-CA"/>
          </w:rPr>
          <w:t>1003</w:t>
        </w:r>
      </w:hyperlink>
      <w:r w:rsidR="002D508E" w:rsidRPr="00A85CFD">
        <w:rPr>
          <w:lang w:val="en-CA"/>
        </w:rPr>
        <w:t xml:space="preserve"> </w:t>
      </w:r>
      <w:r w:rsidR="008775DB" w:rsidRPr="00A85CFD">
        <w:rPr>
          <w:lang w:val="en-CA"/>
        </w:rPr>
        <w:t>Guidelines for VVC reference software development [K</w:t>
      </w:r>
      <w:r w:rsidR="00AD4D35" w:rsidRPr="00A85CFD">
        <w:rPr>
          <w:lang w:val="en-CA"/>
        </w:rPr>
        <w:t>. </w:t>
      </w:r>
      <w:r w:rsidR="008775DB" w:rsidRPr="00A85CFD">
        <w:rPr>
          <w:lang w:val="en-CA"/>
        </w:rPr>
        <w:t>Sühring]</w:t>
      </w:r>
    </w:p>
    <w:p w14:paraId="2063A8C0" w14:textId="2F1F64B9" w:rsidR="00890CE8" w:rsidRPr="00A85CFD" w:rsidRDefault="00890CE8" w:rsidP="00845C1A">
      <w:pPr>
        <w:rPr>
          <w:lang w:eastAsia="de-DE"/>
        </w:rPr>
      </w:pPr>
    </w:p>
    <w:p w14:paraId="2A4D941C" w14:textId="54C5853B" w:rsidR="00890CE8" w:rsidRPr="00A85CFD" w:rsidRDefault="006B7D80" w:rsidP="001301FA">
      <w:pPr>
        <w:pStyle w:val="berschrift9"/>
        <w:rPr>
          <w:lang w:val="en-CA" w:eastAsia="de-DE"/>
        </w:rPr>
      </w:pPr>
      <w:r w:rsidRPr="00A85CFD">
        <w:rPr>
          <w:lang w:val="en-CA"/>
        </w:rPr>
        <w:t xml:space="preserve">Remains valid – not updated: </w:t>
      </w:r>
      <w:hyperlink r:id="rId369" w:history="1">
        <w:r w:rsidR="005E108E" w:rsidRPr="00A85CFD">
          <w:rPr>
            <w:rStyle w:val="Hyperlink"/>
            <w:lang w:val="en-CA"/>
          </w:rPr>
          <w:t>JVET-T2004</w:t>
        </w:r>
      </w:hyperlink>
      <w:r w:rsidR="00CB1D61" w:rsidRPr="00A85CFD">
        <w:rPr>
          <w:lang w:val="en-CA" w:eastAsia="de-DE"/>
        </w:rPr>
        <w:t xml:space="preserve"> </w:t>
      </w:r>
      <w:r w:rsidR="00D33D6C" w:rsidRPr="00A85CFD">
        <w:rPr>
          <w:lang w:val="en-CA" w:eastAsia="de-DE"/>
        </w:rPr>
        <w:t xml:space="preserve">Algorithm descriptions of projection format conversion and video quality metrics in 360Lib </w:t>
      </w:r>
      <w:r w:rsidR="004C7892" w:rsidRPr="00A85CFD">
        <w:rPr>
          <w:lang w:val="en-CA" w:eastAsia="de-DE"/>
        </w:rPr>
        <w:t>(</w:t>
      </w:r>
      <w:r w:rsidR="00F03449" w:rsidRPr="00A85CFD">
        <w:rPr>
          <w:lang w:val="en-CA" w:eastAsia="de-DE"/>
        </w:rPr>
        <w:t xml:space="preserve">Version </w:t>
      </w:r>
      <w:r w:rsidR="00C34FE1" w:rsidRPr="00A85CFD">
        <w:rPr>
          <w:lang w:val="en-CA" w:eastAsia="de-DE"/>
        </w:rPr>
        <w:t>1</w:t>
      </w:r>
      <w:r w:rsidR="00010E24" w:rsidRPr="00A85CFD">
        <w:rPr>
          <w:lang w:val="en-CA" w:eastAsia="de-DE"/>
        </w:rPr>
        <w:t>2</w:t>
      </w:r>
      <w:r w:rsidR="004C7892" w:rsidRPr="00A85CFD">
        <w:rPr>
          <w:lang w:val="en-CA" w:eastAsia="de-DE"/>
        </w:rPr>
        <w:t>)</w:t>
      </w:r>
      <w:r w:rsidR="00C310BB" w:rsidRPr="00A85CFD">
        <w:rPr>
          <w:lang w:val="en-CA" w:eastAsia="de-DE"/>
        </w:rPr>
        <w:t xml:space="preserve"> </w:t>
      </w:r>
      <w:r w:rsidR="00D33D6C" w:rsidRPr="00A85CFD">
        <w:rPr>
          <w:lang w:val="en-CA" w:eastAsia="de-DE"/>
        </w:rPr>
        <w:t>[Y</w:t>
      </w:r>
      <w:r w:rsidR="006F7287" w:rsidRPr="00A85CFD">
        <w:rPr>
          <w:lang w:val="en-CA" w:eastAsia="de-DE"/>
        </w:rPr>
        <w:t>. </w:t>
      </w:r>
      <w:r w:rsidR="00D33D6C" w:rsidRPr="00A85CFD">
        <w:rPr>
          <w:lang w:val="en-CA" w:eastAsia="de-DE"/>
        </w:rPr>
        <w:t>Ye, J</w:t>
      </w:r>
      <w:r w:rsidR="006F7287" w:rsidRPr="00A85CFD">
        <w:rPr>
          <w:lang w:val="en-CA" w:eastAsia="de-DE"/>
        </w:rPr>
        <w:t>. </w:t>
      </w:r>
      <w:r w:rsidR="00D33D6C" w:rsidRPr="00A85CFD">
        <w:rPr>
          <w:lang w:val="en-CA" w:eastAsia="de-DE"/>
        </w:rPr>
        <w:t>Boyce]</w:t>
      </w:r>
    </w:p>
    <w:p w14:paraId="3EDFEE6F" w14:textId="7E38DEE0" w:rsidR="00B6105B" w:rsidRPr="00A85CFD" w:rsidRDefault="00CE6DF0" w:rsidP="008C45E0">
      <w:pPr>
        <w:rPr>
          <w:lang w:eastAsia="de-DE"/>
        </w:rPr>
      </w:pPr>
      <w:r w:rsidRPr="00A85CFD">
        <w:rPr>
          <w:lang w:eastAsia="de-DE"/>
        </w:rPr>
        <w:t>It was noted that this includes some “stale” formats are no longer subject of active investigation</w:t>
      </w:r>
      <w:r w:rsidR="006B7D80" w:rsidRPr="00A85CFD">
        <w:rPr>
          <w:lang w:eastAsia="de-DE"/>
        </w:rPr>
        <w:t xml:space="preserve"> and had been moved to the last part</w:t>
      </w:r>
      <w:r w:rsidRPr="00A85CFD">
        <w:rPr>
          <w:lang w:eastAsia="de-DE"/>
        </w:rPr>
        <w:t>.</w:t>
      </w:r>
      <w:r w:rsidR="00AE32B6" w:rsidRPr="00A85CFD">
        <w:rPr>
          <w:lang w:eastAsia="de-DE"/>
        </w:rPr>
        <w:t xml:space="preserve"> </w:t>
      </w:r>
      <w:r w:rsidR="00366744" w:rsidRPr="00A85CFD">
        <w:rPr>
          <w:lang w:eastAsia="de-DE"/>
        </w:rPr>
        <w:t>It was agreed to c</w:t>
      </w:r>
      <w:r w:rsidR="00AE32B6" w:rsidRPr="00A85CFD">
        <w:rPr>
          <w:lang w:eastAsia="de-DE"/>
        </w:rPr>
        <w:t xml:space="preserve">onsider </w:t>
      </w:r>
      <w:r w:rsidR="00366744" w:rsidRPr="00A85CFD">
        <w:rPr>
          <w:lang w:eastAsia="de-DE"/>
        </w:rPr>
        <w:t>whether</w:t>
      </w:r>
      <w:r w:rsidR="00AE32B6" w:rsidRPr="00A85CFD">
        <w:rPr>
          <w:lang w:eastAsia="de-DE"/>
        </w:rPr>
        <w:t xml:space="preserve"> they should be removed when a new version is produced in </w:t>
      </w:r>
      <w:r w:rsidR="00366744" w:rsidRPr="00A85CFD">
        <w:rPr>
          <w:lang w:eastAsia="de-DE"/>
        </w:rPr>
        <w:t xml:space="preserve">the </w:t>
      </w:r>
      <w:r w:rsidR="00AE32B6" w:rsidRPr="00A85CFD">
        <w:rPr>
          <w:lang w:eastAsia="de-DE"/>
        </w:rPr>
        <w:t>future.</w:t>
      </w:r>
    </w:p>
    <w:p w14:paraId="6A1DDFBB" w14:textId="72CA9E37" w:rsidR="00A021C5" w:rsidRPr="00A85CFD" w:rsidRDefault="00F11648" w:rsidP="00A021C5">
      <w:pPr>
        <w:pStyle w:val="berschrift9"/>
        <w:rPr>
          <w:lang w:val="en-CA" w:eastAsia="de-DE"/>
        </w:rPr>
      </w:pPr>
      <w:hyperlink r:id="rId370" w:history="1">
        <w:r w:rsidR="00A021C5" w:rsidRPr="00A85CFD">
          <w:rPr>
            <w:rStyle w:val="Hyperlink"/>
            <w:lang w:val="en-CA" w:eastAsia="de-DE"/>
          </w:rPr>
          <w:t>JVET-U2005</w:t>
        </w:r>
      </w:hyperlink>
      <w:r w:rsidR="00A021C5" w:rsidRPr="00A85CFD">
        <w:rPr>
          <w:lang w:val="en-CA" w:eastAsia="de-DE"/>
        </w:rPr>
        <w:t xml:space="preserve"> New level and additional SEI messages for VVC (Draft </w:t>
      </w:r>
      <w:r w:rsidR="00D75F50" w:rsidRPr="00A85CFD">
        <w:rPr>
          <w:lang w:val="en-CA" w:eastAsia="de-DE"/>
        </w:rPr>
        <w:t>2</w:t>
      </w:r>
      <w:r w:rsidR="00A021C5" w:rsidRPr="00A85CFD">
        <w:rPr>
          <w:lang w:val="en-CA" w:eastAsia="de-DE"/>
        </w:rPr>
        <w:t xml:space="preserve">) [F. Bossen, Y.-K. Wang] [WG 5 WD N </w:t>
      </w:r>
      <w:r w:rsidR="00CA4D91" w:rsidRPr="00A85CFD">
        <w:rPr>
          <w:lang w:val="en-CA" w:eastAsia="de-DE"/>
        </w:rPr>
        <w:t>33</w:t>
      </w:r>
      <w:r w:rsidR="00A021C5" w:rsidRPr="00A85CFD">
        <w:rPr>
          <w:lang w:val="en-CA" w:eastAsia="de-DE"/>
        </w:rPr>
        <w:t>] (202</w:t>
      </w:r>
      <w:r w:rsidR="006B7DB7" w:rsidRPr="00A85CFD">
        <w:rPr>
          <w:lang w:val="en-CA" w:eastAsia="de-DE"/>
        </w:rPr>
        <w:t>1</w:t>
      </w:r>
      <w:r w:rsidR="00A021C5" w:rsidRPr="00A85CFD">
        <w:rPr>
          <w:lang w:val="en-CA" w:eastAsia="de-DE"/>
        </w:rPr>
        <w:t>-</w:t>
      </w:r>
      <w:r w:rsidR="00D75F50" w:rsidRPr="00A85CFD">
        <w:rPr>
          <w:lang w:val="en-CA" w:eastAsia="de-DE"/>
        </w:rPr>
        <w:t>03</w:t>
      </w:r>
      <w:r w:rsidR="00A021C5" w:rsidRPr="00A85CFD">
        <w:rPr>
          <w:lang w:val="en-CA" w:eastAsia="de-DE"/>
        </w:rPr>
        <w:t>-</w:t>
      </w:r>
      <w:r w:rsidR="00D75F50" w:rsidRPr="00A85CFD">
        <w:rPr>
          <w:lang w:val="en-CA" w:eastAsia="de-DE"/>
        </w:rPr>
        <w:t>01</w:t>
      </w:r>
      <w:r w:rsidR="00A021C5" w:rsidRPr="00A85CFD">
        <w:rPr>
          <w:lang w:val="en-CA" w:eastAsia="de-DE"/>
        </w:rPr>
        <w:t>)</w:t>
      </w:r>
    </w:p>
    <w:p w14:paraId="3874EC4E" w14:textId="66CB4357" w:rsidR="00A021C5" w:rsidRPr="00A85CFD" w:rsidRDefault="00A021C5" w:rsidP="00A021C5">
      <w:pPr>
        <w:rPr>
          <w:lang w:eastAsia="de-DE"/>
        </w:rPr>
      </w:pPr>
      <w:r w:rsidRPr="00A85CFD">
        <w:rPr>
          <w:lang w:eastAsia="de-DE"/>
        </w:rPr>
        <w:t xml:space="preserve">New payload type numbers </w:t>
      </w:r>
      <w:r w:rsidR="00366744" w:rsidRPr="00A85CFD">
        <w:rPr>
          <w:lang w:eastAsia="de-DE"/>
        </w:rPr>
        <w:t xml:space="preserve">are </w:t>
      </w:r>
      <w:r w:rsidRPr="00A85CFD">
        <w:rPr>
          <w:lang w:eastAsia="de-DE"/>
        </w:rPr>
        <w:t>to be added.</w:t>
      </w:r>
    </w:p>
    <w:p w14:paraId="436B1DB8" w14:textId="6224975E" w:rsidR="00AE32B6" w:rsidRPr="00A85CFD" w:rsidRDefault="00F11648" w:rsidP="00AE32B6">
      <w:pPr>
        <w:pStyle w:val="berschrift9"/>
        <w:rPr>
          <w:lang w:val="en-CA" w:eastAsia="de-DE"/>
        </w:rPr>
      </w:pPr>
      <w:hyperlink r:id="rId371" w:history="1">
        <w:r w:rsidR="00AE32B6" w:rsidRPr="00A85CFD">
          <w:rPr>
            <w:rStyle w:val="Hyperlink"/>
            <w:lang w:val="en-CA" w:eastAsia="de-DE"/>
          </w:rPr>
          <w:t>JVET-U2006</w:t>
        </w:r>
      </w:hyperlink>
      <w:r w:rsidR="00AE32B6" w:rsidRPr="00A85CFD">
        <w:rPr>
          <w:lang w:val="en-CA" w:eastAsia="de-DE"/>
        </w:rPr>
        <w:t xml:space="preserve"> Additional SEI messages for VSEI (Draft </w:t>
      </w:r>
      <w:r w:rsidR="00433E50" w:rsidRPr="00A85CFD">
        <w:rPr>
          <w:lang w:val="en-CA" w:eastAsia="de-DE"/>
        </w:rPr>
        <w:t>2</w:t>
      </w:r>
      <w:r w:rsidR="00AE32B6" w:rsidRPr="00A85CFD">
        <w:rPr>
          <w:lang w:val="en-CA" w:eastAsia="de-DE"/>
        </w:rPr>
        <w:t xml:space="preserve">) [J. Boyce, Y.-K. Wang] [WG 5 WD N </w:t>
      </w:r>
      <w:r w:rsidR="00CA4D91" w:rsidRPr="00A85CFD">
        <w:rPr>
          <w:lang w:val="en-CA" w:eastAsia="de-DE"/>
        </w:rPr>
        <w:t>31</w:t>
      </w:r>
      <w:r w:rsidR="00AE32B6" w:rsidRPr="00A85CFD">
        <w:rPr>
          <w:lang w:val="en-CA" w:eastAsia="de-DE"/>
        </w:rPr>
        <w:t>] (202</w:t>
      </w:r>
      <w:r w:rsidR="006B7DB7" w:rsidRPr="00A85CFD">
        <w:rPr>
          <w:lang w:val="en-CA" w:eastAsia="de-DE"/>
        </w:rPr>
        <w:t>1</w:t>
      </w:r>
      <w:r w:rsidR="00AE32B6" w:rsidRPr="00A85CFD">
        <w:rPr>
          <w:lang w:val="en-CA" w:eastAsia="de-DE"/>
        </w:rPr>
        <w:t>-</w:t>
      </w:r>
      <w:r w:rsidR="00433E50" w:rsidRPr="00A85CFD">
        <w:rPr>
          <w:lang w:val="en-CA" w:eastAsia="de-DE"/>
        </w:rPr>
        <w:t>03</w:t>
      </w:r>
      <w:r w:rsidR="00AE32B6" w:rsidRPr="00A85CFD">
        <w:rPr>
          <w:lang w:val="en-CA" w:eastAsia="de-DE"/>
        </w:rPr>
        <w:t>-</w:t>
      </w:r>
      <w:r w:rsidR="00433E50" w:rsidRPr="00A85CFD">
        <w:rPr>
          <w:lang w:val="en-CA" w:eastAsia="de-DE"/>
        </w:rPr>
        <w:t>01</w:t>
      </w:r>
      <w:r w:rsidR="00AE32B6" w:rsidRPr="00A85CFD">
        <w:rPr>
          <w:lang w:val="en-CA" w:eastAsia="de-DE"/>
        </w:rPr>
        <w:t>)</w:t>
      </w:r>
    </w:p>
    <w:p w14:paraId="5E0A4099" w14:textId="605A2153" w:rsidR="0021024D" w:rsidRPr="00A85CFD" w:rsidRDefault="006C6FE6" w:rsidP="00AE32B6">
      <w:pPr>
        <w:rPr>
          <w:lang w:eastAsia="de-DE"/>
        </w:rPr>
      </w:pPr>
      <w:r w:rsidRPr="00A85CFD">
        <w:rPr>
          <w:lang w:eastAsia="de-DE"/>
        </w:rPr>
        <w:t>N</w:t>
      </w:r>
      <w:r w:rsidR="00AE32B6" w:rsidRPr="00A85CFD">
        <w:rPr>
          <w:lang w:eastAsia="de-DE"/>
        </w:rPr>
        <w:t xml:space="preserve">ote: This </w:t>
      </w:r>
      <w:r w:rsidR="00366744" w:rsidRPr="00A85CFD">
        <w:rPr>
          <w:lang w:eastAsia="de-DE"/>
        </w:rPr>
        <w:t xml:space="preserve">includes </w:t>
      </w:r>
      <w:r w:rsidR="00AE32B6" w:rsidRPr="00A85CFD">
        <w:rPr>
          <w:lang w:eastAsia="de-DE"/>
        </w:rPr>
        <w:t xml:space="preserve">the annotated regions SEI message. It was noted that if we add </w:t>
      </w:r>
      <w:r w:rsidR="00366744" w:rsidRPr="00A85CFD">
        <w:rPr>
          <w:lang w:eastAsia="de-DE"/>
        </w:rPr>
        <w:t xml:space="preserve">the </w:t>
      </w:r>
      <w:r w:rsidR="00AE32B6" w:rsidRPr="00A85CFD">
        <w:rPr>
          <w:lang w:eastAsia="de-DE"/>
        </w:rPr>
        <w:t xml:space="preserve">shutter interval </w:t>
      </w:r>
      <w:r w:rsidR="00366744" w:rsidRPr="00A85CFD">
        <w:rPr>
          <w:lang w:eastAsia="de-DE"/>
        </w:rPr>
        <w:t xml:space="preserve">SEI message </w:t>
      </w:r>
      <w:r w:rsidR="00AE32B6" w:rsidRPr="00A85CFD">
        <w:rPr>
          <w:lang w:eastAsia="de-DE"/>
        </w:rPr>
        <w:t>to VSEI, we could reference that in the AVC amendment planned as per above (see JVET-T1006)</w:t>
      </w:r>
      <w:r w:rsidR="00366744" w:rsidRPr="00A85CFD">
        <w:rPr>
          <w:lang w:eastAsia="de-DE"/>
        </w:rPr>
        <w:t> </w:t>
      </w:r>
      <w:r w:rsidR="00AE32B6" w:rsidRPr="00A85CFD">
        <w:rPr>
          <w:lang w:eastAsia="de-DE"/>
        </w:rPr>
        <w:t>–</w:t>
      </w:r>
      <w:r w:rsidRPr="00A85CFD">
        <w:rPr>
          <w:lang w:eastAsia="de-DE"/>
        </w:rPr>
        <w:t xml:space="preserve"> </w:t>
      </w:r>
      <w:r w:rsidR="00AE32B6" w:rsidRPr="00A85CFD">
        <w:rPr>
          <w:lang w:eastAsia="de-DE"/>
        </w:rPr>
        <w:t xml:space="preserve">action </w:t>
      </w:r>
      <w:r w:rsidRPr="00A85CFD">
        <w:rPr>
          <w:lang w:eastAsia="de-DE"/>
        </w:rPr>
        <w:t>on this</w:t>
      </w:r>
      <w:r w:rsidR="00366744" w:rsidRPr="00A85CFD">
        <w:rPr>
          <w:lang w:eastAsia="de-DE"/>
        </w:rPr>
        <w:t xml:space="preserve"> was expected</w:t>
      </w:r>
      <w:r w:rsidRPr="00A85CFD">
        <w:rPr>
          <w:lang w:eastAsia="de-DE"/>
        </w:rPr>
        <w:t xml:space="preserve"> to be </w:t>
      </w:r>
      <w:r w:rsidR="00AE32B6" w:rsidRPr="00A85CFD">
        <w:rPr>
          <w:lang w:eastAsia="de-DE"/>
        </w:rPr>
        <w:t xml:space="preserve">taken </w:t>
      </w:r>
      <w:r w:rsidRPr="00A85CFD">
        <w:rPr>
          <w:lang w:eastAsia="de-DE"/>
        </w:rPr>
        <w:t>in the 22</w:t>
      </w:r>
      <w:r w:rsidRPr="00A85CFD">
        <w:rPr>
          <w:vertAlign w:val="superscript"/>
          <w:lang w:eastAsia="de-DE"/>
        </w:rPr>
        <w:t>nd</w:t>
      </w:r>
      <w:r w:rsidRPr="00A85CFD">
        <w:rPr>
          <w:lang w:eastAsia="de-DE"/>
        </w:rPr>
        <w:t xml:space="preserve"> meeting when those standard parts are planned to progress to CDAM</w:t>
      </w:r>
      <w:r w:rsidR="00AE32B6" w:rsidRPr="00A85CFD">
        <w:rPr>
          <w:lang w:eastAsia="de-DE"/>
        </w:rPr>
        <w:t>.</w:t>
      </w:r>
    </w:p>
    <w:p w14:paraId="7F5FEEC9" w14:textId="04229C60" w:rsidR="00AE32B6" w:rsidRPr="00A85CFD" w:rsidRDefault="006C6FE6" w:rsidP="00AE32B6">
      <w:pPr>
        <w:rPr>
          <w:lang w:eastAsia="de-DE"/>
        </w:rPr>
      </w:pPr>
      <w:r w:rsidRPr="00A85CFD">
        <w:rPr>
          <w:lang w:eastAsia="de-DE"/>
        </w:rPr>
        <w:t>For n</w:t>
      </w:r>
      <w:r w:rsidR="00AE32B6" w:rsidRPr="00A85CFD">
        <w:rPr>
          <w:lang w:eastAsia="de-DE"/>
        </w:rPr>
        <w:t>ewly adopted SEI</w:t>
      </w:r>
      <w:r w:rsidRPr="00A85CFD">
        <w:rPr>
          <w:lang w:eastAsia="de-DE"/>
        </w:rPr>
        <w:t xml:space="preserve"> messages at the current meeting, see section </w:t>
      </w:r>
      <w:r w:rsidRPr="00A85CFD">
        <w:rPr>
          <w:lang w:eastAsia="de-DE"/>
        </w:rPr>
        <w:fldChar w:fldCharType="begin"/>
      </w:r>
      <w:r w:rsidRPr="00A85CFD">
        <w:rPr>
          <w:lang w:eastAsia="de-DE"/>
        </w:rPr>
        <w:instrText xml:space="preserve"> REF _Ref52705340 \r \h  \* MERGEFORMAT </w:instrText>
      </w:r>
      <w:r w:rsidRPr="00A85CFD">
        <w:rPr>
          <w:lang w:eastAsia="de-DE"/>
        </w:rPr>
      </w:r>
      <w:r w:rsidRPr="00A85CFD">
        <w:rPr>
          <w:lang w:eastAsia="de-DE"/>
        </w:rPr>
        <w:fldChar w:fldCharType="separate"/>
      </w:r>
      <w:r w:rsidR="00E80CB4" w:rsidRPr="00A85CFD">
        <w:rPr>
          <w:lang w:eastAsia="de-DE"/>
        </w:rPr>
        <w:t>6.1</w:t>
      </w:r>
      <w:r w:rsidRPr="00A85CFD">
        <w:rPr>
          <w:lang w:eastAsia="de-DE"/>
        </w:rPr>
        <w:fldChar w:fldCharType="end"/>
      </w:r>
      <w:r w:rsidRPr="00A85CFD">
        <w:rPr>
          <w:lang w:eastAsia="de-DE"/>
        </w:rPr>
        <w:t>)</w:t>
      </w:r>
    </w:p>
    <w:p w14:paraId="090DCB9A" w14:textId="6B009633" w:rsidR="00175C2D" w:rsidRPr="00A85CFD" w:rsidRDefault="006B7D80" w:rsidP="00175C2D">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010E24" w:rsidRPr="00A85CFD">
        <w:rPr>
          <w:lang w:val="en-CA"/>
        </w:rPr>
        <w:t xml:space="preserve">: </w:t>
      </w:r>
      <w:hyperlink r:id="rId372" w:history="1">
        <w:r w:rsidR="000C7E66" w:rsidRPr="00A85CFD">
          <w:rPr>
            <w:rStyle w:val="Hyperlink"/>
            <w:bCs/>
            <w:lang w:val="en-CA"/>
          </w:rPr>
          <w:t>JVET-</w:t>
        </w:r>
        <w:r w:rsidR="00502999" w:rsidRPr="00A85CFD">
          <w:rPr>
            <w:rStyle w:val="Hyperlink"/>
            <w:bCs/>
            <w:lang w:val="en-CA"/>
          </w:rPr>
          <w:t>S</w:t>
        </w:r>
        <w:r w:rsidR="000C7E66" w:rsidRPr="00A85CFD">
          <w:rPr>
            <w:rStyle w:val="Hyperlink"/>
            <w:bCs/>
            <w:lang w:val="en-CA"/>
          </w:rPr>
          <w:t>2007</w:t>
        </w:r>
      </w:hyperlink>
      <w:r w:rsidR="00CB1D61" w:rsidRPr="00A85CFD">
        <w:rPr>
          <w:lang w:val="en-CA" w:eastAsia="de-DE"/>
        </w:rPr>
        <w:t xml:space="preserve"> </w:t>
      </w:r>
      <w:r w:rsidR="00D319B7" w:rsidRPr="00A85CFD">
        <w:rPr>
          <w:lang w:val="en-CA" w:eastAsia="de-DE"/>
        </w:rPr>
        <w:t>Versatile s</w:t>
      </w:r>
      <w:r w:rsidR="00175C2D" w:rsidRPr="00A85CFD">
        <w:rPr>
          <w:bCs/>
          <w:lang w:val="en-CA"/>
        </w:rPr>
        <w:t xml:space="preserve">upplemental enhancement information messages for coded video bitstreams </w:t>
      </w:r>
      <w:r w:rsidR="00512BFD" w:rsidRPr="00A85CFD">
        <w:rPr>
          <w:bCs/>
          <w:lang w:val="en-CA"/>
        </w:rPr>
        <w:t>(</w:t>
      </w:r>
      <w:r w:rsidR="00CB1D61" w:rsidRPr="00A85CFD">
        <w:rPr>
          <w:bCs/>
          <w:lang w:val="en-CA"/>
        </w:rPr>
        <w:t xml:space="preserve">Draft </w:t>
      </w:r>
      <w:r w:rsidR="006310C5" w:rsidRPr="00A85CFD">
        <w:rPr>
          <w:bCs/>
          <w:lang w:val="en-CA"/>
        </w:rPr>
        <w:t>5</w:t>
      </w:r>
      <w:r w:rsidR="00512BFD" w:rsidRPr="00A85CFD">
        <w:rPr>
          <w:bCs/>
          <w:lang w:val="en-CA"/>
        </w:rPr>
        <w:t>)</w:t>
      </w:r>
      <w:r w:rsidR="00CB1D61" w:rsidRPr="00A85CFD">
        <w:rPr>
          <w:bCs/>
          <w:lang w:val="en-CA"/>
        </w:rPr>
        <w:t xml:space="preserve"> </w:t>
      </w:r>
      <w:r w:rsidR="00175C2D" w:rsidRPr="00A85CFD">
        <w:rPr>
          <w:lang w:val="en-CA" w:eastAsia="de-DE"/>
        </w:rPr>
        <w:t>[J</w:t>
      </w:r>
      <w:r w:rsidR="00E73626" w:rsidRPr="00A85CFD">
        <w:rPr>
          <w:lang w:val="en-CA" w:eastAsia="de-DE"/>
        </w:rPr>
        <w:t>. </w:t>
      </w:r>
      <w:r w:rsidR="00175C2D" w:rsidRPr="00A85CFD">
        <w:rPr>
          <w:lang w:val="en-CA" w:eastAsia="de-DE"/>
        </w:rPr>
        <w:t xml:space="preserve">Boyce, </w:t>
      </w:r>
      <w:r w:rsidR="00C90221" w:rsidRPr="00A85CFD">
        <w:rPr>
          <w:lang w:val="en-CA" w:eastAsia="de-DE"/>
        </w:rPr>
        <w:t>V</w:t>
      </w:r>
      <w:r w:rsidR="00E73626" w:rsidRPr="00A85CFD">
        <w:rPr>
          <w:lang w:val="en-CA" w:eastAsia="de-DE"/>
        </w:rPr>
        <w:t>. </w:t>
      </w:r>
      <w:r w:rsidR="00E421AB" w:rsidRPr="00A85CFD">
        <w:rPr>
          <w:lang w:val="en-CA" w:eastAsia="de-DE"/>
        </w:rPr>
        <w:t xml:space="preserve">Drugeon, </w:t>
      </w:r>
      <w:r w:rsidR="00175C2D" w:rsidRPr="00A85CFD">
        <w:rPr>
          <w:lang w:val="en-CA" w:eastAsia="de-DE"/>
        </w:rPr>
        <w:t>G</w:t>
      </w:r>
      <w:r w:rsidR="00E73626" w:rsidRPr="00A85CFD">
        <w:rPr>
          <w:lang w:val="en-CA" w:eastAsia="de-DE"/>
        </w:rPr>
        <w:t>. </w:t>
      </w:r>
      <w:r w:rsidR="00175C2D" w:rsidRPr="00A85CFD">
        <w:rPr>
          <w:lang w:val="en-CA" w:eastAsia="de-DE"/>
        </w:rPr>
        <w:t>J</w:t>
      </w:r>
      <w:r w:rsidR="00E73626" w:rsidRPr="00A85CFD">
        <w:rPr>
          <w:lang w:val="en-CA" w:eastAsia="de-DE"/>
        </w:rPr>
        <w:t>. </w:t>
      </w:r>
      <w:r w:rsidR="00175C2D" w:rsidRPr="00A85CFD">
        <w:rPr>
          <w:lang w:val="en-CA" w:eastAsia="de-DE"/>
        </w:rPr>
        <w:t xml:space="preserve">Sullivan, Y.-K. Wang] </w:t>
      </w:r>
      <w:r w:rsidR="00DE407D" w:rsidRPr="00A85CFD">
        <w:rPr>
          <w:lang w:val="en-CA" w:eastAsia="de-DE"/>
        </w:rPr>
        <w:t xml:space="preserve">[WG 11 </w:t>
      </w:r>
      <w:r w:rsidR="00485A43" w:rsidRPr="00A85CFD">
        <w:rPr>
          <w:lang w:val="en-CA"/>
        </w:rPr>
        <w:t>N</w:t>
      </w:r>
      <w:r w:rsidR="0003265B" w:rsidRPr="00A85CFD">
        <w:rPr>
          <w:lang w:val="en-CA"/>
        </w:rPr>
        <w:t> </w:t>
      </w:r>
      <w:r w:rsidR="00485A43" w:rsidRPr="00A85CFD">
        <w:rPr>
          <w:lang w:val="en-CA"/>
        </w:rPr>
        <w:t>19</w:t>
      </w:r>
      <w:r w:rsidR="00F47477" w:rsidRPr="00A85CFD">
        <w:rPr>
          <w:lang w:val="en-CA"/>
        </w:rPr>
        <w:t>472</w:t>
      </w:r>
      <w:r w:rsidR="00DE407D" w:rsidRPr="00A85CFD">
        <w:rPr>
          <w:lang w:val="en-CA" w:eastAsia="de-DE"/>
        </w:rPr>
        <w:t>]</w:t>
      </w:r>
    </w:p>
    <w:p w14:paraId="2FF7F1A5" w14:textId="52834A2A" w:rsidR="00485A43" w:rsidRPr="00A85CFD" w:rsidRDefault="00485A43" w:rsidP="008C45E0">
      <w:pPr>
        <w:rPr>
          <w:lang w:eastAsia="de-DE"/>
        </w:rPr>
      </w:pPr>
    </w:p>
    <w:p w14:paraId="70DB897F" w14:textId="30CFE6DD" w:rsidR="00457BB3" w:rsidRPr="00A85CFD" w:rsidRDefault="00F11648" w:rsidP="00457BB3">
      <w:pPr>
        <w:pStyle w:val="berschrift9"/>
        <w:rPr>
          <w:lang w:val="en-CA" w:eastAsia="de-DE"/>
        </w:rPr>
      </w:pPr>
      <w:hyperlink r:id="rId373" w:history="1">
        <w:r w:rsidR="00305B4D" w:rsidRPr="00A85CFD">
          <w:rPr>
            <w:rStyle w:val="Hyperlink"/>
            <w:lang w:val="en-CA"/>
          </w:rPr>
          <w:t>JVET-U2008</w:t>
        </w:r>
      </w:hyperlink>
      <w:r w:rsidR="00305B4D" w:rsidRPr="00A85CFD">
        <w:rPr>
          <w:lang w:val="en-CA" w:eastAsia="de-DE"/>
        </w:rPr>
        <w:t xml:space="preserve"> </w:t>
      </w:r>
      <w:r w:rsidR="00457BB3" w:rsidRPr="00A85CFD">
        <w:rPr>
          <w:lang w:val="en-CA" w:eastAsia="de-DE"/>
        </w:rPr>
        <w:t xml:space="preserve">Conformance testing for versatile video coding (Draft </w:t>
      </w:r>
      <w:r w:rsidR="00433E50" w:rsidRPr="00A85CFD">
        <w:rPr>
          <w:lang w:val="en-CA" w:eastAsia="de-DE"/>
        </w:rPr>
        <w:t>6</w:t>
      </w:r>
      <w:r w:rsidR="00457BB3" w:rsidRPr="00A85CFD">
        <w:rPr>
          <w:lang w:val="en-CA" w:eastAsia="de-DE"/>
        </w:rPr>
        <w:t>) [J</w:t>
      </w:r>
      <w:r w:rsidR="00E73626" w:rsidRPr="00A85CFD">
        <w:rPr>
          <w:lang w:val="en-CA" w:eastAsia="de-DE"/>
        </w:rPr>
        <w:t>. </w:t>
      </w:r>
      <w:r w:rsidR="00457BB3" w:rsidRPr="00A85CFD">
        <w:rPr>
          <w:lang w:val="en-CA" w:eastAsia="de-DE"/>
        </w:rPr>
        <w:t xml:space="preserve">Boyce, E. Alshina, </w:t>
      </w:r>
      <w:r w:rsidR="00AF1C4E" w:rsidRPr="00A85CFD">
        <w:rPr>
          <w:lang w:val="en-CA" w:eastAsia="de-DE"/>
        </w:rPr>
        <w:t xml:space="preserve">F. Bossen, </w:t>
      </w:r>
      <w:r w:rsidR="00457BB3" w:rsidRPr="00A85CFD">
        <w:rPr>
          <w:lang w:val="en-CA" w:eastAsia="de-DE"/>
        </w:rPr>
        <w:t xml:space="preserve">K. Kawamura, I. Moccagatta, W. Wan] </w:t>
      </w:r>
      <w:r w:rsidR="00490AB1" w:rsidRPr="00A85CFD">
        <w:rPr>
          <w:lang w:val="en-CA" w:eastAsia="de-DE"/>
        </w:rPr>
        <w:t>[</w:t>
      </w:r>
      <w:r w:rsidR="00CD4055" w:rsidRPr="00A85CFD">
        <w:rPr>
          <w:lang w:val="en-CA" w:eastAsia="de-DE"/>
        </w:rPr>
        <w:t xml:space="preserve">WG 5 </w:t>
      </w:r>
      <w:r w:rsidR="00305B4D" w:rsidRPr="00A85CFD">
        <w:rPr>
          <w:lang w:val="en-CA" w:eastAsia="de-DE"/>
        </w:rPr>
        <w:t xml:space="preserve">DIS </w:t>
      </w:r>
      <w:r w:rsidR="00CD4055" w:rsidRPr="00A85CFD">
        <w:rPr>
          <w:lang w:val="en-CA" w:eastAsia="de-DE"/>
        </w:rPr>
        <w:t xml:space="preserve">N </w:t>
      </w:r>
      <w:r w:rsidR="00CA4D91" w:rsidRPr="00A85CFD">
        <w:rPr>
          <w:lang w:val="en-CA" w:eastAsia="de-DE"/>
        </w:rPr>
        <w:t>37</w:t>
      </w:r>
      <w:r w:rsidR="00490AB1" w:rsidRPr="00A85CFD">
        <w:rPr>
          <w:lang w:val="en-CA" w:eastAsia="de-DE"/>
        </w:rPr>
        <w:t xml:space="preserve">] </w:t>
      </w:r>
      <w:r w:rsidR="00457BB3" w:rsidRPr="00A85CFD">
        <w:rPr>
          <w:lang w:val="en-CA" w:eastAsia="de-DE"/>
        </w:rPr>
        <w:t>(</w:t>
      </w:r>
      <w:r w:rsidR="0021024D" w:rsidRPr="00A85CFD">
        <w:rPr>
          <w:lang w:val="en-CA" w:eastAsia="de-DE"/>
        </w:rPr>
        <w:t>2021</w:t>
      </w:r>
      <w:r w:rsidR="006310C5" w:rsidRPr="00A85CFD">
        <w:rPr>
          <w:lang w:val="en-CA" w:eastAsia="de-DE"/>
        </w:rPr>
        <w:t>-</w:t>
      </w:r>
      <w:r w:rsidR="00433E50" w:rsidRPr="00A85CFD">
        <w:rPr>
          <w:lang w:val="en-CA" w:eastAsia="de-DE"/>
        </w:rPr>
        <w:t>03</w:t>
      </w:r>
      <w:r w:rsidR="006310C5" w:rsidRPr="00A85CFD">
        <w:rPr>
          <w:lang w:val="en-CA" w:eastAsia="de-DE"/>
        </w:rPr>
        <w:t>-</w:t>
      </w:r>
      <w:r w:rsidR="00433E50" w:rsidRPr="00A85CFD">
        <w:rPr>
          <w:lang w:val="en-CA" w:eastAsia="de-DE"/>
        </w:rPr>
        <w:t>31</w:t>
      </w:r>
      <w:r w:rsidR="00457BB3" w:rsidRPr="00A85CFD">
        <w:rPr>
          <w:lang w:val="en-CA" w:eastAsia="de-DE"/>
        </w:rPr>
        <w:t>)</w:t>
      </w:r>
    </w:p>
    <w:p w14:paraId="0E945573" w14:textId="4282FB07" w:rsidR="003A1131" w:rsidRPr="00A85CFD" w:rsidRDefault="00366744" w:rsidP="00457BB3">
      <w:pPr>
        <w:rPr>
          <w:lang w:eastAsia="de-DE"/>
        </w:rPr>
      </w:pPr>
      <w:r w:rsidRPr="00A85CFD">
        <w:rPr>
          <w:lang w:eastAsia="de-DE"/>
        </w:rPr>
        <w:t xml:space="preserve">A corresponding </w:t>
      </w:r>
      <w:r w:rsidR="006B7D80" w:rsidRPr="00A85CFD">
        <w:rPr>
          <w:lang w:eastAsia="de-DE"/>
        </w:rPr>
        <w:t>DoC</w:t>
      </w:r>
      <w:r w:rsidR="00A021C5" w:rsidRPr="00A85CFD">
        <w:rPr>
          <w:lang w:eastAsia="de-DE"/>
        </w:rPr>
        <w:t>R</w:t>
      </w:r>
      <w:r w:rsidR="006B7D80" w:rsidRPr="00A85CFD">
        <w:rPr>
          <w:lang w:eastAsia="de-DE"/>
        </w:rPr>
        <w:t xml:space="preserve"> WG5 </w:t>
      </w:r>
      <w:r w:rsidR="00CA4D91" w:rsidRPr="00A85CFD">
        <w:rPr>
          <w:lang w:eastAsia="de-DE"/>
        </w:rPr>
        <w:t>N 36</w:t>
      </w:r>
      <w:r w:rsidR="00433E50" w:rsidRPr="00A85CFD">
        <w:rPr>
          <w:lang w:eastAsia="de-DE"/>
        </w:rPr>
        <w:t xml:space="preserve"> was also reviewed.</w:t>
      </w:r>
    </w:p>
    <w:bookmarkStart w:id="1217" w:name="_Hlk30160321"/>
    <w:p w14:paraId="7E2DEDEB" w14:textId="33EC95D9" w:rsidR="00A021C5" w:rsidRPr="00A85CFD" w:rsidRDefault="00A021C5" w:rsidP="00A021C5">
      <w:pPr>
        <w:pStyle w:val="berschrift9"/>
        <w:rPr>
          <w:lang w:val="en-CA" w:eastAsia="de-DE"/>
        </w:rPr>
      </w:pPr>
      <w:r w:rsidRPr="00A85CFD">
        <w:fldChar w:fldCharType="begin"/>
      </w:r>
      <w:r w:rsidR="00F858DC" w:rsidRPr="00A85CFD">
        <w:rPr>
          <w:lang w:val="en-CA"/>
        </w:rPr>
        <w:instrText>HYPERLINK "https://jvet-experts.org/doc_end_user/current_document.php?id=10680"</w:instrText>
      </w:r>
      <w:r w:rsidRPr="00A85CFD">
        <w:fldChar w:fldCharType="separate"/>
      </w:r>
      <w:r w:rsidRPr="00A85CFD">
        <w:rPr>
          <w:rStyle w:val="Hyperlink"/>
          <w:lang w:val="en-CA"/>
        </w:rPr>
        <w:t>JVET-U2009</w:t>
      </w:r>
      <w:r w:rsidRPr="00A85CFD">
        <w:rPr>
          <w:rStyle w:val="Hyperlink"/>
          <w:lang w:val="en-CA"/>
        </w:rPr>
        <w:fldChar w:fldCharType="end"/>
      </w:r>
      <w:r w:rsidRPr="00A85CFD">
        <w:rPr>
          <w:lang w:val="en-CA" w:eastAsia="de-DE"/>
        </w:rPr>
        <w:t xml:space="preserve"> Reference software for versatile video coding (Draft </w:t>
      </w:r>
      <w:r w:rsidR="00433E50" w:rsidRPr="00A85CFD">
        <w:rPr>
          <w:lang w:val="en-CA" w:eastAsia="de-DE"/>
        </w:rPr>
        <w:t>2</w:t>
      </w:r>
      <w:r w:rsidRPr="00A85CFD">
        <w:rPr>
          <w:lang w:val="en-CA" w:eastAsia="de-DE"/>
        </w:rPr>
        <w:t>) [F. Bossen, K. </w:t>
      </w:r>
      <w:r w:rsidR="00A1011B" w:rsidRPr="00A85CFD">
        <w:rPr>
          <w:lang w:val="en-CA" w:eastAsia="de-DE"/>
        </w:rPr>
        <w:t>Sühring</w:t>
      </w:r>
      <w:r w:rsidRPr="00A85CFD">
        <w:rPr>
          <w:lang w:val="en-CA" w:eastAsia="de-DE"/>
        </w:rPr>
        <w:t xml:space="preserve">, X. Li] [WG 5 DIS N </w:t>
      </w:r>
      <w:r w:rsidR="00CA4D91" w:rsidRPr="00A85CFD">
        <w:rPr>
          <w:lang w:val="en-CA" w:eastAsia="de-DE"/>
        </w:rPr>
        <w:t>39</w:t>
      </w:r>
      <w:r w:rsidRPr="00A85CFD">
        <w:rPr>
          <w:lang w:val="en-CA" w:eastAsia="de-DE"/>
        </w:rPr>
        <w:t>] (202</w:t>
      </w:r>
      <w:r w:rsidR="0021024D" w:rsidRPr="00A85CFD">
        <w:rPr>
          <w:lang w:val="en-CA" w:eastAsia="de-DE"/>
        </w:rPr>
        <w:t>1</w:t>
      </w:r>
      <w:r w:rsidRPr="00A85CFD">
        <w:rPr>
          <w:lang w:val="en-CA" w:eastAsia="de-DE"/>
        </w:rPr>
        <w:t>-</w:t>
      </w:r>
      <w:r w:rsidR="00433E50" w:rsidRPr="00A85CFD">
        <w:rPr>
          <w:lang w:val="en-CA" w:eastAsia="de-DE"/>
        </w:rPr>
        <w:t>03</w:t>
      </w:r>
      <w:r w:rsidRPr="00A85CFD">
        <w:rPr>
          <w:lang w:val="en-CA" w:eastAsia="de-DE"/>
        </w:rPr>
        <w:t>-</w:t>
      </w:r>
      <w:r w:rsidR="00433E50" w:rsidRPr="00A85CFD">
        <w:rPr>
          <w:lang w:val="en-CA" w:eastAsia="de-DE"/>
        </w:rPr>
        <w:t>31</w:t>
      </w:r>
      <w:r w:rsidRPr="00A85CFD">
        <w:rPr>
          <w:lang w:val="en-CA" w:eastAsia="de-DE"/>
        </w:rPr>
        <w:t>)</w:t>
      </w:r>
    </w:p>
    <w:p w14:paraId="430D5C1D" w14:textId="47808D66" w:rsidR="00A021C5" w:rsidRPr="00A85CFD" w:rsidRDefault="00366744" w:rsidP="00A021C5">
      <w:pPr>
        <w:rPr>
          <w:lang w:eastAsia="de-DE"/>
        </w:rPr>
      </w:pPr>
      <w:r w:rsidRPr="00A85CFD">
        <w:rPr>
          <w:lang w:eastAsia="de-DE"/>
        </w:rPr>
        <w:t xml:space="preserve">A corresponding </w:t>
      </w:r>
      <w:r w:rsidR="00A021C5" w:rsidRPr="00A85CFD">
        <w:rPr>
          <w:lang w:eastAsia="de-DE"/>
        </w:rPr>
        <w:t xml:space="preserve">DoCR WG 5 </w:t>
      </w:r>
      <w:r w:rsidR="00CA4D91" w:rsidRPr="00A85CFD">
        <w:rPr>
          <w:lang w:eastAsia="de-DE"/>
        </w:rPr>
        <w:t>N 38</w:t>
      </w:r>
      <w:r w:rsidR="00233776" w:rsidRPr="00A85CFD">
        <w:rPr>
          <w:lang w:eastAsia="de-DE"/>
        </w:rPr>
        <w:t xml:space="preserve"> was also reviewed.</w:t>
      </w:r>
    </w:p>
    <w:bookmarkEnd w:id="1217"/>
    <w:p w14:paraId="4D3F3E09" w14:textId="33D29471" w:rsidR="00D260C4" w:rsidRPr="00A85CFD" w:rsidRDefault="00305B4D" w:rsidP="002F38DF">
      <w:pPr>
        <w:pStyle w:val="berschrift9"/>
        <w:rPr>
          <w:lang w:val="en-CA" w:eastAsia="de-DE"/>
        </w:rPr>
      </w:pPr>
      <w:r w:rsidRPr="00A85CFD">
        <w:rPr>
          <w:lang w:val="en-CA"/>
        </w:rPr>
        <w:t xml:space="preserve">Remains valid – not updated: </w:t>
      </w:r>
      <w:hyperlink r:id="rId374" w:history="1">
        <w:r w:rsidR="005E108E" w:rsidRPr="00A85CFD">
          <w:rPr>
            <w:rStyle w:val="Hyperlink"/>
            <w:lang w:val="en-CA"/>
          </w:rPr>
          <w:t>JVET-T2010</w:t>
        </w:r>
      </w:hyperlink>
      <w:r w:rsidR="002D508E" w:rsidRPr="00A85CFD">
        <w:rPr>
          <w:lang w:val="en-CA" w:eastAsia="de-DE"/>
        </w:rPr>
        <w:t xml:space="preserve"> </w:t>
      </w:r>
      <w:r w:rsidR="00772A41" w:rsidRPr="00A85CFD">
        <w:rPr>
          <w:lang w:val="en-CA" w:eastAsia="de-DE"/>
        </w:rPr>
        <w:t xml:space="preserve">VTM </w:t>
      </w:r>
      <w:r w:rsidR="00D260C4" w:rsidRPr="00A85CFD">
        <w:rPr>
          <w:szCs w:val="24"/>
          <w:lang w:val="en-CA"/>
        </w:rPr>
        <w:t>common</w:t>
      </w:r>
      <w:r w:rsidR="00D260C4" w:rsidRPr="00A85CFD">
        <w:rPr>
          <w:lang w:val="en-CA" w:eastAsia="de-DE"/>
        </w:rPr>
        <w:t xml:space="preserve"> test conditions and software reference configurations </w:t>
      </w:r>
      <w:r w:rsidR="00E6164E" w:rsidRPr="00A85CFD">
        <w:rPr>
          <w:lang w:val="en-CA" w:eastAsia="de-DE"/>
        </w:rPr>
        <w:t xml:space="preserve">for SDR video </w:t>
      </w:r>
      <w:r w:rsidR="00D260C4" w:rsidRPr="00A85CFD">
        <w:rPr>
          <w:lang w:val="en-CA" w:eastAsia="de-DE"/>
        </w:rPr>
        <w:t>[</w:t>
      </w:r>
      <w:r w:rsidR="008775DB" w:rsidRPr="00A85CFD">
        <w:rPr>
          <w:lang w:val="en-CA" w:eastAsia="de-DE"/>
        </w:rPr>
        <w:t xml:space="preserve">F. Bossen, </w:t>
      </w:r>
      <w:r w:rsidR="00A275D9" w:rsidRPr="00A85CFD">
        <w:rPr>
          <w:lang w:val="en-CA" w:eastAsia="de-DE"/>
        </w:rPr>
        <w:t>J</w:t>
      </w:r>
      <w:r w:rsidR="004F0CCC" w:rsidRPr="00A85CFD">
        <w:rPr>
          <w:lang w:val="en-CA" w:eastAsia="de-DE"/>
        </w:rPr>
        <w:t>. </w:t>
      </w:r>
      <w:r w:rsidR="00A275D9" w:rsidRPr="00A85CFD">
        <w:rPr>
          <w:lang w:val="en-CA" w:eastAsia="de-DE"/>
        </w:rPr>
        <w:t xml:space="preserve">Boyce, </w:t>
      </w:r>
      <w:r w:rsidR="00D22821" w:rsidRPr="00A85CFD">
        <w:rPr>
          <w:lang w:val="en-CA" w:eastAsia="de-DE"/>
        </w:rPr>
        <w:t>X</w:t>
      </w:r>
      <w:r w:rsidR="004F0CCC" w:rsidRPr="00A85CFD">
        <w:rPr>
          <w:lang w:val="en-CA" w:eastAsia="de-DE"/>
        </w:rPr>
        <w:t>. </w:t>
      </w:r>
      <w:r w:rsidR="00D22821" w:rsidRPr="00A85CFD">
        <w:rPr>
          <w:lang w:val="en-CA" w:eastAsia="de-DE"/>
        </w:rPr>
        <w:t xml:space="preserve">Li, </w:t>
      </w:r>
      <w:r w:rsidR="00A275D9" w:rsidRPr="00A85CFD">
        <w:rPr>
          <w:lang w:val="en-CA" w:eastAsia="de-DE"/>
        </w:rPr>
        <w:t>V</w:t>
      </w:r>
      <w:r w:rsidR="004F0CCC" w:rsidRPr="00A85CFD">
        <w:rPr>
          <w:lang w:val="en-CA" w:eastAsia="de-DE"/>
        </w:rPr>
        <w:t>. </w:t>
      </w:r>
      <w:r w:rsidR="00A275D9" w:rsidRPr="00A85CFD">
        <w:rPr>
          <w:lang w:val="en-CA" w:eastAsia="de-DE"/>
        </w:rPr>
        <w:t>Seregin</w:t>
      </w:r>
      <w:r w:rsidR="00D22821" w:rsidRPr="00A85CFD">
        <w:rPr>
          <w:lang w:val="en-CA" w:eastAsia="de-DE"/>
        </w:rPr>
        <w:t>, K</w:t>
      </w:r>
      <w:r w:rsidR="004F0CCC" w:rsidRPr="00A85CFD">
        <w:rPr>
          <w:lang w:val="en-CA" w:eastAsia="de-DE"/>
        </w:rPr>
        <w:t>. </w:t>
      </w:r>
      <w:r w:rsidR="00D22821" w:rsidRPr="00A85CFD">
        <w:rPr>
          <w:lang w:val="en-CA" w:eastAsia="de-DE"/>
        </w:rPr>
        <w:t>Sühring</w:t>
      </w:r>
      <w:r w:rsidR="00D260C4" w:rsidRPr="00A85CFD">
        <w:rPr>
          <w:lang w:val="en-CA" w:eastAsia="de-DE"/>
        </w:rPr>
        <w:t>]</w:t>
      </w:r>
    </w:p>
    <w:p w14:paraId="3F9D1E20" w14:textId="77777777" w:rsidR="0021024D" w:rsidRPr="00A85CFD" w:rsidRDefault="0021024D" w:rsidP="009106F9">
      <w:pPr>
        <w:rPr>
          <w:lang w:eastAsia="de-DE"/>
        </w:rPr>
      </w:pPr>
    </w:p>
    <w:p w14:paraId="24D471DD" w14:textId="251CABCC" w:rsidR="003004EC" w:rsidRPr="00A85CFD" w:rsidRDefault="00305B4D" w:rsidP="005B3FAE">
      <w:pPr>
        <w:pStyle w:val="berschrift9"/>
        <w:rPr>
          <w:lang w:val="en-CA" w:eastAsia="de-DE"/>
        </w:rPr>
      </w:pPr>
      <w:r w:rsidRPr="00A85CFD">
        <w:rPr>
          <w:lang w:val="en-CA"/>
        </w:rPr>
        <w:t xml:space="preserve">Remains valid – not updated: </w:t>
      </w:r>
      <w:hyperlink r:id="rId375" w:history="1">
        <w:r w:rsidR="005E108E" w:rsidRPr="00A85CFD">
          <w:rPr>
            <w:rStyle w:val="Hyperlink"/>
            <w:lang w:val="en-CA"/>
          </w:rPr>
          <w:t>JVET-T2011</w:t>
        </w:r>
      </w:hyperlink>
      <w:r w:rsidR="002D508E" w:rsidRPr="00A85CFD">
        <w:rPr>
          <w:lang w:val="en-CA" w:eastAsia="de-DE"/>
        </w:rPr>
        <w:t xml:space="preserve"> </w:t>
      </w:r>
      <w:r w:rsidR="00772A41" w:rsidRPr="00A85CFD">
        <w:rPr>
          <w:lang w:val="en-CA" w:eastAsia="de-DE"/>
        </w:rPr>
        <w:t xml:space="preserve">VTM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HDR/WCG video</w:t>
      </w:r>
      <w:r w:rsidR="005B3FAE" w:rsidRPr="00A85CFD">
        <w:rPr>
          <w:lang w:val="en-CA" w:eastAsia="de-DE"/>
        </w:rPr>
        <w:t xml:space="preserve"> [A</w:t>
      </w:r>
      <w:r w:rsidR="0054359A" w:rsidRPr="00A85CFD">
        <w:rPr>
          <w:lang w:val="en-CA" w:eastAsia="de-DE"/>
        </w:rPr>
        <w:t>. </w:t>
      </w:r>
      <w:r w:rsidR="005B3FAE" w:rsidRPr="00A85CFD">
        <w:rPr>
          <w:lang w:val="en-CA" w:eastAsia="de-DE"/>
        </w:rPr>
        <w:t xml:space="preserve">Segall, </w:t>
      </w:r>
      <w:r w:rsidR="00D33D6C" w:rsidRPr="00A85CFD">
        <w:rPr>
          <w:lang w:val="en-CA" w:eastAsia="de-DE"/>
        </w:rPr>
        <w:t>E</w:t>
      </w:r>
      <w:r w:rsidR="006F7287" w:rsidRPr="00A85CFD">
        <w:rPr>
          <w:lang w:val="en-CA" w:eastAsia="de-DE"/>
        </w:rPr>
        <w:t>. François</w:t>
      </w:r>
      <w:r w:rsidR="005B3FAE" w:rsidRPr="00A85CFD">
        <w:rPr>
          <w:lang w:val="en-CA" w:eastAsia="de-DE"/>
        </w:rPr>
        <w:t xml:space="preserve">, </w:t>
      </w:r>
      <w:r w:rsidR="00567064" w:rsidRPr="00A85CFD">
        <w:rPr>
          <w:lang w:val="en-CA" w:eastAsia="de-DE"/>
        </w:rPr>
        <w:t>W</w:t>
      </w:r>
      <w:r w:rsidR="00D30CBB" w:rsidRPr="00A85CFD">
        <w:rPr>
          <w:lang w:val="en-CA" w:eastAsia="de-DE"/>
        </w:rPr>
        <w:t>. </w:t>
      </w:r>
      <w:r w:rsidR="00567064" w:rsidRPr="00A85CFD">
        <w:rPr>
          <w:lang w:val="en-CA" w:eastAsia="de-DE"/>
        </w:rPr>
        <w:t xml:space="preserve">Husak, </w:t>
      </w:r>
      <w:r w:rsidR="00490143" w:rsidRPr="00A85CFD">
        <w:rPr>
          <w:lang w:val="en-CA" w:eastAsia="de-DE"/>
        </w:rPr>
        <w:t xml:space="preserve">S. Iwamura, </w:t>
      </w:r>
      <w:r w:rsidR="005B3FAE" w:rsidRPr="00A85CFD">
        <w:rPr>
          <w:lang w:val="en-CA" w:eastAsia="de-DE"/>
        </w:rPr>
        <w:t>D</w:t>
      </w:r>
      <w:r w:rsidR="0054359A" w:rsidRPr="00A85CFD">
        <w:rPr>
          <w:lang w:val="en-CA" w:eastAsia="de-DE"/>
        </w:rPr>
        <w:t>. </w:t>
      </w:r>
      <w:r w:rsidR="005B3FAE" w:rsidRPr="00A85CFD">
        <w:rPr>
          <w:lang w:val="en-CA" w:eastAsia="de-DE"/>
        </w:rPr>
        <w:t>Rusanovskyy]</w:t>
      </w:r>
    </w:p>
    <w:p w14:paraId="71C82970" w14:textId="77777777" w:rsidR="0021024D" w:rsidRPr="00A85CFD" w:rsidRDefault="0021024D" w:rsidP="009106F9">
      <w:pPr>
        <w:rPr>
          <w:lang w:eastAsia="de-DE"/>
        </w:rPr>
      </w:pPr>
    </w:p>
    <w:p w14:paraId="5A22A418" w14:textId="797D74D9" w:rsidR="00D22821" w:rsidRPr="00A85CFD" w:rsidRDefault="00F11648" w:rsidP="00D22821">
      <w:pPr>
        <w:pStyle w:val="berschrift9"/>
        <w:rPr>
          <w:lang w:val="en-CA" w:eastAsia="de-DE"/>
        </w:rPr>
      </w:pPr>
      <w:hyperlink r:id="rId376" w:history="1">
        <w:r w:rsidR="00A1011B" w:rsidRPr="00A85CFD">
          <w:rPr>
            <w:rStyle w:val="Hyperlink"/>
            <w:szCs w:val="24"/>
            <w:lang w:val="en-CA"/>
          </w:rPr>
          <w:t>JVET-U2012</w:t>
        </w:r>
      </w:hyperlink>
      <w:r w:rsidR="00A1011B" w:rsidRPr="00A85CFD">
        <w:rPr>
          <w:lang w:val="en-CA" w:eastAsia="de-DE"/>
        </w:rPr>
        <w:t xml:space="preserve"> </w:t>
      </w:r>
      <w:r w:rsidR="005B3FAE" w:rsidRPr="00A85CFD">
        <w:rPr>
          <w:lang w:val="en-CA" w:eastAsia="de-DE"/>
        </w:rPr>
        <w:t xml:space="preserve">JVET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360</w:t>
      </w:r>
      <w:r w:rsidR="00F03449" w:rsidRPr="00A85CFD">
        <w:rPr>
          <w:lang w:val="en-CA"/>
        </w:rPr>
        <w:t>°</w:t>
      </w:r>
      <w:r w:rsidR="005B3FAE" w:rsidRPr="00A85CFD">
        <w:rPr>
          <w:lang w:val="en-CA"/>
        </w:rPr>
        <w:t xml:space="preserve"> video</w:t>
      </w:r>
      <w:r w:rsidR="005B3FAE" w:rsidRPr="00A85CFD">
        <w:rPr>
          <w:lang w:val="en-CA" w:eastAsia="de-DE"/>
        </w:rPr>
        <w:t xml:space="preserve"> [</w:t>
      </w:r>
      <w:r w:rsidR="00C06A99" w:rsidRPr="00A85CFD">
        <w:rPr>
          <w:lang w:val="en-CA"/>
        </w:rPr>
        <w:t>Y</w:t>
      </w:r>
      <w:r w:rsidR="00670920" w:rsidRPr="00A85CFD">
        <w:rPr>
          <w:lang w:val="en-CA"/>
        </w:rPr>
        <w:t>. </w:t>
      </w:r>
      <w:r w:rsidR="00C06A99" w:rsidRPr="00A85CFD">
        <w:rPr>
          <w:lang w:val="en-CA"/>
        </w:rPr>
        <w:t xml:space="preserve">He, </w:t>
      </w:r>
      <w:r w:rsidR="005B3FAE" w:rsidRPr="00A85CFD">
        <w:rPr>
          <w:lang w:val="en-CA" w:eastAsia="de-DE"/>
        </w:rPr>
        <w:t>J</w:t>
      </w:r>
      <w:r w:rsidR="0054359A" w:rsidRPr="00A85CFD">
        <w:rPr>
          <w:lang w:val="en-CA" w:eastAsia="de-DE"/>
        </w:rPr>
        <w:t>. </w:t>
      </w:r>
      <w:r w:rsidR="005B3FAE" w:rsidRPr="00A85CFD">
        <w:rPr>
          <w:lang w:val="en-CA" w:eastAsia="de-DE"/>
        </w:rPr>
        <w:t xml:space="preserve">Boyce, </w:t>
      </w:r>
      <w:r w:rsidR="00D22821" w:rsidRPr="00A85CFD">
        <w:rPr>
          <w:lang w:val="en-CA" w:eastAsia="de-DE"/>
        </w:rPr>
        <w:t>K</w:t>
      </w:r>
      <w:r w:rsidR="004F0CCC" w:rsidRPr="00A85CFD">
        <w:rPr>
          <w:lang w:val="en-CA" w:eastAsia="de-DE"/>
        </w:rPr>
        <w:t>. </w:t>
      </w:r>
      <w:r w:rsidR="00D22821" w:rsidRPr="00A85CFD">
        <w:rPr>
          <w:lang w:val="en-CA" w:eastAsia="de-DE"/>
        </w:rPr>
        <w:t>Choi</w:t>
      </w:r>
      <w:r w:rsidR="00490143" w:rsidRPr="00A85CFD">
        <w:rPr>
          <w:lang w:val="en-CA" w:eastAsia="de-DE"/>
        </w:rPr>
        <w:t>, J.-L. Lin</w:t>
      </w:r>
      <w:r w:rsidR="005B3FAE" w:rsidRPr="00A85CFD">
        <w:rPr>
          <w:lang w:val="en-CA" w:eastAsia="de-DE"/>
        </w:rPr>
        <w:t>]</w:t>
      </w:r>
      <w:r w:rsidR="0021024D" w:rsidRPr="00A85CFD">
        <w:rPr>
          <w:lang w:val="en-CA" w:eastAsia="de-DE"/>
        </w:rPr>
        <w:t xml:space="preserve"> (2021-</w:t>
      </w:r>
      <w:r w:rsidR="00C06A99" w:rsidRPr="00A85CFD">
        <w:rPr>
          <w:lang w:val="en-CA" w:eastAsia="de-DE"/>
        </w:rPr>
        <w:t>03</w:t>
      </w:r>
      <w:r w:rsidR="0021024D" w:rsidRPr="00A85CFD">
        <w:rPr>
          <w:lang w:val="en-CA" w:eastAsia="de-DE"/>
        </w:rPr>
        <w:t>-</w:t>
      </w:r>
      <w:r w:rsidR="00C06A99" w:rsidRPr="00A85CFD">
        <w:rPr>
          <w:lang w:val="en-CA" w:eastAsia="de-DE"/>
        </w:rPr>
        <w:t>31</w:t>
      </w:r>
      <w:r w:rsidR="0021024D" w:rsidRPr="00A85CFD">
        <w:rPr>
          <w:lang w:val="en-CA" w:eastAsia="de-DE"/>
        </w:rPr>
        <w:t>)</w:t>
      </w:r>
    </w:p>
    <w:p w14:paraId="4B37CCAC" w14:textId="1E718E07" w:rsidR="00D5669A" w:rsidRPr="00A85CFD" w:rsidRDefault="00366744" w:rsidP="003642DB">
      <w:pPr>
        <w:rPr>
          <w:rFonts w:eastAsia="Times New Roman"/>
          <w:lang w:eastAsia="de-DE"/>
        </w:rPr>
      </w:pPr>
      <w:r w:rsidRPr="00A85CFD">
        <w:rPr>
          <w:rFonts w:eastAsia="Times New Roman"/>
          <w:lang w:eastAsia="de-DE"/>
        </w:rPr>
        <w:t>This was agreed to be a</w:t>
      </w:r>
      <w:r w:rsidR="006B7D80" w:rsidRPr="00A85CFD">
        <w:rPr>
          <w:rFonts w:eastAsia="Times New Roman"/>
          <w:lang w:eastAsia="de-DE"/>
        </w:rPr>
        <w:t>lign</w:t>
      </w:r>
      <w:r w:rsidRPr="00A85CFD">
        <w:rPr>
          <w:rFonts w:eastAsia="Times New Roman"/>
          <w:lang w:eastAsia="de-DE"/>
        </w:rPr>
        <w:t>ed</w:t>
      </w:r>
      <w:r w:rsidR="006B7D80" w:rsidRPr="00A85CFD">
        <w:rPr>
          <w:rFonts w:eastAsia="Times New Roman"/>
          <w:lang w:eastAsia="de-DE"/>
        </w:rPr>
        <w:t xml:space="preserve"> with other CTC doc</w:t>
      </w:r>
      <w:r w:rsidRPr="00A85CFD">
        <w:rPr>
          <w:rFonts w:eastAsia="Times New Roman"/>
          <w:lang w:eastAsia="de-DE"/>
        </w:rPr>
        <w:t>ument</w:t>
      </w:r>
      <w:r w:rsidR="006B7D80" w:rsidRPr="00A85CFD">
        <w:rPr>
          <w:rFonts w:eastAsia="Times New Roman"/>
          <w:lang w:eastAsia="de-DE"/>
        </w:rPr>
        <w:t>s</w:t>
      </w:r>
      <w:r w:rsidR="00EA0ACF" w:rsidRPr="00A85CFD">
        <w:rPr>
          <w:rFonts w:eastAsia="Times New Roman"/>
          <w:lang w:eastAsia="de-DE"/>
        </w:rPr>
        <w:t>.</w:t>
      </w:r>
    </w:p>
    <w:p w14:paraId="43989703" w14:textId="3C7CD806" w:rsidR="00802B67" w:rsidRDefault="00802B6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Does this need a change to reflect padding for HM CMP?]</w:t>
      </w:r>
    </w:p>
    <w:p w14:paraId="1C783639" w14:textId="6F311DD9" w:rsidR="009F7FD7" w:rsidRDefault="009F7FD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Comment from Minhua, should virtual boundary be used for VVC in this? Should that be in the verification testing?]</w:t>
      </w:r>
    </w:p>
    <w:p w14:paraId="4E2EA942" w14:textId="77777777" w:rsidR="00802B67" w:rsidRPr="00A85CFD" w:rsidRDefault="00802B67" w:rsidP="003642DB">
      <w:pPr>
        <w:rPr>
          <w:rFonts w:eastAsia="Times New Roman"/>
          <w:lang w:eastAsia="de-DE"/>
        </w:rPr>
      </w:pPr>
    </w:p>
    <w:p w14:paraId="737AF0C4" w14:textId="3D81D96C" w:rsidR="008A76EF" w:rsidRPr="00A85CFD" w:rsidRDefault="0021024D" w:rsidP="001F25F4">
      <w:pPr>
        <w:pStyle w:val="berschrift9"/>
        <w:rPr>
          <w:lang w:val="en-CA" w:eastAsia="de-DE"/>
        </w:rPr>
      </w:pPr>
      <w:r w:rsidRPr="00A85CFD">
        <w:rPr>
          <w:lang w:val="en-CA"/>
        </w:rPr>
        <w:t xml:space="preserve">Remains valid – not updated: </w:t>
      </w:r>
      <w:hyperlink r:id="rId377" w:history="1">
        <w:r w:rsidR="005E108E" w:rsidRPr="00A85CFD">
          <w:rPr>
            <w:rStyle w:val="Hyperlink"/>
            <w:lang w:val="en-CA"/>
          </w:rPr>
          <w:t>JVET-T2013</w:t>
        </w:r>
      </w:hyperlink>
      <w:r w:rsidR="00456E22" w:rsidRPr="00A85CFD">
        <w:rPr>
          <w:lang w:val="en-CA" w:eastAsia="de-DE"/>
        </w:rPr>
        <w:t xml:space="preserve"> </w:t>
      </w:r>
      <w:bookmarkStart w:id="1218" w:name="_Hlk30160414"/>
      <w:r w:rsidR="00DE2A24" w:rsidRPr="00A85CFD">
        <w:rPr>
          <w:lang w:val="en-CA" w:eastAsia="de-DE"/>
        </w:rPr>
        <w:t xml:space="preserve">VTM </w:t>
      </w:r>
      <w:r w:rsidR="00456E22" w:rsidRPr="00A85CFD">
        <w:rPr>
          <w:szCs w:val="24"/>
          <w:lang w:val="en-CA"/>
        </w:rPr>
        <w:t>common</w:t>
      </w:r>
      <w:r w:rsidR="00456E22" w:rsidRPr="00A85CFD">
        <w:rPr>
          <w:lang w:val="en-CA" w:eastAsia="de-DE"/>
        </w:rPr>
        <w:t xml:space="preserve"> test conditions and software reference configurations for non-4:2:0 colour formats</w:t>
      </w:r>
      <w:bookmarkEnd w:id="1218"/>
      <w:r w:rsidR="00456E22" w:rsidRPr="00A85CFD">
        <w:rPr>
          <w:lang w:val="en-CA" w:eastAsia="de-DE"/>
        </w:rPr>
        <w:t xml:space="preserve"> [Y.-H. Chao, </w:t>
      </w:r>
      <w:r w:rsidR="00F04399" w:rsidRPr="00A85CFD">
        <w:rPr>
          <w:lang w:val="en-CA" w:eastAsia="de-DE"/>
        </w:rPr>
        <w:t>Y.-C. Sun, J</w:t>
      </w:r>
      <w:r w:rsidR="00D30CBB" w:rsidRPr="00A85CFD">
        <w:rPr>
          <w:lang w:val="en-CA" w:eastAsia="de-DE"/>
        </w:rPr>
        <w:t>. </w:t>
      </w:r>
      <w:r w:rsidR="00F04399" w:rsidRPr="00A85CFD">
        <w:rPr>
          <w:lang w:val="en-CA" w:eastAsia="de-DE"/>
        </w:rPr>
        <w:t xml:space="preserve">Xu, </w:t>
      </w:r>
      <w:r w:rsidR="00456E22" w:rsidRPr="00A85CFD">
        <w:rPr>
          <w:lang w:val="en-CA" w:eastAsia="de-DE"/>
        </w:rPr>
        <w:t>X</w:t>
      </w:r>
      <w:r w:rsidR="00D30CBB" w:rsidRPr="00A85CFD">
        <w:rPr>
          <w:lang w:val="en-CA" w:eastAsia="de-DE"/>
        </w:rPr>
        <w:t>. </w:t>
      </w:r>
      <w:r w:rsidR="00456E22" w:rsidRPr="00A85CFD">
        <w:rPr>
          <w:lang w:val="en-CA" w:eastAsia="de-DE"/>
        </w:rPr>
        <w:t>Xu</w:t>
      </w:r>
      <w:r w:rsidR="00F04399" w:rsidRPr="00A85CFD">
        <w:rPr>
          <w:lang w:val="en-CA" w:eastAsia="de-DE"/>
        </w:rPr>
        <w:t>]</w:t>
      </w:r>
    </w:p>
    <w:p w14:paraId="6DD2DBB9" w14:textId="77777777" w:rsidR="0021024D" w:rsidRPr="00A85CFD" w:rsidRDefault="0021024D" w:rsidP="009106F9">
      <w:pPr>
        <w:rPr>
          <w:lang w:eastAsia="de-DE"/>
        </w:rPr>
      </w:pPr>
    </w:p>
    <w:p w14:paraId="4310B8DB" w14:textId="6E666912" w:rsidR="008A76EF" w:rsidRPr="00A85CFD" w:rsidRDefault="00FC678E" w:rsidP="001F25F4">
      <w:pPr>
        <w:pStyle w:val="berschrift9"/>
        <w:rPr>
          <w:lang w:val="en-CA" w:eastAsia="de-DE"/>
        </w:rPr>
      </w:pPr>
      <w:r w:rsidRPr="00A85CFD">
        <w:rPr>
          <w:lang w:val="en-CA"/>
        </w:rPr>
        <w:lastRenderedPageBreak/>
        <w:t xml:space="preserve">Remains valid – not updated: </w:t>
      </w:r>
      <w:hyperlink r:id="rId378" w:history="1">
        <w:r w:rsidR="00F04399" w:rsidRPr="00A85CFD">
          <w:rPr>
            <w:rStyle w:val="Hyperlink"/>
            <w:bCs/>
            <w:lang w:val="en-CA"/>
          </w:rPr>
          <w:t>JVET-</w:t>
        </w:r>
        <w:r w:rsidR="008A76EF" w:rsidRPr="00A85CFD">
          <w:rPr>
            <w:rStyle w:val="Hyperlink"/>
            <w:bCs/>
            <w:lang w:val="en-CA"/>
          </w:rPr>
          <w:t>Q2014</w:t>
        </w:r>
      </w:hyperlink>
      <w:r w:rsidR="00456E22" w:rsidRPr="00A85CFD">
        <w:rPr>
          <w:lang w:val="en-CA" w:eastAsia="de-DE"/>
        </w:rPr>
        <w:t xml:space="preserve"> </w:t>
      </w:r>
      <w:bookmarkStart w:id="1219" w:name="_Hlk30160497"/>
      <w:r w:rsidR="00456E22" w:rsidRPr="00A85CFD">
        <w:rPr>
          <w:lang w:val="en-CA" w:eastAsia="de-DE"/>
        </w:rPr>
        <w:t xml:space="preserve">JVET </w:t>
      </w:r>
      <w:r w:rsidR="00456E22" w:rsidRPr="00A85CFD">
        <w:rPr>
          <w:szCs w:val="24"/>
          <w:lang w:val="en-CA"/>
        </w:rPr>
        <w:t>common</w:t>
      </w:r>
      <w:r w:rsidR="00456E22" w:rsidRPr="00A85CFD">
        <w:rPr>
          <w:lang w:val="en-CA" w:eastAsia="de-DE"/>
        </w:rPr>
        <w:t xml:space="preserve"> test conditions and software reference configurations for lossless, near lossless, and mixed lossy/lossless coding</w:t>
      </w:r>
      <w:bookmarkEnd w:id="1219"/>
      <w:r w:rsidR="00456E22" w:rsidRPr="00A85CFD">
        <w:rPr>
          <w:lang w:val="en-CA" w:eastAsia="de-DE"/>
        </w:rPr>
        <w:t xml:space="preserve"> [T.-C. Ma, A</w:t>
      </w:r>
      <w:r w:rsidR="00D30CBB" w:rsidRPr="00A85CFD">
        <w:rPr>
          <w:lang w:val="en-CA" w:eastAsia="de-DE"/>
        </w:rPr>
        <w:t>. </w:t>
      </w:r>
      <w:r w:rsidR="00456E22" w:rsidRPr="00A85CFD">
        <w:rPr>
          <w:lang w:val="en-CA" w:eastAsia="de-DE"/>
        </w:rPr>
        <w:t>Nalci, T</w:t>
      </w:r>
      <w:r w:rsidR="00D30CBB" w:rsidRPr="00A85CFD">
        <w:rPr>
          <w:lang w:val="en-CA" w:eastAsia="de-DE"/>
        </w:rPr>
        <w:t>. </w:t>
      </w:r>
      <w:r w:rsidR="00456E22" w:rsidRPr="00A85CFD">
        <w:rPr>
          <w:lang w:val="en-CA" w:eastAsia="de-DE"/>
        </w:rPr>
        <w:t>Nguyen]</w:t>
      </w:r>
    </w:p>
    <w:p w14:paraId="69D9C47C" w14:textId="77777777" w:rsidR="0021024D" w:rsidRPr="00A85CFD" w:rsidRDefault="0021024D" w:rsidP="009106F9">
      <w:pPr>
        <w:rPr>
          <w:lang w:eastAsia="de-DE"/>
        </w:rPr>
      </w:pPr>
    </w:p>
    <w:p w14:paraId="79521EC9" w14:textId="78B9C02E" w:rsidR="008A76EF" w:rsidRPr="00A85CFD" w:rsidRDefault="007924F2" w:rsidP="001F25F4">
      <w:pPr>
        <w:pStyle w:val="berschrift9"/>
        <w:rPr>
          <w:lang w:val="en-CA" w:eastAsia="de-DE"/>
        </w:rPr>
      </w:pPr>
      <w:r w:rsidRPr="00A85CFD">
        <w:rPr>
          <w:lang w:val="en-CA"/>
        </w:rPr>
        <w:t xml:space="preserve">Remains valid – not updated: </w:t>
      </w:r>
      <w:hyperlink r:id="rId379" w:history="1">
        <w:r w:rsidR="00F04399" w:rsidRPr="00A85CFD">
          <w:rPr>
            <w:rStyle w:val="Hyperlink"/>
            <w:bCs/>
            <w:lang w:val="en-CA"/>
          </w:rPr>
          <w:t>JVET-</w:t>
        </w:r>
        <w:r w:rsidR="008A76EF" w:rsidRPr="00A85CFD">
          <w:rPr>
            <w:rStyle w:val="Hyperlink"/>
            <w:bCs/>
            <w:lang w:val="en-CA"/>
          </w:rPr>
          <w:t>Q2015</w:t>
        </w:r>
      </w:hyperlink>
      <w:r w:rsidR="008A76EF" w:rsidRPr="00A85CFD">
        <w:rPr>
          <w:lang w:val="en-CA" w:eastAsia="de-DE"/>
        </w:rPr>
        <w:t xml:space="preserve"> </w:t>
      </w:r>
      <w:bookmarkStart w:id="1220" w:name="_Hlk30160516"/>
      <w:r w:rsidR="00F04399" w:rsidRPr="00A85CFD">
        <w:rPr>
          <w:lang w:val="en-CA"/>
        </w:rPr>
        <w:t>JVET</w:t>
      </w:r>
      <w:r w:rsidR="00F04399" w:rsidRPr="00A85CFD">
        <w:rPr>
          <w:lang w:val="en-CA" w:eastAsia="de-DE"/>
        </w:rPr>
        <w:t xml:space="preserve"> functionality confirmation test conditions for reference picture resampling</w:t>
      </w:r>
      <w:bookmarkEnd w:id="1220"/>
      <w:r w:rsidR="00F04399" w:rsidRPr="00A85CFD">
        <w:rPr>
          <w:lang w:val="en-CA"/>
        </w:rPr>
        <w:t xml:space="preserve"> </w:t>
      </w:r>
      <w:r w:rsidR="00F04399" w:rsidRPr="00A85CFD">
        <w:rPr>
          <w:lang w:val="en-CA" w:eastAsia="de-DE"/>
        </w:rPr>
        <w:t>[J</w:t>
      </w:r>
      <w:r w:rsidR="00D30CBB" w:rsidRPr="00A85CFD">
        <w:rPr>
          <w:lang w:val="en-CA" w:eastAsia="de-DE"/>
        </w:rPr>
        <w:t>. </w:t>
      </w:r>
      <w:r w:rsidR="00F04399" w:rsidRPr="00A85CFD">
        <w:rPr>
          <w:lang w:val="en-CA" w:eastAsia="de-DE"/>
        </w:rPr>
        <w:t>Luo, V</w:t>
      </w:r>
      <w:r w:rsidR="00D30CBB" w:rsidRPr="00A85CFD">
        <w:rPr>
          <w:lang w:val="en-CA" w:eastAsia="de-DE"/>
        </w:rPr>
        <w:t>. </w:t>
      </w:r>
      <w:r w:rsidR="00F04399" w:rsidRPr="00A85CFD">
        <w:rPr>
          <w:lang w:val="en-CA" w:eastAsia="de-DE"/>
        </w:rPr>
        <w:t>Seregin]</w:t>
      </w:r>
    </w:p>
    <w:p w14:paraId="1CB82BC1" w14:textId="3AB8E5CD" w:rsidR="006C4509" w:rsidRPr="00A85CFD" w:rsidRDefault="006C4509" w:rsidP="008C45E0">
      <w:pPr>
        <w:rPr>
          <w:lang w:eastAsia="de-DE"/>
        </w:rPr>
      </w:pPr>
      <w:bookmarkStart w:id="1221" w:name="_Hlk535629726"/>
    </w:p>
    <w:p w14:paraId="7F4115F1" w14:textId="10E72E8F" w:rsidR="00AE32B6" w:rsidRPr="00A85CFD" w:rsidRDefault="00F11648" w:rsidP="00AE32B6">
      <w:pPr>
        <w:pStyle w:val="berschrift9"/>
        <w:rPr>
          <w:lang w:val="en-CA"/>
        </w:rPr>
      </w:pPr>
      <w:hyperlink r:id="rId380" w:history="1">
        <w:r w:rsidR="00AE32B6" w:rsidRPr="00A85CFD">
          <w:rPr>
            <w:rStyle w:val="Hyperlink"/>
            <w:lang w:val="en-CA"/>
          </w:rPr>
          <w:t>JVET-U2016</w:t>
        </w:r>
      </w:hyperlink>
      <w:r w:rsidR="00AE32B6" w:rsidRPr="00A85CFD">
        <w:rPr>
          <w:lang w:val="en-CA" w:eastAsia="de-DE"/>
        </w:rPr>
        <w:t xml:space="preserve"> Common Test Conditions and evaluation procedures </w:t>
      </w:r>
      <w:r w:rsidR="00AE32B6" w:rsidRPr="00A85CFD">
        <w:rPr>
          <w:lang w:val="en-CA"/>
        </w:rPr>
        <w:t>for neural network-based video coding technology [S. Liu, A. Segall, E. Alshina, R.-L. Liao] (202</w:t>
      </w:r>
      <w:r w:rsidR="0021024D" w:rsidRPr="00A85CFD">
        <w:rPr>
          <w:lang w:val="en-CA"/>
        </w:rPr>
        <w:t>1</w:t>
      </w:r>
      <w:r w:rsidR="00AE32B6" w:rsidRPr="00A85CFD">
        <w:rPr>
          <w:lang w:val="en-CA"/>
        </w:rPr>
        <w:t>-</w:t>
      </w:r>
      <w:r w:rsidR="00C06A99" w:rsidRPr="00A85CFD">
        <w:rPr>
          <w:lang w:val="en-CA"/>
        </w:rPr>
        <w:t>02</w:t>
      </w:r>
      <w:r w:rsidR="00AE32B6" w:rsidRPr="00A85CFD">
        <w:rPr>
          <w:lang w:val="en-CA"/>
        </w:rPr>
        <w:t>-</w:t>
      </w:r>
      <w:r w:rsidR="00C06A99" w:rsidRPr="00A85CFD">
        <w:rPr>
          <w:lang w:val="en-CA"/>
        </w:rPr>
        <w:t>05</w:t>
      </w:r>
      <w:r w:rsidR="00AE32B6" w:rsidRPr="00A85CFD">
        <w:rPr>
          <w:lang w:val="en-CA"/>
        </w:rPr>
        <w:t>)</w:t>
      </w:r>
    </w:p>
    <w:p w14:paraId="68CC88AD" w14:textId="77777777" w:rsidR="0021024D" w:rsidRPr="00A85CFD" w:rsidRDefault="0021024D" w:rsidP="009106F9"/>
    <w:p w14:paraId="5693BC72" w14:textId="4AF52A88" w:rsidR="00AE32B6" w:rsidRPr="00A85CFD" w:rsidRDefault="00F11648" w:rsidP="00AE32B6">
      <w:pPr>
        <w:pStyle w:val="berschrift9"/>
        <w:rPr>
          <w:lang w:val="en-CA" w:eastAsia="de-DE"/>
        </w:rPr>
      </w:pPr>
      <w:hyperlink r:id="rId381" w:history="1">
        <w:r w:rsidR="0021024D" w:rsidRPr="00A85CFD">
          <w:rPr>
            <w:rStyle w:val="Hyperlink"/>
            <w:lang w:val="en-CA"/>
          </w:rPr>
          <w:t>JVET-U2017</w:t>
        </w:r>
      </w:hyperlink>
      <w:r w:rsidR="00AE32B6" w:rsidRPr="00A85CFD">
        <w:rPr>
          <w:lang w:val="en-CA" w:eastAsia="de-DE"/>
        </w:rPr>
        <w:t xml:space="preserve"> Common Test Conditions and evaluation procedures </w:t>
      </w:r>
      <w:r w:rsidR="00AE32B6" w:rsidRPr="00A85CFD">
        <w:rPr>
          <w:bCs/>
          <w:lang w:val="en-CA"/>
        </w:rPr>
        <w:t xml:space="preserve">for enhanced compression tool testing </w:t>
      </w:r>
      <w:r w:rsidR="00AE32B6" w:rsidRPr="00A85CFD">
        <w:rPr>
          <w:lang w:val="en-CA" w:eastAsia="zh-TW"/>
        </w:rPr>
        <w:t>[M</w:t>
      </w:r>
      <w:r w:rsidR="00670920" w:rsidRPr="00A85CFD">
        <w:rPr>
          <w:lang w:val="en-CA" w:eastAsia="zh-TW"/>
        </w:rPr>
        <w:t>. </w:t>
      </w:r>
      <w:r w:rsidR="00AE32B6" w:rsidRPr="00A85CFD">
        <w:rPr>
          <w:lang w:val="en-CA" w:eastAsia="zh-TW"/>
        </w:rPr>
        <w:t>Karczewicz and Y</w:t>
      </w:r>
      <w:r w:rsidR="00670920" w:rsidRPr="00A85CFD">
        <w:rPr>
          <w:lang w:val="en-CA" w:eastAsia="zh-TW"/>
        </w:rPr>
        <w:t>. </w:t>
      </w:r>
      <w:r w:rsidR="00AE32B6" w:rsidRPr="00A85CFD">
        <w:rPr>
          <w:lang w:val="en-CA" w:eastAsia="zh-TW"/>
        </w:rPr>
        <w:t>Ye</w:t>
      </w:r>
      <w:r w:rsidR="00AE32B6" w:rsidRPr="00A85CFD">
        <w:rPr>
          <w:lang w:val="en-CA" w:eastAsia="de-DE"/>
        </w:rPr>
        <w:t>] (2021-</w:t>
      </w:r>
      <w:r w:rsidR="00C06A99" w:rsidRPr="00A85CFD">
        <w:rPr>
          <w:lang w:val="en-CA" w:eastAsia="de-DE"/>
        </w:rPr>
        <w:t>01</w:t>
      </w:r>
      <w:r w:rsidR="00AE32B6" w:rsidRPr="00A85CFD">
        <w:rPr>
          <w:lang w:val="en-CA" w:eastAsia="de-DE"/>
        </w:rPr>
        <w:t>-</w:t>
      </w:r>
      <w:r w:rsidR="00C06A99" w:rsidRPr="00A85CFD">
        <w:rPr>
          <w:lang w:val="en-CA" w:eastAsia="de-DE"/>
        </w:rPr>
        <w:t>29</w:t>
      </w:r>
      <w:r w:rsidR="00AE32B6" w:rsidRPr="00A85CFD">
        <w:rPr>
          <w:lang w:val="en-CA" w:eastAsia="de-DE"/>
        </w:rPr>
        <w:t>)</w:t>
      </w:r>
    </w:p>
    <w:p w14:paraId="7B4F3FB8" w14:textId="77777777" w:rsidR="0021024D" w:rsidRPr="00A85CFD" w:rsidRDefault="0021024D" w:rsidP="009106F9">
      <w:pPr>
        <w:rPr>
          <w:lang w:eastAsia="de-DE"/>
        </w:rPr>
      </w:pPr>
    </w:p>
    <w:p w14:paraId="192E7AD7" w14:textId="3A6D72FB" w:rsidR="00E60940" w:rsidRPr="00A85CFD" w:rsidRDefault="00F11648" w:rsidP="00D30353">
      <w:pPr>
        <w:pStyle w:val="berschrift9"/>
        <w:rPr>
          <w:rFonts w:eastAsia="Times New Roman"/>
          <w:szCs w:val="24"/>
          <w:lang w:val="en-CA"/>
        </w:rPr>
      </w:pPr>
      <w:hyperlink r:id="rId382" w:history="1">
        <w:r w:rsidR="004053A8" w:rsidRPr="00A85CFD">
          <w:rPr>
            <w:rFonts w:eastAsia="Times New Roman"/>
            <w:color w:val="0000FF"/>
            <w:szCs w:val="24"/>
            <w:u w:val="single"/>
            <w:lang w:val="en-CA"/>
          </w:rPr>
          <w:t>JVET-U2018</w:t>
        </w:r>
      </w:hyperlink>
      <w:r w:rsidR="004053A8" w:rsidRPr="00A85CFD">
        <w:rPr>
          <w:rFonts w:eastAsia="Times New Roman"/>
          <w:szCs w:val="24"/>
          <w:lang w:val="en-CA"/>
        </w:rPr>
        <w:t xml:space="preserve"> </w:t>
      </w:r>
      <w:r w:rsidR="00E60940" w:rsidRPr="00A85CFD">
        <w:rPr>
          <w:rFonts w:eastAsia="Times New Roman"/>
          <w:szCs w:val="24"/>
          <w:lang w:val="en-CA"/>
        </w:rPr>
        <w:t>Common test conditions for high bit depth and high bit rate video coding [A</w:t>
      </w:r>
      <w:r w:rsidR="00D30CBB" w:rsidRPr="00A85CFD">
        <w:rPr>
          <w:rFonts w:eastAsia="Times New Roman"/>
          <w:szCs w:val="24"/>
          <w:lang w:val="en-CA"/>
        </w:rPr>
        <w:t>. </w:t>
      </w:r>
      <w:r w:rsidR="00E60940" w:rsidRPr="00A85CFD">
        <w:rPr>
          <w:rFonts w:eastAsia="Times New Roman"/>
          <w:szCs w:val="24"/>
          <w:lang w:val="en-CA"/>
        </w:rPr>
        <w:t>Browne, T</w:t>
      </w:r>
      <w:r w:rsidR="00D30CBB" w:rsidRPr="00A85CFD">
        <w:rPr>
          <w:rFonts w:eastAsia="Times New Roman"/>
          <w:szCs w:val="24"/>
          <w:lang w:val="en-CA"/>
        </w:rPr>
        <w:t>. </w:t>
      </w:r>
      <w:r w:rsidR="00E60940" w:rsidRPr="00A85CFD">
        <w:rPr>
          <w:rFonts w:eastAsia="Times New Roman"/>
          <w:szCs w:val="24"/>
          <w:lang w:val="en-CA"/>
        </w:rPr>
        <w:t>Ikai, D</w:t>
      </w:r>
      <w:r w:rsidR="00D30CBB" w:rsidRPr="00A85CFD">
        <w:rPr>
          <w:rFonts w:eastAsia="Times New Roman"/>
          <w:szCs w:val="24"/>
          <w:lang w:val="en-CA"/>
        </w:rPr>
        <w:t>. </w:t>
      </w:r>
      <w:r w:rsidR="00E60940" w:rsidRPr="00A85CFD">
        <w:rPr>
          <w:rFonts w:eastAsia="Times New Roman"/>
          <w:szCs w:val="24"/>
          <w:lang w:val="en-CA"/>
        </w:rPr>
        <w:t xml:space="preserve">Rusanovskyy, </w:t>
      </w:r>
      <w:r w:rsidR="005F1C5C" w:rsidRPr="00A85CFD">
        <w:rPr>
          <w:rFonts w:eastAsia="Times New Roman"/>
          <w:szCs w:val="24"/>
          <w:lang w:val="en-CA"/>
        </w:rPr>
        <w:t>M</w:t>
      </w:r>
      <w:r w:rsidR="00670920" w:rsidRPr="00A85CFD">
        <w:rPr>
          <w:rFonts w:eastAsia="Times New Roman"/>
          <w:szCs w:val="24"/>
          <w:lang w:val="en-CA"/>
        </w:rPr>
        <w:t>. </w:t>
      </w:r>
      <w:r w:rsidR="005F1C5C" w:rsidRPr="00A85CFD">
        <w:rPr>
          <w:rFonts w:eastAsia="Times New Roman"/>
          <w:szCs w:val="24"/>
          <w:lang w:val="en-CA"/>
        </w:rPr>
        <w:t xml:space="preserve">Sarwer, </w:t>
      </w:r>
      <w:r w:rsidR="00E60940" w:rsidRPr="00A85CFD">
        <w:rPr>
          <w:rFonts w:eastAsia="Times New Roman"/>
          <w:szCs w:val="24"/>
          <w:lang w:val="en-CA"/>
        </w:rPr>
        <w:t>X</w:t>
      </w:r>
      <w:r w:rsidR="00D30CBB" w:rsidRPr="00A85CFD">
        <w:rPr>
          <w:rFonts w:eastAsia="Times New Roman"/>
          <w:szCs w:val="24"/>
          <w:lang w:val="en-CA"/>
        </w:rPr>
        <w:t>. </w:t>
      </w:r>
      <w:r w:rsidR="00E60940" w:rsidRPr="00A85CFD">
        <w:rPr>
          <w:rFonts w:eastAsia="Times New Roman"/>
          <w:szCs w:val="24"/>
          <w:lang w:val="en-CA"/>
        </w:rPr>
        <w:t>Xiu]</w:t>
      </w:r>
      <w:r w:rsidR="00CD4055" w:rsidRPr="00A85CFD">
        <w:rPr>
          <w:rFonts w:eastAsia="Times New Roman"/>
          <w:szCs w:val="24"/>
          <w:lang w:val="en-CA"/>
        </w:rPr>
        <w:t xml:space="preserve"> </w:t>
      </w:r>
      <w:r w:rsidR="00CD4055" w:rsidRPr="00A85CFD">
        <w:rPr>
          <w:lang w:val="en-CA" w:eastAsia="de-DE"/>
        </w:rPr>
        <w:t>(</w:t>
      </w:r>
      <w:r w:rsidR="0021024D" w:rsidRPr="00A85CFD">
        <w:rPr>
          <w:lang w:val="en-CA" w:eastAsia="de-DE"/>
        </w:rPr>
        <w:t>2021</w:t>
      </w:r>
      <w:r w:rsidR="00CD4055" w:rsidRPr="00A85CFD">
        <w:rPr>
          <w:lang w:val="en-CA" w:eastAsia="de-DE"/>
        </w:rPr>
        <w:t>-</w:t>
      </w:r>
      <w:r w:rsidR="00C06A99" w:rsidRPr="00A85CFD">
        <w:rPr>
          <w:lang w:val="en-CA" w:eastAsia="de-DE"/>
        </w:rPr>
        <w:t>01</w:t>
      </w:r>
      <w:r w:rsidR="00CD4055" w:rsidRPr="00A85CFD">
        <w:rPr>
          <w:lang w:val="en-CA" w:eastAsia="de-DE"/>
        </w:rPr>
        <w:t>-</w:t>
      </w:r>
      <w:r w:rsidR="00C06A99" w:rsidRPr="00A85CFD">
        <w:rPr>
          <w:lang w:val="en-CA" w:eastAsia="de-DE"/>
        </w:rPr>
        <w:t>29</w:t>
      </w:r>
      <w:r w:rsidR="00CD4055" w:rsidRPr="00A85CFD">
        <w:rPr>
          <w:lang w:val="en-CA" w:eastAsia="de-DE"/>
        </w:rPr>
        <w:t>)</w:t>
      </w:r>
    </w:p>
    <w:p w14:paraId="25D77F4E" w14:textId="7E2ECEF4" w:rsidR="0073251D" w:rsidRPr="00A85CFD" w:rsidRDefault="0073251D" w:rsidP="001F25F4">
      <w:pPr>
        <w:rPr>
          <w:lang w:eastAsia="de-DE"/>
        </w:rPr>
      </w:pPr>
    </w:p>
    <w:p w14:paraId="64C65CE0" w14:textId="7F9D81C2" w:rsidR="00010E24" w:rsidRPr="00A85CFD" w:rsidRDefault="004053A8" w:rsidP="006C5F92">
      <w:pPr>
        <w:pStyle w:val="berschrift9"/>
        <w:rPr>
          <w:lang w:val="en-CA" w:eastAsia="de-DE"/>
        </w:rPr>
      </w:pPr>
      <w:r w:rsidRPr="00A85CFD">
        <w:rPr>
          <w:lang w:val="en-CA"/>
        </w:rPr>
        <w:t xml:space="preserve">Remains valid – not updated: </w:t>
      </w:r>
      <w:hyperlink r:id="rId383" w:history="1">
        <w:r w:rsidR="00010E24" w:rsidRPr="00A85CFD">
          <w:rPr>
            <w:rStyle w:val="Hyperlink"/>
            <w:lang w:val="en-CA" w:eastAsia="de-DE"/>
          </w:rPr>
          <w:t>JVET-T2020</w:t>
        </w:r>
      </w:hyperlink>
      <w:r w:rsidR="00010E24" w:rsidRPr="00A85CFD">
        <w:rPr>
          <w:lang w:val="en-CA" w:eastAsia="de-DE"/>
        </w:rPr>
        <w:t xml:space="preserve"> VVC verification test report for UHD SDR video content [V</w:t>
      </w:r>
      <w:r w:rsidR="00D30CBB" w:rsidRPr="00A85CFD">
        <w:rPr>
          <w:lang w:val="en-CA" w:eastAsia="de-DE"/>
        </w:rPr>
        <w:t>. </w:t>
      </w:r>
      <w:r w:rsidR="00010E24" w:rsidRPr="00A85CFD">
        <w:rPr>
          <w:lang w:val="en-CA" w:eastAsia="de-DE"/>
        </w:rPr>
        <w:t>Baroncini, M</w:t>
      </w:r>
      <w:r w:rsidR="00D30CBB" w:rsidRPr="00A85CFD">
        <w:rPr>
          <w:lang w:val="en-CA" w:eastAsia="de-DE"/>
        </w:rPr>
        <w:t>. </w:t>
      </w:r>
      <w:r w:rsidR="00010E24" w:rsidRPr="00A85CFD">
        <w:rPr>
          <w:lang w:val="en-CA" w:eastAsia="de-DE"/>
        </w:rPr>
        <w:t xml:space="preserve">Wien] </w:t>
      </w:r>
      <w:r w:rsidR="00FA1C1D" w:rsidRPr="00A85CFD">
        <w:rPr>
          <w:lang w:val="en-CA" w:eastAsia="de-DE"/>
        </w:rPr>
        <w:t>[WG 5 N 21]</w:t>
      </w:r>
    </w:p>
    <w:p w14:paraId="42E37C2F" w14:textId="2E0405CF" w:rsidR="00CD4055" w:rsidRPr="00A85CFD" w:rsidRDefault="00CD4055" w:rsidP="007D2809">
      <w:pPr>
        <w:rPr>
          <w:lang w:eastAsia="de-DE"/>
        </w:rPr>
      </w:pPr>
    </w:p>
    <w:p w14:paraId="3DDB8321" w14:textId="776109E3" w:rsidR="00A021C5" w:rsidRPr="00A85CFD" w:rsidRDefault="00F11648" w:rsidP="00A021C5">
      <w:pPr>
        <w:pStyle w:val="berschrift9"/>
        <w:rPr>
          <w:lang w:val="en-CA" w:eastAsia="de-DE"/>
        </w:rPr>
      </w:pPr>
      <w:hyperlink r:id="rId384" w:history="1">
        <w:r w:rsidR="00A021C5" w:rsidRPr="00A85CFD">
          <w:rPr>
            <w:rStyle w:val="Hyperlink"/>
            <w:lang w:val="en-CA"/>
          </w:rPr>
          <w:t>JVET-U2021</w:t>
        </w:r>
      </w:hyperlink>
      <w:r w:rsidR="00A021C5" w:rsidRPr="00A85CFD">
        <w:rPr>
          <w:lang w:val="en-CA" w:eastAsia="de-DE"/>
        </w:rPr>
        <w:t xml:space="preserve"> VVC verification test plan (Draft 5) [M. Wien, V. Baroncini, A. Segall, Y. Ye] [WG 5 N </w:t>
      </w:r>
      <w:r w:rsidR="00CA4D91" w:rsidRPr="00A85CFD">
        <w:rPr>
          <w:lang w:val="en-CA" w:eastAsia="de-DE"/>
        </w:rPr>
        <w:t>34</w:t>
      </w:r>
      <w:r w:rsidR="00A021C5" w:rsidRPr="00A85CFD">
        <w:rPr>
          <w:lang w:val="en-CA" w:eastAsia="de-DE"/>
        </w:rPr>
        <w:t>] (202</w:t>
      </w:r>
      <w:r w:rsidR="0021024D" w:rsidRPr="00A85CFD">
        <w:rPr>
          <w:lang w:val="en-CA" w:eastAsia="de-DE"/>
        </w:rPr>
        <w:t>1</w:t>
      </w:r>
      <w:r w:rsidR="00A021C5" w:rsidRPr="00A85CFD">
        <w:rPr>
          <w:lang w:val="en-CA" w:eastAsia="de-DE"/>
        </w:rPr>
        <w:t>-</w:t>
      </w:r>
      <w:r w:rsidR="0091377D" w:rsidRPr="00A85CFD">
        <w:rPr>
          <w:lang w:val="en-CA" w:eastAsia="de-DE"/>
        </w:rPr>
        <w:t>03</w:t>
      </w:r>
      <w:r w:rsidR="00A021C5" w:rsidRPr="00A85CFD">
        <w:rPr>
          <w:lang w:val="en-CA" w:eastAsia="de-DE"/>
        </w:rPr>
        <w:t>-</w:t>
      </w:r>
      <w:r w:rsidR="0091377D" w:rsidRPr="00A85CFD">
        <w:rPr>
          <w:lang w:val="en-CA" w:eastAsia="de-DE"/>
        </w:rPr>
        <w:t>01</w:t>
      </w:r>
      <w:r w:rsidR="00A021C5" w:rsidRPr="00A85CFD">
        <w:rPr>
          <w:lang w:val="en-CA" w:eastAsia="de-DE"/>
        </w:rPr>
        <w:t>)</w:t>
      </w:r>
    </w:p>
    <w:p w14:paraId="16B9534A" w14:textId="5617C9A3" w:rsidR="00A021C5" w:rsidRPr="00A85CFD" w:rsidRDefault="0091377D" w:rsidP="009106F9">
      <w:pPr>
        <w:rPr>
          <w:lang w:eastAsia="de-DE"/>
        </w:rPr>
      </w:pPr>
      <w:r w:rsidRPr="00A85CFD">
        <w:rPr>
          <w:lang w:eastAsia="de-DE"/>
        </w:rPr>
        <w:t xml:space="preserve">Changes: Update of QP selection for SDR HD &amp; 360, final definition on gaming and conversational sequences, </w:t>
      </w:r>
      <w:r w:rsidR="00366744" w:rsidRPr="00A85CFD">
        <w:rPr>
          <w:lang w:eastAsia="de-DE"/>
        </w:rPr>
        <w:t xml:space="preserve">and </w:t>
      </w:r>
      <w:r w:rsidRPr="00A85CFD">
        <w:rPr>
          <w:lang w:eastAsia="de-DE"/>
        </w:rPr>
        <w:t xml:space="preserve">timeline for testing SDR HD &amp; 360 and dry run </w:t>
      </w:r>
      <w:r w:rsidR="00366744" w:rsidRPr="00A85CFD">
        <w:rPr>
          <w:lang w:eastAsia="de-DE"/>
        </w:rPr>
        <w:t xml:space="preserve">for </w:t>
      </w:r>
      <w:r w:rsidRPr="00A85CFD">
        <w:rPr>
          <w:lang w:eastAsia="de-DE"/>
        </w:rPr>
        <w:t>HDR.</w:t>
      </w:r>
    </w:p>
    <w:p w14:paraId="08948E77" w14:textId="0BD8D499" w:rsidR="005E108E" w:rsidRPr="00A85CFD" w:rsidRDefault="00F11648" w:rsidP="00D30353">
      <w:pPr>
        <w:pStyle w:val="berschrift9"/>
        <w:rPr>
          <w:lang w:val="en-CA" w:eastAsia="de-DE"/>
        </w:rPr>
      </w:pPr>
      <w:hyperlink r:id="rId385" w:history="1">
        <w:r w:rsidR="004053A8" w:rsidRPr="00A85CFD">
          <w:rPr>
            <w:rFonts w:eastAsia="Times New Roman"/>
            <w:color w:val="0000FF"/>
            <w:szCs w:val="24"/>
            <w:u w:val="single"/>
            <w:lang w:val="en-CA"/>
          </w:rPr>
          <w:t>JVET-U2022</w:t>
        </w:r>
      </w:hyperlink>
      <w:r w:rsidR="004053A8" w:rsidRPr="00A85CFD">
        <w:rPr>
          <w:rFonts w:eastAsia="Times New Roman"/>
          <w:szCs w:val="24"/>
          <w:lang w:val="en-CA"/>
        </w:rPr>
        <w:t xml:space="preserve"> </w:t>
      </w:r>
      <w:r w:rsidR="005E108E" w:rsidRPr="00A85CFD">
        <w:rPr>
          <w:rFonts w:eastAsia="Times New Roman"/>
          <w:szCs w:val="24"/>
          <w:lang w:val="en-CA"/>
        </w:rPr>
        <w:t>C</w:t>
      </w:r>
      <w:r w:rsidR="004053A8" w:rsidRPr="00A85CFD">
        <w:rPr>
          <w:rFonts w:eastAsia="Times New Roman"/>
          <w:szCs w:val="24"/>
          <w:lang w:val="en-CA"/>
        </w:rPr>
        <w:t xml:space="preserve">ore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Entropy Coding for High Bit Depth and High Bit Rate Coding [A</w:t>
      </w:r>
      <w:r w:rsidR="00D30CBB" w:rsidRPr="00A85CFD">
        <w:rPr>
          <w:rFonts w:eastAsia="Times New Roman"/>
          <w:szCs w:val="24"/>
          <w:lang w:val="en-CA"/>
        </w:rPr>
        <w:t>. </w:t>
      </w:r>
      <w:r w:rsidR="005E108E" w:rsidRPr="00A85CFD">
        <w:rPr>
          <w:rFonts w:eastAsia="Times New Roman"/>
          <w:szCs w:val="24"/>
          <w:lang w:val="en-CA"/>
        </w:rPr>
        <w:t>Browne, T</w:t>
      </w:r>
      <w:r w:rsidR="00D30CBB" w:rsidRPr="00A85CFD">
        <w:rPr>
          <w:rFonts w:eastAsia="Times New Roman"/>
          <w:szCs w:val="24"/>
          <w:lang w:val="en-CA"/>
        </w:rPr>
        <w:t>. </w:t>
      </w:r>
      <w:r w:rsidR="005E108E" w:rsidRPr="00A85CFD">
        <w:rPr>
          <w:rFonts w:eastAsia="Times New Roman"/>
          <w:szCs w:val="24"/>
          <w:lang w:val="en-CA"/>
        </w:rPr>
        <w:t>Hashimoto, H.-J. Jhu, D</w:t>
      </w:r>
      <w:r w:rsidR="00D30CBB" w:rsidRPr="00A85CFD">
        <w:rPr>
          <w:rFonts w:eastAsia="Times New Roman"/>
          <w:szCs w:val="24"/>
          <w:lang w:val="en-CA"/>
        </w:rPr>
        <w:t>. </w:t>
      </w:r>
      <w:r w:rsidR="005E108E" w:rsidRPr="00A85CFD">
        <w:rPr>
          <w:rFonts w:eastAsia="Times New Roman"/>
          <w:szCs w:val="24"/>
          <w:lang w:val="en-CA"/>
        </w:rPr>
        <w:t>Rusanovskyy]</w:t>
      </w:r>
      <w:r w:rsidR="00FA1C1D" w:rsidRPr="00A85CFD">
        <w:rPr>
          <w:rFonts w:eastAsia="Times New Roman"/>
          <w:szCs w:val="24"/>
          <w:lang w:val="en-CA"/>
        </w:rPr>
        <w:t xml:space="preserve"> [WG 5 N </w:t>
      </w:r>
      <w:r w:rsidR="00CA4D91" w:rsidRPr="00A85CFD">
        <w:rPr>
          <w:rFonts w:eastAsia="Times New Roman"/>
          <w:szCs w:val="24"/>
          <w:lang w:val="en-CA"/>
        </w:rPr>
        <w:t>35</w:t>
      </w:r>
      <w:r w:rsidR="00FA1C1D" w:rsidRPr="00A85CFD">
        <w:rPr>
          <w:rFonts w:eastAsia="Times New Roman"/>
          <w:szCs w:val="24"/>
          <w:lang w:val="en-CA"/>
        </w:rPr>
        <w:t xml:space="preserve">] </w:t>
      </w:r>
      <w:r w:rsidR="00FA1C1D" w:rsidRPr="00A85CFD">
        <w:rPr>
          <w:lang w:val="en-CA" w:eastAsia="de-DE"/>
        </w:rPr>
        <w:t>(</w:t>
      </w:r>
      <w:r w:rsidR="006B7DB7" w:rsidRPr="00A85CFD">
        <w:rPr>
          <w:lang w:val="en-CA" w:eastAsia="de-DE"/>
        </w:rPr>
        <w:t>2021</w:t>
      </w:r>
      <w:r w:rsidR="00FA1C1D" w:rsidRPr="00A85CFD">
        <w:rPr>
          <w:lang w:val="en-CA" w:eastAsia="de-DE"/>
        </w:rPr>
        <w:t>-</w:t>
      </w:r>
      <w:r w:rsidR="00C3144B" w:rsidRPr="00A85CFD">
        <w:rPr>
          <w:lang w:val="en-CA" w:eastAsia="de-DE"/>
        </w:rPr>
        <w:t>02</w:t>
      </w:r>
      <w:r w:rsidR="00FA1C1D" w:rsidRPr="00A85CFD">
        <w:rPr>
          <w:lang w:val="en-CA" w:eastAsia="de-DE"/>
        </w:rPr>
        <w:t>-</w:t>
      </w:r>
      <w:r w:rsidR="00C3144B" w:rsidRPr="00A85CFD">
        <w:rPr>
          <w:lang w:val="en-CA" w:eastAsia="de-DE"/>
        </w:rPr>
        <w:t>19</w:t>
      </w:r>
      <w:r w:rsidR="00FA1C1D" w:rsidRPr="00A85CFD">
        <w:rPr>
          <w:lang w:val="en-CA" w:eastAsia="de-DE"/>
        </w:rPr>
        <w:t>)</w:t>
      </w:r>
    </w:p>
    <w:p w14:paraId="703F02EC" w14:textId="6B90AAF8" w:rsidR="0021024D" w:rsidRPr="00A85CFD" w:rsidRDefault="001402E0" w:rsidP="009106F9">
      <w:pPr>
        <w:rPr>
          <w:lang w:eastAsia="de-DE"/>
        </w:rPr>
      </w:pPr>
      <w:r w:rsidRPr="00A85CFD">
        <w:rPr>
          <w:lang w:eastAsia="de-DE"/>
        </w:rPr>
        <w:t xml:space="preserve">Plans for this experiment are documented in detail in JVET-U0139. An initial draft </w:t>
      </w:r>
      <w:r w:rsidR="00C3144B" w:rsidRPr="00A85CFD">
        <w:rPr>
          <w:lang w:eastAsia="de-DE"/>
        </w:rPr>
        <w:t>w</w:t>
      </w:r>
      <w:r w:rsidR="00C06A99" w:rsidRPr="00A85CFD">
        <w:rPr>
          <w:lang w:eastAsia="de-DE"/>
        </w:rPr>
        <w:t>as reviewed</w:t>
      </w:r>
      <w:r w:rsidR="00C3144B" w:rsidRPr="00A85CFD">
        <w:rPr>
          <w:lang w:eastAsia="de-DE"/>
        </w:rPr>
        <w:t xml:space="preserve"> and approved</w:t>
      </w:r>
      <w:r w:rsidR="00C06A99" w:rsidRPr="00A85CFD">
        <w:rPr>
          <w:lang w:eastAsia="de-DE"/>
        </w:rPr>
        <w:t>.</w:t>
      </w:r>
    </w:p>
    <w:p w14:paraId="7603E06C" w14:textId="1860AB48" w:rsidR="005E108E" w:rsidRPr="00A85CFD" w:rsidRDefault="00F11648" w:rsidP="00D30353">
      <w:pPr>
        <w:pStyle w:val="berschrift9"/>
        <w:rPr>
          <w:rFonts w:eastAsia="Times New Roman"/>
          <w:szCs w:val="24"/>
          <w:lang w:val="en-CA"/>
        </w:rPr>
      </w:pPr>
      <w:hyperlink r:id="rId386" w:history="1">
        <w:r w:rsidR="004053A8" w:rsidRPr="00A85CFD">
          <w:rPr>
            <w:rFonts w:eastAsia="Times New Roman"/>
            <w:color w:val="0000FF"/>
            <w:szCs w:val="24"/>
            <w:u w:val="single"/>
            <w:lang w:val="en-CA"/>
          </w:rPr>
          <w:t>JVET-U2023</w:t>
        </w:r>
      </w:hyperlink>
      <w:r w:rsidR="004053A8" w:rsidRPr="00A85CFD">
        <w:rPr>
          <w:rFonts w:eastAsia="Times New Roman"/>
          <w:szCs w:val="24"/>
          <w:lang w:val="en-CA"/>
        </w:rPr>
        <w:t xml:space="preserve"> </w:t>
      </w:r>
      <w:r w:rsidR="005E108E" w:rsidRPr="00A85CFD">
        <w:rPr>
          <w:rFonts w:eastAsia="Times New Roman"/>
          <w:szCs w:val="24"/>
          <w:lang w:val="en-CA"/>
        </w:rPr>
        <w:t>E</w:t>
      </w:r>
      <w:r w:rsidR="004053A8" w:rsidRPr="00A85CFD">
        <w:rPr>
          <w:rFonts w:eastAsia="Times New Roman"/>
          <w:szCs w:val="24"/>
          <w:lang w:val="en-CA"/>
        </w:rPr>
        <w:t xml:space="preserve">xploration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Neural Network-based Video Coding [E</w:t>
      </w:r>
      <w:r w:rsidR="00D30CBB" w:rsidRPr="00A85CFD">
        <w:rPr>
          <w:rFonts w:eastAsia="Times New Roman"/>
          <w:szCs w:val="24"/>
          <w:lang w:val="en-CA"/>
        </w:rPr>
        <w:t>. </w:t>
      </w:r>
      <w:r w:rsidR="005E108E" w:rsidRPr="00A85CFD">
        <w:rPr>
          <w:rFonts w:eastAsia="Times New Roman"/>
          <w:szCs w:val="24"/>
          <w:lang w:val="en-CA"/>
        </w:rPr>
        <w:t>Alshina, S</w:t>
      </w:r>
      <w:r w:rsidR="00D30CBB" w:rsidRPr="00A85CFD">
        <w:rPr>
          <w:rFonts w:eastAsia="Times New Roman"/>
          <w:szCs w:val="24"/>
          <w:lang w:val="en-CA"/>
        </w:rPr>
        <w:t>. </w:t>
      </w:r>
      <w:r w:rsidR="005E108E" w:rsidRPr="00A85CFD">
        <w:rPr>
          <w:rFonts w:eastAsia="Times New Roman"/>
          <w:szCs w:val="24"/>
          <w:lang w:val="en-CA"/>
        </w:rPr>
        <w:t>Liu, W</w:t>
      </w:r>
      <w:r w:rsidR="00D30CBB" w:rsidRPr="00A85CFD">
        <w:rPr>
          <w:rFonts w:eastAsia="Times New Roman"/>
          <w:szCs w:val="24"/>
          <w:lang w:val="en-CA"/>
        </w:rPr>
        <w:t>. </w:t>
      </w:r>
      <w:r w:rsidR="005E108E" w:rsidRPr="00A85CFD">
        <w:rPr>
          <w:rFonts w:eastAsia="Times New Roman"/>
          <w:szCs w:val="24"/>
          <w:lang w:val="en-CA"/>
        </w:rPr>
        <w:t>Chen, Y</w:t>
      </w:r>
      <w:r w:rsidR="00D30CBB" w:rsidRPr="00A85CFD">
        <w:rPr>
          <w:rFonts w:eastAsia="Times New Roman"/>
          <w:szCs w:val="24"/>
          <w:lang w:val="en-CA"/>
        </w:rPr>
        <w:t>. </w:t>
      </w:r>
      <w:r w:rsidR="005E108E" w:rsidRPr="00A85CFD">
        <w:rPr>
          <w:rFonts w:eastAsia="Times New Roman"/>
          <w:szCs w:val="24"/>
          <w:lang w:val="en-CA"/>
        </w:rPr>
        <w:t>Li, R.-L. Liao, Z</w:t>
      </w:r>
      <w:r w:rsidR="00D30CBB" w:rsidRPr="00A85CFD">
        <w:rPr>
          <w:rFonts w:eastAsia="Times New Roman"/>
          <w:szCs w:val="24"/>
          <w:lang w:val="en-CA"/>
        </w:rPr>
        <w:t>. </w:t>
      </w:r>
      <w:r w:rsidR="005E108E" w:rsidRPr="00A85CFD">
        <w:rPr>
          <w:rFonts w:eastAsia="Times New Roman"/>
          <w:szCs w:val="24"/>
          <w:lang w:val="en-CA"/>
        </w:rPr>
        <w:t>Ma, H</w:t>
      </w:r>
      <w:r w:rsidR="00D30CBB" w:rsidRPr="00A85CFD">
        <w:rPr>
          <w:rFonts w:eastAsia="Times New Roman"/>
          <w:szCs w:val="24"/>
          <w:lang w:val="en-CA"/>
        </w:rPr>
        <w:t>. </w:t>
      </w:r>
      <w:r w:rsidR="005E108E" w:rsidRPr="00A85CFD">
        <w:rPr>
          <w:rFonts w:eastAsia="Times New Roman"/>
          <w:szCs w:val="24"/>
          <w:lang w:val="en-CA"/>
        </w:rPr>
        <w:t>Wang]</w:t>
      </w:r>
      <w:r w:rsidR="00FA1C1D" w:rsidRPr="00A85CFD">
        <w:rPr>
          <w:rFonts w:eastAsia="Times New Roman"/>
          <w:szCs w:val="24"/>
          <w:lang w:val="en-CA"/>
        </w:rPr>
        <w:t xml:space="preserve"> [WG 5 N </w:t>
      </w:r>
      <w:r w:rsidR="00CA4D91" w:rsidRPr="00A85CFD">
        <w:rPr>
          <w:rFonts w:eastAsia="Times New Roman"/>
          <w:szCs w:val="24"/>
          <w:lang w:val="en-CA"/>
        </w:rPr>
        <w:t>40</w:t>
      </w:r>
      <w:r w:rsidR="00FA1C1D" w:rsidRPr="00A85CFD">
        <w:rPr>
          <w:rFonts w:eastAsia="Times New Roman"/>
          <w:szCs w:val="24"/>
          <w:lang w:val="en-CA"/>
        </w:rPr>
        <w:t xml:space="preserve">] </w:t>
      </w:r>
      <w:r w:rsidR="00FA1C1D" w:rsidRPr="00A85CFD">
        <w:rPr>
          <w:lang w:val="en-CA" w:eastAsia="de-DE"/>
        </w:rPr>
        <w:t>(</w:t>
      </w:r>
      <w:r w:rsidR="0021024D" w:rsidRPr="00A85CFD">
        <w:rPr>
          <w:lang w:val="en-CA" w:eastAsia="de-DE"/>
        </w:rPr>
        <w:t>2021</w:t>
      </w:r>
      <w:r w:rsidR="00FA1C1D" w:rsidRPr="00A85CFD">
        <w:rPr>
          <w:lang w:val="en-CA" w:eastAsia="de-DE"/>
        </w:rPr>
        <w:t>-</w:t>
      </w:r>
      <w:r w:rsidR="001402E0" w:rsidRPr="00A85CFD">
        <w:rPr>
          <w:lang w:val="en-CA" w:eastAsia="de-DE"/>
        </w:rPr>
        <w:t>01</w:t>
      </w:r>
      <w:r w:rsidR="00FA1C1D" w:rsidRPr="00A85CFD">
        <w:rPr>
          <w:lang w:val="en-CA" w:eastAsia="de-DE"/>
        </w:rPr>
        <w:t>-</w:t>
      </w:r>
      <w:r w:rsidR="001402E0" w:rsidRPr="00A85CFD">
        <w:rPr>
          <w:lang w:val="en-CA" w:eastAsia="de-DE"/>
        </w:rPr>
        <w:t>29</w:t>
      </w:r>
      <w:r w:rsidR="00FA1C1D" w:rsidRPr="00A85CFD">
        <w:rPr>
          <w:lang w:val="en-CA" w:eastAsia="de-DE"/>
        </w:rPr>
        <w:t>)</w:t>
      </w:r>
    </w:p>
    <w:p w14:paraId="6F7DB5E6" w14:textId="05625559" w:rsidR="00997919" w:rsidRPr="00A85CFD" w:rsidRDefault="001402E0" w:rsidP="001F25F4">
      <w:pPr>
        <w:rPr>
          <w:lang w:eastAsia="de-DE"/>
        </w:rPr>
      </w:pPr>
      <w:r w:rsidRPr="00A85CFD">
        <w:rPr>
          <w:lang w:eastAsia="de-DE"/>
        </w:rPr>
        <w:t xml:space="preserve">Plans for this experiment are documented in detail in JVET-U0141. An initial draft </w:t>
      </w:r>
      <w:r w:rsidR="00C3144B" w:rsidRPr="00A85CFD">
        <w:rPr>
          <w:lang w:eastAsia="de-DE"/>
        </w:rPr>
        <w:t>was reviewed and approved.</w:t>
      </w:r>
      <w:r w:rsidRPr="00A85CFD">
        <w:rPr>
          <w:lang w:eastAsia="de-DE"/>
        </w:rPr>
        <w:t xml:space="preserve"> </w:t>
      </w:r>
      <w:r w:rsidR="00366744" w:rsidRPr="00A85CFD">
        <w:rPr>
          <w:lang w:eastAsia="de-DE"/>
        </w:rPr>
        <w:t>A t</w:t>
      </w:r>
      <w:r w:rsidRPr="00A85CFD">
        <w:rPr>
          <w:lang w:eastAsia="de-DE"/>
        </w:rPr>
        <w:t>elco for further discussion w</w:t>
      </w:r>
      <w:r w:rsidR="00C01AD0" w:rsidRPr="00A85CFD">
        <w:rPr>
          <w:lang w:eastAsia="de-DE"/>
        </w:rPr>
        <w:t>a</w:t>
      </w:r>
      <w:r w:rsidRPr="00A85CFD">
        <w:rPr>
          <w:lang w:eastAsia="de-DE"/>
        </w:rPr>
        <w:t>s planned for 01-22.</w:t>
      </w:r>
    </w:p>
    <w:p w14:paraId="51888A22" w14:textId="6C88260B" w:rsidR="004053A8" w:rsidRPr="00A85CFD" w:rsidRDefault="00F11648" w:rsidP="004053A8">
      <w:pPr>
        <w:pStyle w:val="berschrift9"/>
        <w:rPr>
          <w:rFonts w:eastAsia="Times New Roman"/>
          <w:szCs w:val="24"/>
          <w:lang w:val="en-CA"/>
        </w:rPr>
      </w:pPr>
      <w:hyperlink r:id="rId387" w:history="1">
        <w:r w:rsidR="00874477" w:rsidRPr="00A85CFD">
          <w:rPr>
            <w:rFonts w:eastAsia="Times New Roman"/>
            <w:color w:val="0000FF"/>
            <w:szCs w:val="24"/>
            <w:u w:val="single"/>
            <w:lang w:val="en-CA"/>
          </w:rPr>
          <w:t>JVET-U2024</w:t>
        </w:r>
      </w:hyperlink>
      <w:r w:rsidR="00874477" w:rsidRPr="00A85CFD">
        <w:rPr>
          <w:rFonts w:eastAsia="Times New Roman"/>
          <w:szCs w:val="24"/>
          <w:lang w:val="en-CA"/>
        </w:rPr>
        <w:t xml:space="preserve"> </w:t>
      </w:r>
      <w:r w:rsidR="004053A8" w:rsidRPr="00A85CFD">
        <w:rPr>
          <w:rFonts w:eastAsia="Times New Roman"/>
          <w:szCs w:val="24"/>
          <w:lang w:val="en-CA"/>
        </w:rPr>
        <w:t xml:space="preserve">Exploration Experiment on </w:t>
      </w:r>
      <w:r w:rsidR="00597BB7" w:rsidRPr="00A85CFD">
        <w:rPr>
          <w:rFonts w:eastAsia="Times New Roman"/>
          <w:szCs w:val="24"/>
          <w:lang w:val="en-CA"/>
        </w:rPr>
        <w:t xml:space="preserve">Enhanced Compression </w:t>
      </w:r>
      <w:r w:rsidR="00A672FB" w:rsidRPr="00A85CFD">
        <w:rPr>
          <w:rFonts w:eastAsia="Times New Roman"/>
          <w:szCs w:val="24"/>
          <w:lang w:val="en-CA"/>
        </w:rPr>
        <w:t>beyond VVC capability</w:t>
      </w:r>
      <w:r w:rsidR="004053A8" w:rsidRPr="00A85CFD">
        <w:rPr>
          <w:rFonts w:eastAsia="Times New Roman"/>
          <w:szCs w:val="24"/>
          <w:lang w:val="en-CA"/>
        </w:rPr>
        <w:t xml:space="preserve"> [</w:t>
      </w:r>
      <w:r w:rsidR="00A672FB" w:rsidRPr="00A85CFD">
        <w:rPr>
          <w:rFonts w:eastAsia="Times New Roman"/>
          <w:szCs w:val="24"/>
          <w:lang w:val="en-CA"/>
        </w:rPr>
        <w:t xml:space="preserve"> V</w:t>
      </w:r>
      <w:r w:rsidR="00670920" w:rsidRPr="00A85CFD">
        <w:rPr>
          <w:rFonts w:eastAsia="Times New Roman"/>
          <w:szCs w:val="24"/>
          <w:lang w:val="en-CA"/>
        </w:rPr>
        <w:t>. </w:t>
      </w:r>
      <w:r w:rsidR="00A672FB" w:rsidRPr="00A85CFD">
        <w:rPr>
          <w:rFonts w:eastAsia="Times New Roman"/>
          <w:szCs w:val="24"/>
          <w:lang w:val="en-CA"/>
        </w:rPr>
        <w:t>Seregin, J</w:t>
      </w:r>
      <w:r w:rsidR="00670920" w:rsidRPr="00A85CFD">
        <w:rPr>
          <w:rFonts w:eastAsia="Times New Roman"/>
          <w:szCs w:val="24"/>
          <w:lang w:val="en-CA"/>
        </w:rPr>
        <w:t>. </w:t>
      </w:r>
      <w:r w:rsidR="00A672FB" w:rsidRPr="00A85CFD">
        <w:rPr>
          <w:rFonts w:eastAsia="Times New Roman"/>
          <w:szCs w:val="24"/>
          <w:lang w:val="en-CA"/>
        </w:rPr>
        <w:t>Chen, S</w:t>
      </w:r>
      <w:r w:rsidR="00670920" w:rsidRPr="00A85CFD">
        <w:rPr>
          <w:rFonts w:eastAsia="Times New Roman"/>
          <w:szCs w:val="24"/>
          <w:lang w:val="en-CA"/>
        </w:rPr>
        <w:t>. </w:t>
      </w:r>
      <w:r w:rsidR="00A672FB" w:rsidRPr="00A85CFD">
        <w:rPr>
          <w:rFonts w:eastAsia="Times New Roman"/>
          <w:szCs w:val="24"/>
          <w:lang w:val="en-CA"/>
        </w:rPr>
        <w:t>Esenlik, F</w:t>
      </w:r>
      <w:r w:rsidR="00670920" w:rsidRPr="00A85CFD">
        <w:rPr>
          <w:rFonts w:eastAsia="Times New Roman"/>
          <w:szCs w:val="24"/>
          <w:lang w:val="en-CA"/>
        </w:rPr>
        <w:t>. </w:t>
      </w:r>
      <w:r w:rsidR="00A672FB" w:rsidRPr="00A85CFD">
        <w:rPr>
          <w:rFonts w:eastAsia="Times New Roman"/>
          <w:szCs w:val="24"/>
          <w:lang w:val="en-CA"/>
        </w:rPr>
        <w:t>Le Léannec, L</w:t>
      </w:r>
      <w:r w:rsidR="00670920" w:rsidRPr="00A85CFD">
        <w:rPr>
          <w:rFonts w:eastAsia="Times New Roman"/>
          <w:szCs w:val="24"/>
          <w:lang w:val="en-CA"/>
        </w:rPr>
        <w:t>. </w:t>
      </w:r>
      <w:r w:rsidR="00A672FB" w:rsidRPr="00A85CFD">
        <w:rPr>
          <w:rFonts w:eastAsia="Times New Roman"/>
          <w:szCs w:val="24"/>
          <w:lang w:val="en-CA"/>
        </w:rPr>
        <w:t>Li, M</w:t>
      </w:r>
      <w:r w:rsidR="00670920" w:rsidRPr="00A85CFD">
        <w:rPr>
          <w:rFonts w:eastAsia="Times New Roman"/>
          <w:szCs w:val="24"/>
          <w:lang w:val="en-CA"/>
        </w:rPr>
        <w:t>. </w:t>
      </w:r>
      <w:r w:rsidR="00A672FB" w:rsidRPr="00A85CFD">
        <w:rPr>
          <w:rFonts w:eastAsia="Times New Roman"/>
          <w:szCs w:val="24"/>
          <w:lang w:val="en-CA"/>
        </w:rPr>
        <w:t>Winken, J</w:t>
      </w:r>
      <w:r w:rsidR="00670920" w:rsidRPr="00A85CFD">
        <w:rPr>
          <w:rFonts w:eastAsia="Times New Roman"/>
          <w:szCs w:val="24"/>
          <w:lang w:val="en-CA"/>
        </w:rPr>
        <w:t>. </w:t>
      </w:r>
      <w:r w:rsidR="00A672FB" w:rsidRPr="00A85CFD">
        <w:rPr>
          <w:rFonts w:eastAsia="Times New Roman"/>
          <w:szCs w:val="24"/>
          <w:lang w:val="en-CA"/>
        </w:rPr>
        <w:t>Ström, X</w:t>
      </w:r>
      <w:r w:rsidR="00670920" w:rsidRPr="00A85CFD">
        <w:rPr>
          <w:rFonts w:eastAsia="Times New Roman"/>
          <w:szCs w:val="24"/>
          <w:lang w:val="en-CA"/>
        </w:rPr>
        <w:t>. </w:t>
      </w:r>
      <w:r w:rsidR="00A672FB" w:rsidRPr="00A85CFD">
        <w:rPr>
          <w:rFonts w:eastAsia="Times New Roman"/>
          <w:szCs w:val="24"/>
          <w:lang w:val="en-CA"/>
        </w:rPr>
        <w:t>Xiu, K</w:t>
      </w:r>
      <w:r w:rsidR="00670920" w:rsidRPr="00A85CFD">
        <w:rPr>
          <w:rFonts w:eastAsia="Times New Roman"/>
          <w:szCs w:val="24"/>
          <w:lang w:val="en-CA"/>
        </w:rPr>
        <w:t>. </w:t>
      </w:r>
      <w:r w:rsidR="00A672FB" w:rsidRPr="00A85CFD">
        <w:rPr>
          <w:rFonts w:eastAsia="Times New Roman"/>
          <w:szCs w:val="24"/>
          <w:lang w:val="en-CA"/>
        </w:rPr>
        <w:t>Zhang</w:t>
      </w:r>
      <w:r w:rsidR="004053A8" w:rsidRPr="00A85CFD">
        <w:rPr>
          <w:rFonts w:eastAsia="Times New Roman"/>
          <w:szCs w:val="24"/>
          <w:lang w:val="en-CA"/>
        </w:rPr>
        <w:t xml:space="preserve">] [WG 5 N </w:t>
      </w:r>
      <w:r w:rsidR="00CA4D91" w:rsidRPr="00A85CFD">
        <w:rPr>
          <w:rFonts w:eastAsia="Times New Roman"/>
          <w:szCs w:val="24"/>
          <w:lang w:val="en-CA"/>
        </w:rPr>
        <w:t>41</w:t>
      </w:r>
      <w:r w:rsidR="004053A8" w:rsidRPr="00A85CFD">
        <w:rPr>
          <w:rFonts w:eastAsia="Times New Roman"/>
          <w:szCs w:val="24"/>
          <w:lang w:val="en-CA"/>
        </w:rPr>
        <w:t xml:space="preserve">] </w:t>
      </w:r>
      <w:r w:rsidR="004053A8" w:rsidRPr="00A85CFD">
        <w:rPr>
          <w:lang w:val="en-CA" w:eastAsia="de-DE"/>
        </w:rPr>
        <w:t>(</w:t>
      </w:r>
      <w:r w:rsidR="0021024D" w:rsidRPr="00A85CFD">
        <w:rPr>
          <w:lang w:val="en-CA" w:eastAsia="de-DE"/>
        </w:rPr>
        <w:t>2021</w:t>
      </w:r>
      <w:r w:rsidR="004053A8" w:rsidRPr="00A85CFD">
        <w:rPr>
          <w:lang w:val="en-CA" w:eastAsia="de-DE"/>
        </w:rPr>
        <w:t>-</w:t>
      </w:r>
      <w:r w:rsidR="00C01AD0" w:rsidRPr="00A85CFD">
        <w:rPr>
          <w:lang w:val="en-CA" w:eastAsia="de-DE"/>
        </w:rPr>
        <w:t>02</w:t>
      </w:r>
      <w:r w:rsidR="004053A8" w:rsidRPr="00A85CFD">
        <w:rPr>
          <w:lang w:val="en-CA" w:eastAsia="de-DE"/>
        </w:rPr>
        <w:t>-</w:t>
      </w:r>
      <w:r w:rsidR="00C01AD0" w:rsidRPr="00A85CFD">
        <w:rPr>
          <w:lang w:val="en-CA" w:eastAsia="de-DE"/>
        </w:rPr>
        <w:t>15</w:t>
      </w:r>
      <w:r w:rsidR="004053A8" w:rsidRPr="00A85CFD">
        <w:rPr>
          <w:lang w:val="en-CA" w:eastAsia="de-DE"/>
        </w:rPr>
        <w:t>)</w:t>
      </w:r>
    </w:p>
    <w:p w14:paraId="6B40E41A" w14:textId="3419A748" w:rsidR="00C01AD0" w:rsidRPr="00A85CFD" w:rsidRDefault="001402E0" w:rsidP="004053A8">
      <w:pPr>
        <w:rPr>
          <w:lang w:eastAsia="de-DE"/>
        </w:rPr>
      </w:pPr>
      <w:r w:rsidRPr="00A85CFD">
        <w:rPr>
          <w:lang w:eastAsia="de-DE"/>
        </w:rPr>
        <w:t>Plans for this experiment are documented in detail in JVET-U0140. An initial draft was reviewed and approved.</w:t>
      </w:r>
      <w:r w:rsidR="00C01AD0" w:rsidRPr="00A85CFD">
        <w:rPr>
          <w:lang w:eastAsia="de-DE"/>
        </w:rPr>
        <w:t xml:space="preserve"> </w:t>
      </w:r>
      <w:r w:rsidR="00366744" w:rsidRPr="00A85CFD">
        <w:rPr>
          <w:lang w:eastAsia="de-DE"/>
        </w:rPr>
        <w:t>A t</w:t>
      </w:r>
      <w:r w:rsidR="00C01AD0" w:rsidRPr="00A85CFD">
        <w:rPr>
          <w:lang w:eastAsia="de-DE"/>
        </w:rPr>
        <w:t xml:space="preserve">elco </w:t>
      </w:r>
      <w:r w:rsidR="00254B03" w:rsidRPr="00A85CFD">
        <w:rPr>
          <w:lang w:eastAsia="de-DE"/>
        </w:rPr>
        <w:t xml:space="preserve">was planned to </w:t>
      </w:r>
      <w:r w:rsidR="00C01AD0" w:rsidRPr="00A85CFD">
        <w:rPr>
          <w:lang w:eastAsia="de-DE"/>
        </w:rPr>
        <w:t>be organized by AHG12 before finalization.</w:t>
      </w:r>
      <w:r w:rsidR="00366744" w:rsidRPr="00A85CFD">
        <w:rPr>
          <w:lang w:eastAsia="de-DE"/>
        </w:rPr>
        <w:t xml:space="preserve"> </w:t>
      </w:r>
      <w:r w:rsidR="00C01AD0" w:rsidRPr="00A85CFD">
        <w:rPr>
          <w:lang w:eastAsia="de-DE"/>
        </w:rPr>
        <w:t>Initial drafts of the experiment descriptions should be made available shortly after the meeting.</w:t>
      </w:r>
    </w:p>
    <w:p w14:paraId="4013299D" w14:textId="77777777" w:rsidR="00E078A7" w:rsidRPr="00A85CFD" w:rsidRDefault="00E078A7" w:rsidP="001F25F4">
      <w:pPr>
        <w:rPr>
          <w:lang w:eastAsia="de-DE"/>
        </w:rPr>
      </w:pPr>
    </w:p>
    <w:p w14:paraId="565AF617" w14:textId="77777777" w:rsidR="00315CE8" w:rsidRPr="00A85CFD" w:rsidRDefault="00315CE8" w:rsidP="00315CE8">
      <w:pPr>
        <w:pStyle w:val="berschrift1"/>
      </w:pPr>
      <w:bookmarkStart w:id="1222" w:name="_Ref510716061"/>
      <w:bookmarkEnd w:id="1221"/>
      <w:r w:rsidRPr="00A85CFD">
        <w:t>Future meeting plans</w:t>
      </w:r>
      <w:r w:rsidR="00DA3044" w:rsidRPr="00A85CFD">
        <w:t>, expressions of thanks,</w:t>
      </w:r>
      <w:r w:rsidR="00E50AE7" w:rsidRPr="00A85CFD">
        <w:t xml:space="preserve"> and closing of the meeting</w:t>
      </w:r>
      <w:bookmarkEnd w:id="1222"/>
    </w:p>
    <w:p w14:paraId="7A9FBF79" w14:textId="16DEBB04" w:rsidR="00556EEC" w:rsidRPr="00A85CFD" w:rsidRDefault="00E50AE7" w:rsidP="008C45E0">
      <w:pPr>
        <w:keepNext/>
      </w:pPr>
      <w:r w:rsidRPr="00A85CFD">
        <w:t xml:space="preserve">Future meeting plans were </w:t>
      </w:r>
      <w:r w:rsidR="006C5056" w:rsidRPr="00A85CFD">
        <w:t>established according to the following guidelines</w:t>
      </w:r>
      <w:r w:rsidRPr="00A85CFD">
        <w:t>:</w:t>
      </w:r>
    </w:p>
    <w:p w14:paraId="5D816D1B" w14:textId="53AFBA73" w:rsidR="00556EEC" w:rsidRPr="00A85CFD" w:rsidRDefault="00E50AE7" w:rsidP="00BE2B88">
      <w:pPr>
        <w:pStyle w:val="Aufzhlungszeichen2"/>
        <w:numPr>
          <w:ilvl w:val="0"/>
          <w:numId w:val="4"/>
        </w:numPr>
        <w:contextualSpacing w:val="0"/>
      </w:pPr>
      <w:r w:rsidRPr="00A85CFD">
        <w:t>Meeting under ITU-T SG 16 auspices when it meets (</w:t>
      </w:r>
      <w:r w:rsidR="00486F02" w:rsidRPr="00A85CFD">
        <w:t xml:space="preserve">ordinarily </w:t>
      </w:r>
      <w:r w:rsidRPr="00A85CFD">
        <w:t xml:space="preserve">starting meetings on the </w:t>
      </w:r>
      <w:r w:rsidR="00AB23B3" w:rsidRPr="00A85CFD">
        <w:t>Wedn</w:t>
      </w:r>
      <w:r w:rsidR="00AA4FFA" w:rsidRPr="00A85CFD">
        <w:t xml:space="preserve">esday </w:t>
      </w:r>
      <w:r w:rsidRPr="00A85CFD">
        <w:t xml:space="preserve">of the first week and closing it on the Wednesday of the second week of </w:t>
      </w:r>
      <w:r w:rsidR="00967381" w:rsidRPr="00A85CFD">
        <w:t xml:space="preserve">the SG 16 </w:t>
      </w:r>
      <w:r w:rsidRPr="00A85CFD">
        <w:t>meeting</w:t>
      </w:r>
      <w:r w:rsidR="00914A98" w:rsidRPr="00A85CFD">
        <w:t xml:space="preserve"> – a total of </w:t>
      </w:r>
      <w:r w:rsidR="00AB23B3" w:rsidRPr="00A85CFD">
        <w:t>8</w:t>
      </w:r>
      <w:r w:rsidR="00914A98" w:rsidRPr="00A85CFD">
        <w:t xml:space="preserve"> meeting days</w:t>
      </w:r>
      <w:r w:rsidRPr="00A85CFD">
        <w:t>), and</w:t>
      </w:r>
    </w:p>
    <w:p w14:paraId="4943913B" w14:textId="3679EDCE" w:rsidR="00556EEC" w:rsidRPr="00A85CFD" w:rsidRDefault="00E50AE7" w:rsidP="00BE2B88">
      <w:pPr>
        <w:pStyle w:val="Aufzhlungszeichen2"/>
        <w:numPr>
          <w:ilvl w:val="0"/>
          <w:numId w:val="4"/>
        </w:numPr>
        <w:contextualSpacing w:val="0"/>
      </w:pPr>
      <w:r w:rsidRPr="00A85CFD">
        <w:t xml:space="preserve">Otherwise meeting under ISO/IEC </w:t>
      </w:r>
      <w:r w:rsidR="00496DCD" w:rsidRPr="00A85CFD">
        <w:t>JTC 1</w:t>
      </w:r>
      <w:r w:rsidRPr="00A85CFD">
        <w:t>/</w:t>
      </w:r>
      <w:r w:rsidR="00496DCD" w:rsidRPr="00A85CFD">
        <w:t>SC 29</w:t>
      </w:r>
      <w:r w:rsidRPr="00A85CFD">
        <w:t>/</w:t>
      </w:r>
      <w:r w:rsidR="00496DCD" w:rsidRPr="00A85CFD">
        <w:t>WG </w:t>
      </w:r>
      <w:r w:rsidR="007C5CC7" w:rsidRPr="00A85CFD">
        <w:t>5</w:t>
      </w:r>
      <w:r w:rsidRPr="00A85CFD">
        <w:t xml:space="preserve"> auspices when it meets (</w:t>
      </w:r>
      <w:r w:rsidR="00486F02" w:rsidRPr="00A85CFD">
        <w:t xml:space="preserve">ordinarily </w:t>
      </w:r>
      <w:r w:rsidRPr="00A85CFD">
        <w:t xml:space="preserve">starting meetings on the </w:t>
      </w:r>
      <w:r w:rsidR="00AB23B3" w:rsidRPr="00A85CFD">
        <w:t>Fri</w:t>
      </w:r>
      <w:r w:rsidR="003E6889" w:rsidRPr="00A85CFD">
        <w:t xml:space="preserve">day </w:t>
      </w:r>
      <w:r w:rsidRPr="00A85CFD">
        <w:t xml:space="preserve">prior to such meetings and closing it </w:t>
      </w:r>
      <w:r w:rsidR="008E2AB3" w:rsidRPr="00A85CFD">
        <w:t xml:space="preserve">at lunchtime </w:t>
      </w:r>
      <w:r w:rsidRPr="00A85CFD">
        <w:t xml:space="preserve">on the last day of the </w:t>
      </w:r>
      <w:r w:rsidR="00496DCD" w:rsidRPr="00A85CFD">
        <w:t>WG </w:t>
      </w:r>
      <w:r w:rsidR="007C5CC7" w:rsidRPr="00A85CFD">
        <w:t>5</w:t>
      </w:r>
      <w:r w:rsidRPr="00A85CFD">
        <w:t xml:space="preserve"> meeting</w:t>
      </w:r>
      <w:r w:rsidR="00914A98" w:rsidRPr="00A85CFD">
        <w:t xml:space="preserve"> – a total of </w:t>
      </w:r>
      <w:r w:rsidR="00AB23B3" w:rsidRPr="00A85CFD">
        <w:t>7</w:t>
      </w:r>
      <w:r w:rsidR="00914A98" w:rsidRPr="00A85CFD">
        <w:t>.5 meeting days</w:t>
      </w:r>
      <w:r w:rsidRPr="00A85CFD">
        <w:t>).</w:t>
      </w:r>
    </w:p>
    <w:p w14:paraId="402757E7" w14:textId="13DD88C0" w:rsidR="00556EEC" w:rsidRPr="00A85CFD" w:rsidRDefault="0069154E" w:rsidP="008C45E0">
      <w:r w:rsidRPr="00A85CFD">
        <w:t xml:space="preserve">In cases where </w:t>
      </w:r>
      <w:r w:rsidR="008E2AB3" w:rsidRPr="00A85CFD">
        <w:t xml:space="preserve">an exceptionally </w:t>
      </w:r>
      <w:r w:rsidRPr="00A85CFD">
        <w:t>high workload is expected for a meeting, an earlier starting date may be defined.</w:t>
      </w:r>
      <w:r w:rsidR="00B75975" w:rsidRPr="00A85CFD">
        <w:t xml:space="preserve"> In case of online meetings, no sessions should be held on weekend days. This may imply an earlier starting date as well.</w:t>
      </w:r>
    </w:p>
    <w:p w14:paraId="40642018" w14:textId="77777777" w:rsidR="00556EEC" w:rsidRPr="00A85CFD" w:rsidRDefault="00AF2799" w:rsidP="008C45E0">
      <w:r w:rsidRPr="00A85CFD">
        <w:t xml:space="preserve">Some specific future meeting plans </w:t>
      </w:r>
      <w:r w:rsidR="00060699" w:rsidRPr="00A85CFD">
        <w:t xml:space="preserve">(to be confirmed) </w:t>
      </w:r>
      <w:r w:rsidRPr="00A85CFD">
        <w:t>were established as follows:</w:t>
      </w:r>
    </w:p>
    <w:p w14:paraId="2C930A0C" w14:textId="74BF374A" w:rsidR="00E77769" w:rsidRPr="00A85CFD" w:rsidRDefault="00B75975" w:rsidP="00E77769">
      <w:pPr>
        <w:pStyle w:val="Aufzhlungszeichen2"/>
        <w:numPr>
          <w:ilvl w:val="0"/>
          <w:numId w:val="6"/>
        </w:numPr>
        <w:contextualSpacing w:val="0"/>
      </w:pPr>
      <w:bookmarkStart w:id="1223" w:name="_Hlk43843892"/>
      <w:r w:rsidRPr="00A85CFD">
        <w:t>Wed</w:t>
      </w:r>
      <w:r w:rsidR="00E77769" w:rsidRPr="00A85CFD">
        <w:t xml:space="preserve">. </w:t>
      </w:r>
      <w:r w:rsidRPr="00A85CFD">
        <w:t xml:space="preserve">7 </w:t>
      </w:r>
      <w:r w:rsidR="00E77769" w:rsidRPr="00A85CFD">
        <w:t>– Fri. 1</w:t>
      </w:r>
      <w:r w:rsidR="008A3CD1" w:rsidRPr="00A85CFD">
        <w:t>6</w:t>
      </w:r>
      <w:r w:rsidR="00E77769" w:rsidRPr="00A85CFD">
        <w:t xml:space="preserve"> </w:t>
      </w:r>
      <w:r w:rsidR="008A3CD1" w:rsidRPr="00A85CFD">
        <w:t>July</w:t>
      </w:r>
      <w:r w:rsidR="00E77769" w:rsidRPr="00A85CFD">
        <w:t xml:space="preserve"> 2021, 2</w:t>
      </w:r>
      <w:r w:rsidR="008A3CD1" w:rsidRPr="00A85CFD">
        <w:t>3</w:t>
      </w:r>
      <w:r w:rsidR="008A3CD1" w:rsidRPr="00A85CFD">
        <w:rPr>
          <w:vertAlign w:val="superscript"/>
        </w:rPr>
        <w:t>rd</w:t>
      </w:r>
      <w:r w:rsidR="00E77769" w:rsidRPr="00A85CFD">
        <w:t xml:space="preserve"> meeting</w:t>
      </w:r>
      <w:r w:rsidRPr="00A85CFD">
        <w:t>, online</w:t>
      </w:r>
      <w:r w:rsidR="00E77769" w:rsidRPr="00A85CFD">
        <w:t xml:space="preserve"> under </w:t>
      </w:r>
      <w:r w:rsidR="0098714A" w:rsidRPr="00A85CFD">
        <w:t xml:space="preserve">ISO/IEC </w:t>
      </w:r>
      <w:r w:rsidR="0079139A" w:rsidRPr="00A85CFD">
        <w:t xml:space="preserve">SC 29 </w:t>
      </w:r>
      <w:r w:rsidR="00E77769" w:rsidRPr="00A85CFD">
        <w:t>auspices.</w:t>
      </w:r>
    </w:p>
    <w:bookmarkEnd w:id="1223"/>
    <w:p w14:paraId="43B2CEBE" w14:textId="79A717DF" w:rsidR="0079139A" w:rsidRPr="00A85CFD" w:rsidRDefault="0079139A" w:rsidP="0079139A">
      <w:pPr>
        <w:pStyle w:val="Aufzhlungszeichen2"/>
        <w:numPr>
          <w:ilvl w:val="0"/>
          <w:numId w:val="6"/>
        </w:numPr>
        <w:contextualSpacing w:val="0"/>
      </w:pPr>
      <w:r w:rsidRPr="00A85CFD">
        <w:t>Fri. 8 – Fri. 15 October 2021, 24</w:t>
      </w:r>
      <w:r w:rsidRPr="00A85CFD">
        <w:rPr>
          <w:vertAlign w:val="superscript"/>
        </w:rPr>
        <w:t>th</w:t>
      </w:r>
      <w:r w:rsidRPr="00A85CFD">
        <w:t xml:space="preserve"> meeting under </w:t>
      </w:r>
      <w:r w:rsidR="0098714A" w:rsidRPr="00A85CFD">
        <w:t xml:space="preserve">ISO/IEC </w:t>
      </w:r>
      <w:r w:rsidRPr="00A85CFD">
        <w:t xml:space="preserve">SC 29 auspices in </w:t>
      </w:r>
      <w:r w:rsidRPr="00A85CFD">
        <w:rPr>
          <w:highlight w:val="yellow"/>
        </w:rPr>
        <w:t>Antalya, TR</w:t>
      </w:r>
      <w:r w:rsidRPr="00A85CFD">
        <w:t>.</w:t>
      </w:r>
    </w:p>
    <w:p w14:paraId="6C25EE31" w14:textId="712FBD57" w:rsidR="0098714A" w:rsidRPr="00A85CFD" w:rsidRDefault="006B1D5D" w:rsidP="0079139A">
      <w:pPr>
        <w:pStyle w:val="Aufzhlungszeichen2"/>
        <w:numPr>
          <w:ilvl w:val="0"/>
          <w:numId w:val="6"/>
        </w:numPr>
        <w:contextualSpacing w:val="0"/>
      </w:pPr>
      <w:r w:rsidRPr="00A85CFD">
        <w:t>D</w:t>
      </w:r>
      <w:r w:rsidR="005E42C2" w:rsidRPr="00A85CFD">
        <w:t xml:space="preserve">uring </w:t>
      </w:r>
      <w:r w:rsidR="0098714A" w:rsidRPr="00A85CFD">
        <w:t>January 2022</w:t>
      </w:r>
      <w:r w:rsidR="005E42C2" w:rsidRPr="00A85CFD">
        <w:t>,</w:t>
      </w:r>
      <w:r w:rsidR="0098714A" w:rsidRPr="00A85CFD">
        <w:t xml:space="preserve"> 25</w:t>
      </w:r>
      <w:r w:rsidR="0098714A" w:rsidRPr="00A85CFD">
        <w:rPr>
          <w:vertAlign w:val="superscript"/>
        </w:rPr>
        <w:t>th</w:t>
      </w:r>
      <w:r w:rsidR="0098714A" w:rsidRPr="00A85CFD">
        <w:t xml:space="preserve"> meeting under ITU-T SG 16 auspices in Geneva, CH</w:t>
      </w:r>
      <w:r w:rsidR="005E42C2" w:rsidRPr="00A85CFD">
        <w:t>.</w:t>
      </w:r>
    </w:p>
    <w:p w14:paraId="053191EE" w14:textId="56E847EC" w:rsidR="00C61DC6" w:rsidRPr="00A85CFD" w:rsidRDefault="00C61DC6" w:rsidP="00C61DC6">
      <w:pPr>
        <w:pStyle w:val="Aufzhlungszeichen2"/>
        <w:numPr>
          <w:ilvl w:val="0"/>
          <w:numId w:val="6"/>
        </w:numPr>
        <w:contextualSpacing w:val="0"/>
      </w:pPr>
      <w:r w:rsidRPr="00A85CFD">
        <w:t>Fri. 22 – Fri. 29 April 2022, 26</w:t>
      </w:r>
      <w:r w:rsidRPr="00A85CFD">
        <w:rPr>
          <w:vertAlign w:val="superscript"/>
        </w:rPr>
        <w:t>th</w:t>
      </w:r>
      <w:r w:rsidRPr="00A85CFD">
        <w:t xml:space="preserve"> meeting under ISO/IEC SC 29 auspices in Miami, US.</w:t>
      </w:r>
    </w:p>
    <w:p w14:paraId="281C0892" w14:textId="07713E23" w:rsidR="00C61DC6" w:rsidRPr="00A85CFD" w:rsidRDefault="00C61DC6" w:rsidP="00C61DC6">
      <w:pPr>
        <w:pStyle w:val="Aufzhlungszeichen2"/>
        <w:numPr>
          <w:ilvl w:val="0"/>
          <w:numId w:val="6"/>
        </w:numPr>
        <w:contextualSpacing w:val="0"/>
      </w:pPr>
      <w:r w:rsidRPr="00A85CFD">
        <w:t>Fri. 15 – Fri. 22 July 2022, 27</w:t>
      </w:r>
      <w:r w:rsidRPr="00A85CFD">
        <w:rPr>
          <w:vertAlign w:val="superscript"/>
        </w:rPr>
        <w:t>th</w:t>
      </w:r>
      <w:r w:rsidRPr="00A85CFD">
        <w:t xml:space="preserve"> meeting under ISO/IEC SC 29 auspices in Cologne, DE.</w:t>
      </w:r>
    </w:p>
    <w:p w14:paraId="5045D530" w14:textId="4F7FB282" w:rsidR="00C61DC6" w:rsidRPr="00A85CFD" w:rsidRDefault="006B1D5D" w:rsidP="00C61DC6">
      <w:pPr>
        <w:pStyle w:val="Aufzhlungszeichen2"/>
        <w:numPr>
          <w:ilvl w:val="0"/>
          <w:numId w:val="6"/>
        </w:numPr>
        <w:contextualSpacing w:val="0"/>
      </w:pPr>
      <w:r w:rsidRPr="00A85CFD">
        <w:t>D</w:t>
      </w:r>
      <w:r w:rsidR="00C61DC6" w:rsidRPr="00A85CFD">
        <w:t>uring October 2022, 28</w:t>
      </w:r>
      <w:r w:rsidR="00C61DC6" w:rsidRPr="00A85CFD">
        <w:rPr>
          <w:vertAlign w:val="superscript"/>
        </w:rPr>
        <w:t>th</w:t>
      </w:r>
      <w:r w:rsidR="00C61DC6" w:rsidRPr="00A85CFD">
        <w:t xml:space="preserve"> meeting under ITU-T SG 16 auspices in Geneva, CH.</w:t>
      </w:r>
    </w:p>
    <w:p w14:paraId="34D18F4E" w14:textId="00901B8A" w:rsidR="00C61DC6" w:rsidRPr="00A85CFD" w:rsidRDefault="006B1D5D" w:rsidP="00C61DC6">
      <w:pPr>
        <w:pStyle w:val="Aufzhlungszeichen2"/>
        <w:numPr>
          <w:ilvl w:val="0"/>
          <w:numId w:val="6"/>
        </w:numPr>
        <w:contextualSpacing w:val="0"/>
      </w:pPr>
      <w:r w:rsidRPr="00A85CFD">
        <w:t>D</w:t>
      </w:r>
      <w:r w:rsidR="00C61DC6" w:rsidRPr="00A85CFD">
        <w:t>uring January 2023, 29</w:t>
      </w:r>
      <w:r w:rsidR="00C61DC6" w:rsidRPr="00A85CFD">
        <w:rPr>
          <w:vertAlign w:val="superscript"/>
        </w:rPr>
        <w:t>th</w:t>
      </w:r>
      <w:r w:rsidR="00C61DC6" w:rsidRPr="00A85CFD">
        <w:t xml:space="preserve"> meeting under ISO/IEC SC 29 auspices</w:t>
      </w:r>
      <w:r w:rsidR="00B75975" w:rsidRPr="00A85CFD">
        <w:t>, location t.b.d.</w:t>
      </w:r>
    </w:p>
    <w:p w14:paraId="337D20BA" w14:textId="3B763A19" w:rsidR="003515FC" w:rsidRPr="00A85CFD" w:rsidRDefault="003515FC" w:rsidP="00C61DC6">
      <w:pPr>
        <w:pStyle w:val="Aufzhlungszeichen2"/>
        <w:numPr>
          <w:ilvl w:val="0"/>
          <w:numId w:val="6"/>
        </w:numPr>
        <w:contextualSpacing w:val="0"/>
        <w:rPr>
          <w:highlight w:val="yellow"/>
        </w:rPr>
      </w:pPr>
      <w:r w:rsidRPr="00A85CFD">
        <w:rPr>
          <w:highlight w:val="yellow"/>
        </w:rPr>
        <w:t>t.b.d.</w:t>
      </w:r>
    </w:p>
    <w:p w14:paraId="50BE4FF4" w14:textId="151737A4" w:rsidR="00556EEC" w:rsidRPr="00A85CFD" w:rsidRDefault="000D6073" w:rsidP="008C45E0">
      <w:r w:rsidRPr="00A85CFD">
        <w:t xml:space="preserve">The agreed document deadline for the </w:t>
      </w:r>
      <w:r w:rsidR="00C61DC6" w:rsidRPr="00A85CFD">
        <w:t>2</w:t>
      </w:r>
      <w:r w:rsidR="003515FC" w:rsidRPr="00A85CFD">
        <w:t>3</w:t>
      </w:r>
      <w:r w:rsidR="003515FC" w:rsidRPr="00A85CFD">
        <w:rPr>
          <w:vertAlign w:val="superscript"/>
        </w:rPr>
        <w:t>r</w:t>
      </w:r>
      <w:r w:rsidR="00C61DC6" w:rsidRPr="00A85CFD">
        <w:rPr>
          <w:vertAlign w:val="superscript"/>
        </w:rPr>
        <w:t>d</w:t>
      </w:r>
      <w:r w:rsidR="00C61DC6" w:rsidRPr="00A85CFD">
        <w:t xml:space="preserve"> </w:t>
      </w:r>
      <w:r w:rsidR="002A185F" w:rsidRPr="00A85CFD">
        <w:t>JVET</w:t>
      </w:r>
      <w:r w:rsidR="004D4398" w:rsidRPr="00A85CFD">
        <w:t xml:space="preserve"> meeting </w:t>
      </w:r>
      <w:r w:rsidR="00C6741B" w:rsidRPr="00A85CFD">
        <w:t>wa</w:t>
      </w:r>
      <w:r w:rsidRPr="00A85CFD">
        <w:t>s</w:t>
      </w:r>
      <w:r w:rsidR="00C6741B" w:rsidRPr="00A85CFD">
        <w:t xml:space="preserve"> planned to be</w:t>
      </w:r>
      <w:r w:rsidRPr="00A85CFD">
        <w:t xml:space="preserve"> </w:t>
      </w:r>
      <w:r w:rsidR="003515FC" w:rsidRPr="00A85CFD">
        <w:t>Wedne</w:t>
      </w:r>
      <w:r w:rsidR="005E42C2" w:rsidRPr="00A85CFD">
        <w:t xml:space="preserve">sday </w:t>
      </w:r>
      <w:r w:rsidR="003515FC" w:rsidRPr="00A85CFD">
        <w:t>30</w:t>
      </w:r>
      <w:r w:rsidR="005E42C2" w:rsidRPr="00A85CFD">
        <w:t xml:space="preserve"> </w:t>
      </w:r>
      <w:r w:rsidR="003515FC" w:rsidRPr="00A85CFD">
        <w:t>June</w:t>
      </w:r>
      <w:r w:rsidR="003D3442" w:rsidRPr="00A85CFD">
        <w:t xml:space="preserve"> </w:t>
      </w:r>
      <w:r w:rsidR="005E42C2" w:rsidRPr="00A85CFD">
        <w:t>2021</w:t>
      </w:r>
      <w:r w:rsidRPr="00A85CFD">
        <w:t>.</w:t>
      </w:r>
    </w:p>
    <w:p w14:paraId="5F815C39" w14:textId="31F420A7" w:rsidR="008E520F" w:rsidRPr="00A85CFD" w:rsidRDefault="001A41F5" w:rsidP="008C45E0">
      <w:r w:rsidRPr="00A85CFD">
        <w:t xml:space="preserve">Vittorio Baroncini and Mathias Wien were thanked for preparing </w:t>
      </w:r>
      <w:r w:rsidR="00016836" w:rsidRPr="00A85CFD">
        <w:t>for the VVC verification test in the categories of HD SDR and 360</w:t>
      </w:r>
      <w:r w:rsidR="006C6FE6" w:rsidRPr="00A85CFD">
        <w:t>°</w:t>
      </w:r>
      <w:r w:rsidR="00016836" w:rsidRPr="00A85CFD">
        <w:t xml:space="preserve"> video by conducting dry runs with non-expert viewers despite the complications caused by the pandemic situation</w:t>
      </w:r>
      <w:r w:rsidRPr="00A85CFD">
        <w:t xml:space="preserve">. </w:t>
      </w:r>
      <w:r w:rsidR="006D555F" w:rsidRPr="00A85CFD">
        <w:t>It was pointed out that additional support in financing or providing resources for the upcoming series of verification tests would be more than welcome</w:t>
      </w:r>
      <w:r w:rsidR="00E310A1" w:rsidRPr="00A85CFD">
        <w:t>, considering the excellent opportunity for promoting the superiority of VVC over previous standards.</w:t>
      </w:r>
    </w:p>
    <w:p w14:paraId="3CFEE8BD" w14:textId="2681AE5E" w:rsidR="00E0397A" w:rsidRPr="00A85CFD" w:rsidRDefault="006D555F" w:rsidP="008C45E0">
      <w:r w:rsidRPr="00A85CFD">
        <w:t xml:space="preserve">InterDigital </w:t>
      </w:r>
      <w:r w:rsidR="00E0397A" w:rsidRPr="00A85CFD">
        <w:t>was</w:t>
      </w:r>
      <w:r w:rsidRPr="00A85CFD">
        <w:t xml:space="preserve"> thanked for providing additional </w:t>
      </w:r>
      <w:r w:rsidR="00E0397A" w:rsidRPr="00A85CFD">
        <w:t xml:space="preserve">gaming </w:t>
      </w:r>
      <w:r w:rsidRPr="00A85CFD">
        <w:t xml:space="preserve">test sequences </w:t>
      </w:r>
      <w:r w:rsidR="00E0397A" w:rsidRPr="00A85CFD">
        <w:t>to be used</w:t>
      </w:r>
      <w:r w:rsidRPr="00A85CFD">
        <w:t xml:space="preserve"> in the </w:t>
      </w:r>
      <w:r w:rsidR="00E0397A" w:rsidRPr="00A85CFD">
        <w:t xml:space="preserve">VVC </w:t>
      </w:r>
      <w:r w:rsidRPr="00A85CFD">
        <w:t>verification test.</w:t>
      </w:r>
    </w:p>
    <w:p w14:paraId="2E44D797" w14:textId="2D032594" w:rsidR="00237BC2" w:rsidRPr="00A85CFD" w:rsidRDefault="006D555F" w:rsidP="008C45E0">
      <w:r w:rsidRPr="00A85CFD">
        <w:t xml:space="preserve">Tencent was </w:t>
      </w:r>
      <w:r w:rsidR="00237BC2" w:rsidRPr="00A85CFD">
        <w:t xml:space="preserve">thanked for providing </w:t>
      </w:r>
      <w:r w:rsidRPr="00A85CFD">
        <w:t xml:space="preserve">video material </w:t>
      </w:r>
      <w:r w:rsidR="00237BC2" w:rsidRPr="00A85CFD">
        <w:t xml:space="preserve">for </w:t>
      </w:r>
      <w:r w:rsidRPr="00A85CFD">
        <w:t>the purpose of neural network training</w:t>
      </w:r>
      <w:r w:rsidR="00237BC2" w:rsidRPr="00A85CFD">
        <w:t>.</w:t>
      </w:r>
      <w:r w:rsidR="00016836" w:rsidRPr="00A85CFD">
        <w:t xml:space="preserve"> Mathias Wien was thanked for organizing and conducting expert viewing sessions related to the exploration experiment on neural network-based video coding.</w:t>
      </w:r>
    </w:p>
    <w:p w14:paraId="4BCB958D" w14:textId="6AFFF65F" w:rsidR="00C9487C" w:rsidRPr="00A85CFD" w:rsidRDefault="00C9487C" w:rsidP="008C45E0">
      <w:r w:rsidRPr="00A85CFD">
        <w:t xml:space="preserve">The </w:t>
      </w:r>
      <w:r w:rsidR="006D555F" w:rsidRPr="00A85CFD">
        <w:t>2</w:t>
      </w:r>
      <w:r w:rsidR="003515FC" w:rsidRPr="00A85CFD">
        <w:t>2</w:t>
      </w:r>
      <w:r w:rsidR="003515FC" w:rsidRPr="00A85CFD">
        <w:rPr>
          <w:vertAlign w:val="superscript"/>
        </w:rPr>
        <w:t>nd</w:t>
      </w:r>
      <w:r w:rsidR="006D555F" w:rsidRPr="00A85CFD">
        <w:t xml:space="preserve"> </w:t>
      </w:r>
      <w:r w:rsidRPr="00A85CFD">
        <w:t xml:space="preserve">JVET meeting was closed at approximately </w:t>
      </w:r>
      <w:r w:rsidR="003515FC" w:rsidRPr="00A85CFD">
        <w:t>XXXX</w:t>
      </w:r>
      <w:r w:rsidR="00BE037F" w:rsidRPr="00A85CFD">
        <w:t xml:space="preserve"> </w:t>
      </w:r>
      <w:r w:rsidRPr="00A85CFD">
        <w:t xml:space="preserve">hours </w:t>
      </w:r>
      <w:r w:rsidR="00A97B75" w:rsidRPr="00A85CFD">
        <w:t xml:space="preserve">UTC </w:t>
      </w:r>
      <w:r w:rsidRPr="00A85CFD">
        <w:t xml:space="preserve">on </w:t>
      </w:r>
      <w:r w:rsidR="003515FC" w:rsidRPr="00A85CFD">
        <w:t>Wednesday</w:t>
      </w:r>
      <w:r w:rsidR="00BE037F" w:rsidRPr="00A85CFD">
        <w:t xml:space="preserve"> </w:t>
      </w:r>
      <w:r w:rsidR="003515FC" w:rsidRPr="00A85CFD">
        <w:t>28</w:t>
      </w:r>
      <w:r w:rsidR="00BE037F" w:rsidRPr="00A85CFD">
        <w:t xml:space="preserve"> </w:t>
      </w:r>
      <w:r w:rsidR="003515FC" w:rsidRPr="00A85CFD">
        <w:t>April</w:t>
      </w:r>
      <w:r w:rsidR="006D555F" w:rsidRPr="00A85CFD">
        <w:t xml:space="preserve"> 2021</w:t>
      </w:r>
      <w:r w:rsidRPr="00A85CFD">
        <w:t>.</w:t>
      </w:r>
    </w:p>
    <w:p w14:paraId="56610580" w14:textId="77777777" w:rsidR="00556EEC" w:rsidRPr="00A85CFD" w:rsidRDefault="00556EEC" w:rsidP="008C45E0"/>
    <w:p w14:paraId="631CD9DD" w14:textId="1592482A" w:rsidR="00E26A6C" w:rsidRPr="00A85CFD" w:rsidRDefault="00AF57FE" w:rsidP="00E26A6C">
      <w:pPr>
        <w:pStyle w:val="berschrift1"/>
        <w:numPr>
          <w:ilvl w:val="0"/>
          <w:numId w:val="0"/>
        </w:numPr>
        <w:jc w:val="center"/>
      </w:pPr>
      <w:r w:rsidRPr="00A85CFD">
        <w:br w:type="page"/>
      </w:r>
      <w:r w:rsidR="00E26A6C" w:rsidRPr="00A85CFD">
        <w:lastRenderedPageBreak/>
        <w:t xml:space="preserve">Annex A to </w:t>
      </w:r>
      <w:r w:rsidR="00CF1C05" w:rsidRPr="00A85CFD">
        <w:t>JVET</w:t>
      </w:r>
      <w:r w:rsidR="00E26A6C" w:rsidRPr="00A85CFD">
        <w:t xml:space="preserve"> report:</w:t>
      </w:r>
      <w:r w:rsidR="00E26A6C" w:rsidRPr="00A85CFD">
        <w:br/>
        <w:t>List of documents</w:t>
      </w:r>
    </w:p>
    <w:p w14:paraId="27E7247D" w14:textId="4BD027D4" w:rsidR="00695BF6" w:rsidRPr="00A85CFD" w:rsidRDefault="00695BF6" w:rsidP="00110520"/>
    <w:p w14:paraId="1D54A3B9" w14:textId="31591D02" w:rsidR="006A658C" w:rsidRPr="00A85CFD" w:rsidRDefault="006A658C" w:rsidP="00F83200"/>
    <w:p w14:paraId="5319A34F" w14:textId="77777777" w:rsidR="00E26A6C" w:rsidRPr="00A85CFD" w:rsidRDefault="009F7C80" w:rsidP="00E26A6C">
      <w:pPr>
        <w:pStyle w:val="berschrift1"/>
        <w:numPr>
          <w:ilvl w:val="0"/>
          <w:numId w:val="0"/>
        </w:numPr>
        <w:jc w:val="center"/>
      </w:pPr>
      <w:r w:rsidRPr="00A85CFD">
        <w:br w:type="page"/>
      </w:r>
      <w:r w:rsidR="00E26A6C" w:rsidRPr="00A85CFD">
        <w:lastRenderedPageBreak/>
        <w:t xml:space="preserve">Annex B to </w:t>
      </w:r>
      <w:r w:rsidR="00CF1C05" w:rsidRPr="00A85CFD">
        <w:t>JVET</w:t>
      </w:r>
      <w:r w:rsidR="00E26A6C" w:rsidRPr="00A85CFD">
        <w:t xml:space="preserve"> report:</w:t>
      </w:r>
      <w:r w:rsidR="00E26A6C" w:rsidRPr="00A85CFD">
        <w:br/>
        <w:t>List of meeting participants</w:t>
      </w:r>
    </w:p>
    <w:p w14:paraId="0290987D" w14:textId="52BE2F8E" w:rsidR="00897E0E" w:rsidRPr="00A85CFD" w:rsidRDefault="00E26A6C" w:rsidP="008C45E0">
      <w:pPr>
        <w:sectPr w:rsidR="00897E0E" w:rsidRPr="00A85CFD" w:rsidSect="00B60652">
          <w:headerReference w:type="default" r:id="rId388"/>
          <w:footerReference w:type="default" r:id="rId389"/>
          <w:pgSz w:w="12240" w:h="15840" w:code="1"/>
          <w:pgMar w:top="864" w:right="1440" w:bottom="864" w:left="1440" w:header="432" w:footer="432" w:gutter="0"/>
          <w:cols w:space="720"/>
        </w:sectPr>
      </w:pPr>
      <w:r w:rsidRPr="00A85CFD">
        <w:t xml:space="preserve">The participants of the </w:t>
      </w:r>
      <w:r w:rsidR="00CD4055" w:rsidRPr="00A85CFD">
        <w:t>twent</w:t>
      </w:r>
      <w:r w:rsidR="009568C7" w:rsidRPr="00A85CFD">
        <w:t>y-first</w:t>
      </w:r>
      <w:r w:rsidR="00CD4055" w:rsidRPr="00A85CFD">
        <w:t xml:space="preserve"> </w:t>
      </w:r>
      <w:r w:rsidRPr="00A85CFD">
        <w:t xml:space="preserve">meeting of the </w:t>
      </w:r>
      <w:r w:rsidR="00CF1C05" w:rsidRPr="00A85CFD">
        <w:t>JVET</w:t>
      </w:r>
      <w:r w:rsidRPr="00A85CFD">
        <w:t xml:space="preserve">, according to </w:t>
      </w:r>
      <w:r w:rsidR="00D01269" w:rsidRPr="00A85CFD">
        <w:t>an attendance sheet circulated during the meeting sessions</w:t>
      </w:r>
      <w:r w:rsidR="007E3637" w:rsidRPr="00A85CFD">
        <w:t xml:space="preserve"> (approximately </w:t>
      </w:r>
      <w:r w:rsidR="008D4E6C" w:rsidRPr="00A85CFD">
        <w:t>3</w:t>
      </w:r>
      <w:r w:rsidR="009F56AA" w:rsidRPr="00A85CFD">
        <w:t>4</w:t>
      </w:r>
      <w:r w:rsidR="0070041E" w:rsidRPr="00A85CFD">
        <w:t>9</w:t>
      </w:r>
      <w:r w:rsidR="008D4E6C" w:rsidRPr="00A85CFD">
        <w:t xml:space="preserve"> </w:t>
      </w:r>
      <w:r w:rsidR="00506FA4" w:rsidRPr="00A85CFD">
        <w:t xml:space="preserve">people </w:t>
      </w:r>
      <w:r w:rsidR="007E3637" w:rsidRPr="00A85CFD">
        <w:t>in total)</w:t>
      </w:r>
      <w:r w:rsidRPr="00A85CFD">
        <w:t>, were as follows:</w:t>
      </w:r>
    </w:p>
    <w:p w14:paraId="0D6C05B1" w14:textId="39E57352" w:rsidR="00FC0832" w:rsidRPr="00A85CFD" w:rsidRDefault="00FC0832" w:rsidP="00AF6371">
      <w:pPr>
        <w:pStyle w:val="Liste"/>
        <w:numPr>
          <w:ilvl w:val="0"/>
          <w:numId w:val="12"/>
        </w:numPr>
        <w:tabs>
          <w:tab w:val="left" w:pos="576"/>
        </w:tabs>
        <w:snapToGrid w:val="0"/>
      </w:pPr>
    </w:p>
    <w:p w14:paraId="68A4AD0B" w14:textId="77777777" w:rsidR="00B60652" w:rsidRPr="00A85CFD" w:rsidRDefault="00B60652" w:rsidP="002C1257">
      <w:pPr>
        <w:pStyle w:val="Liste"/>
        <w:tabs>
          <w:tab w:val="left" w:pos="576"/>
        </w:tabs>
        <w:snapToGrid w:val="0"/>
        <w:ind w:left="0" w:firstLine="0"/>
      </w:pPr>
    </w:p>
    <w:p w14:paraId="75613C76" w14:textId="47E73EFC" w:rsidR="00A22CF8" w:rsidRPr="00A85CFD" w:rsidRDefault="00A22CF8" w:rsidP="00A22CF8">
      <w:pPr>
        <w:pStyle w:val="Liste"/>
        <w:tabs>
          <w:tab w:val="left" w:pos="576"/>
        </w:tabs>
        <w:snapToGrid w:val="0"/>
      </w:pPr>
    </w:p>
    <w:p w14:paraId="1B940A70" w14:textId="77777777" w:rsidR="006E0351" w:rsidRPr="00A85CFD" w:rsidRDefault="006E0351" w:rsidP="00B60652">
      <w:pPr>
        <w:pStyle w:val="berschrift1"/>
        <w:numPr>
          <w:ilvl w:val="0"/>
          <w:numId w:val="0"/>
        </w:numPr>
        <w:jc w:val="center"/>
        <w:sectPr w:rsidR="006E0351" w:rsidRPr="00A85CFD" w:rsidSect="00FD4DBD">
          <w:type w:val="continuous"/>
          <w:pgSz w:w="12240" w:h="15840" w:code="1"/>
          <w:pgMar w:top="864" w:right="1440" w:bottom="864" w:left="1440" w:header="432" w:footer="432" w:gutter="0"/>
          <w:cols w:num="2" w:space="720"/>
        </w:sectPr>
      </w:pPr>
    </w:p>
    <w:p w14:paraId="342EA149" w14:textId="43E69933" w:rsidR="00B60652" w:rsidRPr="00A85CFD" w:rsidRDefault="00B60652" w:rsidP="00B60652">
      <w:pPr>
        <w:pStyle w:val="berschrift1"/>
        <w:numPr>
          <w:ilvl w:val="0"/>
          <w:numId w:val="0"/>
        </w:numPr>
        <w:jc w:val="center"/>
      </w:pPr>
      <w:r w:rsidRPr="00A85CFD">
        <w:lastRenderedPageBreak/>
        <w:t>Annex C to JVET report:</w:t>
      </w:r>
      <w:r w:rsidRPr="00A85CFD">
        <w:br/>
        <w:t xml:space="preserve">Recommendations of the </w:t>
      </w:r>
      <w:r w:rsidR="005D62C8" w:rsidRPr="00A85CFD">
        <w:t>3</w:t>
      </w:r>
      <w:r w:rsidR="003515FC" w:rsidRPr="00A85CFD">
        <w:rPr>
          <w:vertAlign w:val="superscript"/>
        </w:rPr>
        <w:t>r</w:t>
      </w:r>
      <w:r w:rsidR="009568C7" w:rsidRPr="00A85CFD">
        <w:rPr>
          <w:vertAlign w:val="superscript"/>
        </w:rPr>
        <w:t>d</w:t>
      </w:r>
      <w:r w:rsidRPr="00A85CFD">
        <w:t xml:space="preserve"> meeting of</w:t>
      </w:r>
      <w:r w:rsidR="00897E0E" w:rsidRPr="00A85CFD">
        <w:br/>
      </w:r>
      <w:r w:rsidRPr="00A85CFD">
        <w:t>ISO/IEC JTC</w:t>
      </w:r>
      <w:r w:rsidR="00412978" w:rsidRPr="00A85CFD">
        <w:t> </w:t>
      </w:r>
      <w:r w:rsidRPr="00A85CFD">
        <w:t>1/SC</w:t>
      </w:r>
      <w:r w:rsidR="00412978" w:rsidRPr="00A85CFD">
        <w:t> </w:t>
      </w:r>
      <w:r w:rsidRPr="00A85CFD">
        <w:t>29/WG</w:t>
      </w:r>
      <w:r w:rsidR="00412978" w:rsidRPr="00A85CFD">
        <w:t> </w:t>
      </w:r>
      <w:r w:rsidRPr="00A85CFD">
        <w:t>5 MPEG Joint Video Coding Team(s) with ITU-T SG 16</w:t>
      </w:r>
    </w:p>
    <w:p w14:paraId="76299463" w14:textId="352C1029" w:rsidR="00B60652" w:rsidRPr="00A85CFD" w:rsidRDefault="00B60652" w:rsidP="003F738F">
      <w:pPr>
        <w:pStyle w:val="Liste"/>
        <w:tabs>
          <w:tab w:val="left" w:pos="576"/>
        </w:tabs>
        <w:snapToGrid w:val="0"/>
        <w:jc w:val="center"/>
        <w:rPr>
          <w:b/>
          <w:bCs/>
          <w:sz w:val="28"/>
          <w:szCs w:val="28"/>
        </w:rPr>
      </w:pPr>
      <w:r w:rsidRPr="00A85CFD">
        <w:rPr>
          <w:b/>
          <w:bCs/>
          <w:sz w:val="28"/>
          <w:szCs w:val="28"/>
        </w:rPr>
        <w:t xml:space="preserve">ISO/IEC JTC 1/SC 29/WG 5 N </w:t>
      </w:r>
      <w:r w:rsidR="00E729D1" w:rsidRPr="00A85CFD">
        <w:rPr>
          <w:b/>
          <w:bCs/>
          <w:sz w:val="28"/>
          <w:szCs w:val="28"/>
        </w:rPr>
        <w:t>29</w:t>
      </w:r>
    </w:p>
    <w:p w14:paraId="06A59D76" w14:textId="1A96661A" w:rsidR="006C6FE6" w:rsidRPr="00A85CFD" w:rsidRDefault="006C6FE6" w:rsidP="003F738F">
      <w:pPr>
        <w:pStyle w:val="Liste"/>
        <w:tabs>
          <w:tab w:val="left" w:pos="576"/>
        </w:tabs>
        <w:snapToGrid w:val="0"/>
        <w:jc w:val="center"/>
        <w:rPr>
          <w:b/>
          <w:bCs/>
          <w:sz w:val="28"/>
          <w:szCs w:val="28"/>
        </w:rPr>
      </w:pPr>
    </w:p>
    <w:p w14:paraId="6225BF2C" w14:textId="76D33A81" w:rsidR="00782553" w:rsidRPr="00A85CFD" w:rsidRDefault="00782553" w:rsidP="00030D85"/>
    <w:sectPr w:rsidR="00782553" w:rsidRPr="00A85CF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08461A" w14:textId="77777777" w:rsidR="00462605" w:rsidRDefault="00462605">
      <w:r>
        <w:separator/>
      </w:r>
    </w:p>
  </w:endnote>
  <w:endnote w:type="continuationSeparator" w:id="0">
    <w:p w14:paraId="78839468" w14:textId="77777777" w:rsidR="00462605" w:rsidRDefault="00462605">
      <w:r>
        <w:continuationSeparator/>
      </w:r>
    </w:p>
  </w:endnote>
  <w:endnote w:type="continuationNotice" w:id="1">
    <w:p w14:paraId="61E70EA2" w14:textId="77777777" w:rsidR="00462605" w:rsidRDefault="0046260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ꆳ娽翸"/>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CB6C0DC" w:rsidR="008A4B4E" w:rsidRPr="00136F83" w:rsidRDefault="008A4B4E"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1-04-21</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CC5221" w14:textId="77777777" w:rsidR="00462605" w:rsidRDefault="00462605">
      <w:r>
        <w:separator/>
      </w:r>
    </w:p>
  </w:footnote>
  <w:footnote w:type="continuationSeparator" w:id="0">
    <w:p w14:paraId="54E9E121" w14:textId="77777777" w:rsidR="00462605" w:rsidRDefault="00462605">
      <w:r>
        <w:continuationSeparator/>
      </w:r>
    </w:p>
  </w:footnote>
  <w:footnote w:type="continuationNotice" w:id="1">
    <w:p w14:paraId="4989E9F0" w14:textId="77777777" w:rsidR="00462605" w:rsidRDefault="00462605">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2CFA0" w14:textId="77777777" w:rsidR="008A4B4E" w:rsidRDefault="008A4B4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5E090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2FC271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96A1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9B65C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D1256F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DC53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4"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74"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FD975B3"/>
    <w:multiLevelType w:val="hybridMultilevel"/>
    <w:tmpl w:val="5B58A4AE"/>
    <w:lvl w:ilvl="0" w:tplc="4CDE51FA">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84"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88"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9"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3"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09"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1"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13"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0"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2"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2"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4"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0"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52"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5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8"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6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3"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5"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67"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1"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5"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0"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5"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87"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8"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3"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5"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6"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08"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9"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1"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2"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0" w15:restartNumberingAfterBreak="0">
    <w:nsid w:val="66546C5F"/>
    <w:multiLevelType w:val="multilevel"/>
    <w:tmpl w:val="F29250BE"/>
    <w:numStyleLink w:val="ImportedStyle1"/>
  </w:abstractNum>
  <w:abstractNum w:abstractNumId="221"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26"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29"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0" w15:restartNumberingAfterBreak="0">
    <w:nsid w:val="6CE84EC5"/>
    <w:multiLevelType w:val="hybridMultilevel"/>
    <w:tmpl w:val="D6FAD56C"/>
    <w:lvl w:ilvl="0" w:tplc="0D90C212">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3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40"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9"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250"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3"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254"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57"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4"/>
  </w:num>
  <w:num w:numId="2">
    <w:abstractNumId w:val="160"/>
  </w:num>
  <w:num w:numId="3">
    <w:abstractNumId w:val="154"/>
  </w:num>
  <w:num w:numId="4">
    <w:abstractNumId w:val="85"/>
  </w:num>
  <w:num w:numId="5">
    <w:abstractNumId w:val="182"/>
  </w:num>
  <w:num w:numId="6">
    <w:abstractNumId w:val="191"/>
  </w:num>
  <w:num w:numId="7">
    <w:abstractNumId w:val="264"/>
  </w:num>
  <w:num w:numId="8">
    <w:abstractNumId w:val="247"/>
  </w:num>
  <w:num w:numId="9">
    <w:abstractNumId w:val="148"/>
  </w:num>
  <w:num w:numId="10">
    <w:abstractNumId w:val="155"/>
  </w:num>
  <w:num w:numId="11">
    <w:abstractNumId w:val="72"/>
  </w:num>
  <w:num w:numId="12">
    <w:abstractNumId w:val="256"/>
  </w:num>
  <w:num w:numId="13">
    <w:abstractNumId w:val="238"/>
  </w:num>
  <w:num w:numId="14">
    <w:abstractNumId w:val="89"/>
  </w:num>
  <w:num w:numId="15">
    <w:abstractNumId w:val="217"/>
  </w:num>
  <w:num w:numId="16">
    <w:abstractNumId w:val="15"/>
  </w:num>
  <w:num w:numId="17">
    <w:abstractNumId w:val="9"/>
  </w:num>
  <w:num w:numId="18">
    <w:abstractNumId w:val="7"/>
  </w:num>
  <w:num w:numId="19">
    <w:abstractNumId w:val="6"/>
  </w:num>
  <w:num w:numId="20">
    <w:abstractNumId w:val="5"/>
  </w:num>
  <w:num w:numId="21">
    <w:abstractNumId w:val="242"/>
  </w:num>
  <w:num w:numId="22">
    <w:abstractNumId w:val="89"/>
  </w:num>
  <w:num w:numId="23">
    <w:abstractNumId w:val="96"/>
  </w:num>
  <w:num w:numId="24">
    <w:abstractNumId w:val="38"/>
  </w:num>
  <w:num w:numId="25">
    <w:abstractNumId w:val="192"/>
  </w:num>
  <w:num w:numId="26">
    <w:abstractNumId w:val="65"/>
  </w:num>
  <w:num w:numId="27">
    <w:abstractNumId w:val="159"/>
  </w:num>
  <w:num w:numId="28">
    <w:abstractNumId w:val="68"/>
  </w:num>
  <w:num w:numId="29">
    <w:abstractNumId w:val="16"/>
  </w:num>
  <w:num w:numId="30">
    <w:abstractNumId w:val="44"/>
  </w:num>
  <w:num w:numId="31">
    <w:abstractNumId w:val="131"/>
  </w:num>
  <w:num w:numId="32">
    <w:abstractNumId w:val="129"/>
  </w:num>
  <w:num w:numId="33">
    <w:abstractNumId w:val="28"/>
  </w:num>
  <w:num w:numId="34">
    <w:abstractNumId w:val="97"/>
  </w:num>
  <w:num w:numId="35">
    <w:abstractNumId w:val="160"/>
  </w:num>
  <w:num w:numId="36">
    <w:abstractNumId w:val="20"/>
  </w:num>
  <w:num w:numId="37">
    <w:abstractNumId w:val="58"/>
  </w:num>
  <w:num w:numId="38">
    <w:abstractNumId w:val="33"/>
  </w:num>
  <w:num w:numId="39">
    <w:abstractNumId w:val="254"/>
  </w:num>
  <w:num w:numId="40">
    <w:abstractNumId w:val="196"/>
  </w:num>
  <w:num w:numId="41">
    <w:abstractNumId w:val="104"/>
  </w:num>
  <w:num w:numId="42">
    <w:abstractNumId w:val="166"/>
  </w:num>
  <w:num w:numId="43">
    <w:abstractNumId w:val="107"/>
  </w:num>
  <w:num w:numId="44">
    <w:abstractNumId w:val="213"/>
  </w:num>
  <w:num w:numId="45">
    <w:abstractNumId w:val="125"/>
  </w:num>
  <w:num w:numId="46">
    <w:abstractNumId w:val="251"/>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2"/>
  </w:num>
  <w:num w:numId="49">
    <w:abstractNumId w:val="132"/>
  </w:num>
  <w:num w:numId="50">
    <w:abstractNumId w:val="124"/>
  </w:num>
  <w:num w:numId="51">
    <w:abstractNumId w:val="180"/>
  </w:num>
  <w:num w:numId="52">
    <w:abstractNumId w:val="189"/>
  </w:num>
  <w:num w:numId="53">
    <w:abstractNumId w:val="212"/>
  </w:num>
  <w:num w:numId="54">
    <w:abstractNumId w:val="250"/>
  </w:num>
  <w:num w:numId="55">
    <w:abstractNumId w:val="61"/>
  </w:num>
  <w:num w:numId="56">
    <w:abstractNumId w:val="29"/>
  </w:num>
  <w:num w:numId="57">
    <w:abstractNumId w:val="41"/>
  </w:num>
  <w:num w:numId="58">
    <w:abstractNumId w:val="91"/>
  </w:num>
  <w:num w:numId="59">
    <w:abstractNumId w:val="219"/>
  </w:num>
  <w:num w:numId="60">
    <w:abstractNumId w:val="172"/>
  </w:num>
  <w:num w:numId="61">
    <w:abstractNumId w:val="204"/>
  </w:num>
  <w:num w:numId="62">
    <w:abstractNumId w:val="177"/>
  </w:num>
  <w:num w:numId="63">
    <w:abstractNumId w:val="229"/>
  </w:num>
  <w:num w:numId="64">
    <w:abstractNumId w:val="128"/>
  </w:num>
  <w:num w:numId="65">
    <w:abstractNumId w:val="108"/>
  </w:num>
  <w:num w:numId="66">
    <w:abstractNumId w:val="245"/>
  </w:num>
  <w:num w:numId="67">
    <w:abstractNumId w:val="262"/>
  </w:num>
  <w:num w:numId="68">
    <w:abstractNumId w:val="32"/>
  </w:num>
  <w:num w:numId="69">
    <w:abstractNumId w:val="18"/>
  </w:num>
  <w:num w:numId="70">
    <w:abstractNumId w:val="236"/>
  </w:num>
  <w:num w:numId="71">
    <w:abstractNumId w:val="100"/>
  </w:num>
  <w:num w:numId="72">
    <w:abstractNumId w:val="208"/>
  </w:num>
  <w:num w:numId="73">
    <w:abstractNumId w:val="53"/>
  </w:num>
  <w:num w:numId="74">
    <w:abstractNumId w:val="152"/>
  </w:num>
  <w:num w:numId="75">
    <w:abstractNumId w:val="169"/>
  </w:num>
  <w:num w:numId="76">
    <w:abstractNumId w:val="241"/>
  </w:num>
  <w:num w:numId="77">
    <w:abstractNumId w:val="27"/>
  </w:num>
  <w:num w:numId="78">
    <w:abstractNumId w:val="35"/>
  </w:num>
  <w:num w:numId="79">
    <w:abstractNumId w:val="114"/>
  </w:num>
  <w:num w:numId="80">
    <w:abstractNumId w:val="228"/>
  </w:num>
  <w:num w:numId="81">
    <w:abstractNumId w:val="170"/>
  </w:num>
  <w:num w:numId="82">
    <w:abstractNumId w:val="162"/>
  </w:num>
  <w:num w:numId="83">
    <w:abstractNumId w:val="164"/>
  </w:num>
  <w:num w:numId="84">
    <w:abstractNumId w:val="119"/>
  </w:num>
  <w:num w:numId="85">
    <w:abstractNumId w:val="22"/>
  </w:num>
  <w:num w:numId="86">
    <w:abstractNumId w:val="81"/>
  </w:num>
  <w:num w:numId="87">
    <w:abstractNumId w:val="45"/>
  </w:num>
  <w:num w:numId="88">
    <w:abstractNumId w:val="57"/>
  </w:num>
  <w:num w:numId="89">
    <w:abstractNumId w:val="153"/>
  </w:num>
  <w:num w:numId="90">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2"/>
  </w:num>
  <w:num w:numId="92">
    <w:abstractNumId w:val="190"/>
  </w:num>
  <w:num w:numId="93">
    <w:abstractNumId w:val="39"/>
  </w:num>
  <w:num w:numId="94">
    <w:abstractNumId w:val="102"/>
  </w:num>
  <w:num w:numId="95">
    <w:abstractNumId w:val="157"/>
  </w:num>
  <w:num w:numId="96">
    <w:abstractNumId w:val="48"/>
  </w:num>
  <w:num w:numId="97">
    <w:abstractNumId w:val="106"/>
  </w:num>
  <w:num w:numId="98">
    <w:abstractNumId w:val="60"/>
  </w:num>
  <w:num w:numId="99">
    <w:abstractNumId w:val="226"/>
  </w:num>
  <w:num w:numId="100">
    <w:abstractNumId w:val="203"/>
  </w:num>
  <w:num w:numId="101">
    <w:abstractNumId w:val="223"/>
  </w:num>
  <w:num w:numId="102">
    <w:abstractNumId w:val="195"/>
  </w:num>
  <w:num w:numId="103">
    <w:abstractNumId w:val="147"/>
  </w:num>
  <w:num w:numId="104">
    <w:abstractNumId w:val="94"/>
  </w:num>
  <w:num w:numId="105">
    <w:abstractNumId w:val="101"/>
  </w:num>
  <w:num w:numId="106">
    <w:abstractNumId w:val="187"/>
  </w:num>
  <w:num w:numId="107">
    <w:abstractNumId w:val="25"/>
  </w:num>
  <w:num w:numId="108">
    <w:abstractNumId w:val="55"/>
  </w:num>
  <w:num w:numId="109">
    <w:abstractNumId w:val="156"/>
  </w:num>
  <w:num w:numId="110">
    <w:abstractNumId w:val="139"/>
  </w:num>
  <w:num w:numId="111">
    <w:abstractNumId w:val="40"/>
  </w:num>
  <w:num w:numId="112">
    <w:abstractNumId w:val="84"/>
  </w:num>
  <w:num w:numId="113">
    <w:abstractNumId w:val="115"/>
  </w:num>
  <w:num w:numId="114">
    <w:abstractNumId w:val="7"/>
  </w:num>
  <w:num w:numId="115">
    <w:abstractNumId w:val="86"/>
  </w:num>
  <w:num w:numId="116">
    <w:abstractNumId w:val="214"/>
  </w:num>
  <w:num w:numId="117">
    <w:abstractNumId w:val="210"/>
  </w:num>
  <w:num w:numId="118">
    <w:abstractNumId w:val="36"/>
  </w:num>
  <w:num w:numId="119">
    <w:abstractNumId w:val="99"/>
  </w:num>
  <w:num w:numId="120">
    <w:abstractNumId w:val="231"/>
  </w:num>
  <w:num w:numId="121">
    <w:abstractNumId w:val="258"/>
  </w:num>
  <w:num w:numId="122">
    <w:abstractNumId w:val="158"/>
  </w:num>
  <w:num w:numId="123">
    <w:abstractNumId w:val="175"/>
  </w:num>
  <w:num w:numId="124">
    <w:abstractNumId w:val="47"/>
  </w:num>
  <w:num w:numId="125">
    <w:abstractNumId w:val="66"/>
  </w:num>
  <w:num w:numId="126">
    <w:abstractNumId w:val="263"/>
  </w:num>
  <w:num w:numId="127">
    <w:abstractNumId w:val="130"/>
  </w:num>
  <w:num w:numId="128">
    <w:abstractNumId w:val="218"/>
  </w:num>
  <w:num w:numId="129">
    <w:abstractNumId w:val="184"/>
  </w:num>
  <w:num w:numId="130">
    <w:abstractNumId w:val="133"/>
  </w:num>
  <w:num w:numId="131">
    <w:abstractNumId w:val="92"/>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44"/>
  </w:num>
  <w:num w:numId="139">
    <w:abstractNumId w:val="188"/>
  </w:num>
  <w:num w:numId="140">
    <w:abstractNumId w:val="221"/>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43"/>
  </w:num>
  <w:num w:numId="148">
    <w:abstractNumId w:val="193"/>
  </w:num>
  <w:num w:numId="149">
    <w:abstractNumId w:val="49"/>
  </w:num>
  <w:num w:numId="150">
    <w:abstractNumId w:val="121"/>
  </w:num>
  <w:num w:numId="151">
    <w:abstractNumId w:val="137"/>
  </w:num>
  <w:num w:numId="152">
    <w:abstractNumId w:val="257"/>
  </w:num>
  <w:num w:numId="153">
    <w:abstractNumId w:val="173"/>
  </w:num>
  <w:num w:numId="154">
    <w:abstractNumId w:val="76"/>
  </w:num>
  <w:num w:numId="155">
    <w:abstractNumId w:val="84"/>
  </w:num>
  <w:num w:numId="156">
    <w:abstractNumId w:val="207"/>
  </w:num>
  <w:num w:numId="15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43"/>
  </w:num>
  <w:num w:numId="159">
    <w:abstractNumId w:val="77"/>
  </w:num>
  <w:num w:numId="160">
    <w:abstractNumId w:val="220"/>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197"/>
  </w:num>
  <w:num w:numId="162">
    <w:abstractNumId w:val="161"/>
  </w:num>
  <w:num w:numId="163">
    <w:abstractNumId w:val="185"/>
  </w:num>
  <w:num w:numId="164">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40"/>
  </w:num>
  <w:num w:numId="166">
    <w:abstractNumId w:val="183"/>
  </w:num>
  <w:num w:numId="167">
    <w:abstractNumId w:val="176"/>
  </w:num>
  <w:num w:numId="168">
    <w:abstractNumId w:val="37"/>
  </w:num>
  <w:num w:numId="169">
    <w:abstractNumId w:val="7"/>
  </w:num>
  <w:num w:numId="170">
    <w:abstractNumId w:val="84"/>
  </w:num>
  <w:num w:numId="171">
    <w:abstractNumId w:val="84"/>
  </w:num>
  <w:num w:numId="172">
    <w:abstractNumId w:val="179"/>
  </w:num>
  <w:num w:numId="173">
    <w:abstractNumId w:val="90"/>
  </w:num>
  <w:num w:numId="174">
    <w:abstractNumId w:val="111"/>
  </w:num>
  <w:num w:numId="175">
    <w:abstractNumId w:val="144"/>
  </w:num>
  <w:num w:numId="176">
    <w:abstractNumId w:val="71"/>
  </w:num>
  <w:num w:numId="177">
    <w:abstractNumId w:val="227"/>
  </w:num>
  <w:num w:numId="178">
    <w:abstractNumId w:val="83"/>
  </w:num>
  <w:num w:numId="179">
    <w:abstractNumId w:val="73"/>
  </w:num>
  <w:num w:numId="180">
    <w:abstractNumId w:val="225"/>
  </w:num>
  <w:num w:numId="181">
    <w:abstractNumId w:val="253"/>
  </w:num>
  <w:num w:numId="182">
    <w:abstractNumId w:val="151"/>
  </w:num>
  <w:num w:numId="183">
    <w:abstractNumId w:val="249"/>
  </w:num>
  <w:num w:numId="184">
    <w:abstractNumId w:val="174"/>
  </w:num>
  <w:num w:numId="185">
    <w:abstractNumId w:val="14"/>
  </w:num>
  <w:num w:numId="186">
    <w:abstractNumId w:val="186"/>
  </w:num>
  <w:num w:numId="187">
    <w:abstractNumId w:val="186"/>
  </w:num>
  <w:num w:numId="18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98"/>
  </w:num>
  <w:num w:numId="190">
    <w:abstractNumId w:val="200"/>
  </w:num>
  <w:num w:numId="191">
    <w:abstractNumId w:val="67"/>
  </w:num>
  <w:num w:numId="192">
    <w:abstractNumId w:val="113"/>
  </w:num>
  <w:num w:numId="193">
    <w:abstractNumId w:val="54"/>
  </w:num>
  <w:num w:numId="194">
    <w:abstractNumId w:val="116"/>
  </w:num>
  <w:num w:numId="195">
    <w:abstractNumId w:val="260"/>
  </w:num>
  <w:num w:numId="196">
    <w:abstractNumId w:val="30"/>
  </w:num>
  <w:num w:numId="197">
    <w:abstractNumId w:val="80"/>
  </w:num>
  <w:num w:numId="198">
    <w:abstractNumId w:val="78"/>
  </w:num>
  <w:num w:numId="199">
    <w:abstractNumId w:val="46"/>
  </w:num>
  <w:num w:numId="200">
    <w:abstractNumId w:val="51"/>
  </w:num>
  <w:num w:numId="201">
    <w:abstractNumId w:val="135"/>
  </w:num>
  <w:num w:numId="202">
    <w:abstractNumId w:val="235"/>
  </w:num>
  <w:num w:numId="203">
    <w:abstractNumId w:val="163"/>
  </w:num>
  <w:num w:numId="204">
    <w:abstractNumId w:val="209"/>
  </w:num>
  <w:num w:numId="205">
    <w:abstractNumId w:val="199"/>
  </w:num>
  <w:num w:numId="206">
    <w:abstractNumId w:val="232"/>
  </w:num>
  <w:num w:numId="207">
    <w:abstractNumId w:val="126"/>
  </w:num>
  <w:num w:numId="208">
    <w:abstractNumId w:val="62"/>
  </w:num>
  <w:num w:numId="209">
    <w:abstractNumId w:val="181"/>
  </w:num>
  <w:num w:numId="210">
    <w:abstractNumId w:val="146"/>
  </w:num>
  <w:num w:numId="211">
    <w:abstractNumId w:val="171"/>
  </w:num>
  <w:num w:numId="212">
    <w:abstractNumId w:val="233"/>
  </w:num>
  <w:num w:numId="213">
    <w:abstractNumId w:val="261"/>
  </w:num>
  <w:num w:numId="214">
    <w:abstractNumId w:val="224"/>
  </w:num>
  <w:num w:numId="215">
    <w:abstractNumId w:val="127"/>
  </w:num>
  <w:num w:numId="216">
    <w:abstractNumId w:val="234"/>
  </w:num>
  <w:num w:numId="217">
    <w:abstractNumId w:val="74"/>
  </w:num>
  <w:num w:numId="218">
    <w:abstractNumId w:val="140"/>
  </w:num>
  <w:num w:numId="219">
    <w:abstractNumId w:val="120"/>
  </w:num>
  <w:num w:numId="220">
    <w:abstractNumId w:val="201"/>
  </w:num>
  <w:num w:numId="221">
    <w:abstractNumId w:val="265"/>
  </w:num>
  <w:num w:numId="222">
    <w:abstractNumId w:val="206"/>
  </w:num>
  <w:num w:numId="223">
    <w:abstractNumId w:val="105"/>
  </w:num>
  <w:num w:numId="224">
    <w:abstractNumId w:val="64"/>
  </w:num>
  <w:num w:numId="225">
    <w:abstractNumId w:val="145"/>
  </w:num>
  <w:num w:numId="226">
    <w:abstractNumId w:val="59"/>
  </w:num>
  <w:num w:numId="227">
    <w:abstractNumId w:val="222"/>
  </w:num>
  <w:num w:numId="228">
    <w:abstractNumId w:val="136"/>
  </w:num>
  <w:num w:numId="229">
    <w:abstractNumId w:val="255"/>
  </w:num>
  <w:num w:numId="230">
    <w:abstractNumId w:val="52"/>
  </w:num>
  <w:num w:numId="231">
    <w:abstractNumId w:val="13"/>
  </w:num>
  <w:num w:numId="232">
    <w:abstractNumId w:val="259"/>
  </w:num>
  <w:num w:numId="233">
    <w:abstractNumId w:val="82"/>
  </w:num>
  <w:num w:numId="234">
    <w:abstractNumId w:val="17"/>
  </w:num>
  <w:num w:numId="235">
    <w:abstractNumId w:val="178"/>
  </w:num>
  <w:num w:numId="236">
    <w:abstractNumId w:val="56"/>
  </w:num>
  <w:num w:numId="237">
    <w:abstractNumId w:val="167"/>
  </w:num>
  <w:num w:numId="238">
    <w:abstractNumId w:val="79"/>
  </w:num>
  <w:num w:numId="239">
    <w:abstractNumId w:val="26"/>
  </w:num>
  <w:num w:numId="240">
    <w:abstractNumId w:val="93"/>
  </w:num>
  <w:num w:numId="241">
    <w:abstractNumId w:val="198"/>
  </w:num>
  <w:num w:numId="242">
    <w:abstractNumId w:val="252"/>
  </w:num>
  <w:num w:numId="243">
    <w:abstractNumId w:val="248"/>
  </w:num>
  <w:num w:numId="244">
    <w:abstractNumId w:val="202"/>
  </w:num>
  <w:num w:numId="245">
    <w:abstractNumId w:val="23"/>
  </w:num>
  <w:num w:numId="246">
    <w:abstractNumId w:val="122"/>
  </w:num>
  <w:num w:numId="247">
    <w:abstractNumId w:val="246"/>
  </w:num>
  <w:num w:numId="248">
    <w:abstractNumId w:val="118"/>
  </w:num>
  <w:num w:numId="249">
    <w:abstractNumId w:val="142"/>
  </w:num>
  <w:num w:numId="250">
    <w:abstractNumId w:val="43"/>
  </w:num>
  <w:num w:numId="251">
    <w:abstractNumId w:val="138"/>
  </w:num>
  <w:num w:numId="252">
    <w:abstractNumId w:val="103"/>
  </w:num>
  <w:num w:numId="253">
    <w:abstractNumId w:val="21"/>
  </w:num>
  <w:num w:numId="254">
    <w:abstractNumId w:val="165"/>
  </w:num>
  <w:num w:numId="255">
    <w:abstractNumId w:val="50"/>
  </w:num>
  <w:num w:numId="256">
    <w:abstractNumId w:val="168"/>
  </w:num>
  <w:num w:numId="257">
    <w:abstractNumId w:val="34"/>
  </w:num>
  <w:num w:numId="258">
    <w:abstractNumId w:val="194"/>
  </w:num>
  <w:num w:numId="259">
    <w:abstractNumId w:val="31"/>
  </w:num>
  <w:num w:numId="260">
    <w:abstractNumId w:val="237"/>
  </w:num>
  <w:num w:numId="261">
    <w:abstractNumId w:val="95"/>
  </w:num>
  <w:num w:numId="262">
    <w:abstractNumId w:val="117"/>
  </w:num>
  <w:num w:numId="263">
    <w:abstractNumId w:val="19"/>
  </w:num>
  <w:num w:numId="264">
    <w:abstractNumId w:val="205"/>
  </w:num>
  <w:num w:numId="265">
    <w:abstractNumId w:val="110"/>
  </w:num>
  <w:num w:numId="266">
    <w:abstractNumId w:val="63"/>
  </w:num>
  <w:num w:numId="267">
    <w:abstractNumId w:val="109"/>
  </w:num>
  <w:num w:numId="268">
    <w:abstractNumId w:val="24"/>
  </w:num>
  <w:num w:numId="269">
    <w:abstractNumId w:val="150"/>
  </w:num>
  <w:num w:numId="270">
    <w:abstractNumId w:val="69"/>
  </w:num>
  <w:num w:numId="271">
    <w:abstractNumId w:val="123"/>
  </w:num>
  <w:num w:numId="272">
    <w:abstractNumId w:val="216"/>
  </w:num>
  <w:num w:numId="273">
    <w:abstractNumId w:val="134"/>
  </w:num>
  <w:num w:numId="274">
    <w:abstractNumId w:val="215"/>
  </w:num>
  <w:num w:numId="275">
    <w:abstractNumId w:val="70"/>
  </w:num>
  <w:num w:numId="276">
    <w:abstractNumId w:val="207"/>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166"/>
  </w:num>
  <w:num w:numId="284">
    <w:abstractNumId w:val="238"/>
  </w:num>
  <w:num w:numId="285">
    <w:abstractNumId w:val="89"/>
  </w:num>
  <w:num w:numId="286">
    <w:abstractNumId w:val="84"/>
  </w:num>
  <w:num w:numId="287">
    <w:abstractNumId w:val="239"/>
  </w:num>
  <w:num w:numId="288">
    <w:abstractNumId w:val="186"/>
  </w:num>
  <w:num w:numId="289">
    <w:abstractNumId w:val="75"/>
    <w:lvlOverride w:ilvl="0"/>
    <w:lvlOverride w:ilvl="1"/>
    <w:lvlOverride w:ilvl="2"/>
    <w:lvlOverride w:ilvl="3"/>
    <w:lvlOverride w:ilvl="4"/>
    <w:lvlOverride w:ilvl="5"/>
    <w:lvlOverride w:ilvl="6"/>
    <w:lvlOverride w:ilvl="7"/>
    <w:lvlOverride w:ilvl="8"/>
  </w:num>
  <w:num w:numId="290">
    <w:abstractNumId w:val="230"/>
    <w:lvlOverride w:ilvl="0"/>
    <w:lvlOverride w:ilvl="1"/>
    <w:lvlOverride w:ilvl="2"/>
    <w:lvlOverride w:ilvl="3"/>
    <w:lvlOverride w:ilvl="4"/>
    <w:lvlOverride w:ilvl="5"/>
    <w:lvlOverride w:ilvl="6"/>
    <w:lvlOverride w:ilvl="7"/>
    <w:lvlOverride w:ilvl="8"/>
  </w:num>
  <w:num w:numId="291">
    <w:abstractNumId w:val="211"/>
    <w:lvlOverride w:ilvl="0"/>
    <w:lvlOverride w:ilvl="1"/>
    <w:lvlOverride w:ilvl="2"/>
    <w:lvlOverride w:ilvl="3"/>
    <w:lvlOverride w:ilvl="4"/>
    <w:lvlOverride w:ilvl="5"/>
    <w:lvlOverride w:ilvl="6"/>
    <w:lvlOverride w:ilvl="7"/>
    <w:lvlOverride w:ilvl="8"/>
  </w:num>
  <w:num w:numId="292">
    <w:abstractNumId w:val="87"/>
    <w:lvlOverride w:ilvl="0"/>
    <w:lvlOverride w:ilvl="1"/>
    <w:lvlOverride w:ilvl="2"/>
    <w:lvlOverride w:ilvl="3"/>
    <w:lvlOverride w:ilvl="4"/>
    <w:lvlOverride w:ilvl="5"/>
    <w:lvlOverride w:ilvl="6"/>
    <w:lvlOverride w:ilvl="7"/>
    <w:lvlOverride w:ilvl="8"/>
  </w:num>
  <w:num w:numId="293">
    <w:abstractNumId w:val="112"/>
    <w:lvlOverride w:ilvl="0"/>
    <w:lvlOverride w:ilvl="1"/>
    <w:lvlOverride w:ilvl="2"/>
    <w:lvlOverride w:ilvl="3"/>
    <w:lvlOverride w:ilvl="4"/>
    <w:lvlOverride w:ilvl="5"/>
    <w:lvlOverride w:ilvl="6"/>
    <w:lvlOverride w:ilvl="7"/>
    <w:lvlOverride w:ilvl="8"/>
  </w:num>
  <w:numIdMacAtCleanup w:val="28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E61"/>
    <w:rsid w:val="00182EAD"/>
    <w:rsid w:val="00182F14"/>
    <w:rsid w:val="00182FB1"/>
    <w:rsid w:val="00182FD1"/>
    <w:rsid w:val="00182FE0"/>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9A3"/>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0A"/>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5"/>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659"/>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D0B"/>
    <w:rsid w:val="004A7D2D"/>
    <w:rsid w:val="004A7F67"/>
    <w:rsid w:val="004A7F87"/>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6A0"/>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4A3"/>
    <w:rsid w:val="004B7739"/>
    <w:rsid w:val="004B77D7"/>
    <w:rsid w:val="004B795D"/>
    <w:rsid w:val="004B7DBA"/>
    <w:rsid w:val="004B7E96"/>
    <w:rsid w:val="004B7F85"/>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06"/>
    <w:rsid w:val="0057621A"/>
    <w:rsid w:val="0057645C"/>
    <w:rsid w:val="00576571"/>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E2"/>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E2D"/>
    <w:rsid w:val="00747E95"/>
    <w:rsid w:val="00747F14"/>
    <w:rsid w:val="007502BB"/>
    <w:rsid w:val="007502FD"/>
    <w:rsid w:val="00750440"/>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964"/>
    <w:rsid w:val="00993A4A"/>
    <w:rsid w:val="00993AC2"/>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1FCF"/>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4B"/>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85F"/>
    <w:rsid w:val="00C679E1"/>
    <w:rsid w:val="00C67A64"/>
    <w:rsid w:val="00C67BAC"/>
    <w:rsid w:val="00C67E3C"/>
    <w:rsid w:val="00C67E5C"/>
    <w:rsid w:val="00C701A4"/>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6B9"/>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8A7"/>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13B4"/>
    <w:rsid w:val="00F1149B"/>
    <w:rsid w:val="00F11648"/>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lang w:val="en-DE" w:eastAsia="en-DE"/>
    </w:rPr>
  </w:style>
  <w:style w:type="character" w:customStyle="1" w:styleId="1">
    <w:name w:val="未解決のメンション1"/>
    <w:basedOn w:val="Absatz-Standardschriftart"/>
    <w:uiPriority w:val="99"/>
    <w:semiHidden/>
    <w:rsid w:val="00F227B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cuments\Standards%20Proposals\2021_04_Online\JVET-V0011\current_document.php%3fid=10789" TargetMode="External"/><Relationship Id="rId299" Type="http://schemas.openxmlformats.org/officeDocument/2006/relationships/hyperlink" Target="mailto:chunchic@qti.qualcomm.com"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mailto:pankajtva@gmail.com" TargetMode="External"/><Relationship Id="rId159" Type="http://schemas.openxmlformats.org/officeDocument/2006/relationships/hyperlink" Target="mailto:zeqiangli@tencent.com" TargetMode="External"/><Relationship Id="rId324" Type="http://schemas.openxmlformats.org/officeDocument/2006/relationships/hyperlink" Target="https://jvet-experts.org/doc_end_user/current_document.php?id=10741" TargetMode="External"/><Relationship Id="rId366" Type="http://schemas.openxmlformats.org/officeDocument/2006/relationships/hyperlink" Target="http://phenix.it-sudparis.eu/jvet/doc_end_user/current_document.php?id=10540" TargetMode="External"/><Relationship Id="rId170" Type="http://schemas.openxmlformats.org/officeDocument/2006/relationships/hyperlink" Target="https://jvet-experts.org/doc_end_user/current_document.php?id=10790" TargetMode="External"/><Relationship Id="rId226" Type="http://schemas.openxmlformats.org/officeDocument/2006/relationships/hyperlink" Target="https://jvet-experts.org/doc_end_user/current_document.php?id=10805" TargetMode="External"/><Relationship Id="rId268" Type="http://schemas.openxmlformats.org/officeDocument/2006/relationships/hyperlink" Target="https://jvet-experts.org/doc_end_user/current_document.php?id=10722"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738" TargetMode="External"/><Relationship Id="rId128" Type="http://schemas.openxmlformats.org/officeDocument/2006/relationships/hyperlink" Target="mailto:franck.galpin@interdigital.com" TargetMode="External"/><Relationship Id="rId335" Type="http://schemas.openxmlformats.org/officeDocument/2006/relationships/hyperlink" Target="mailto:jvet@lists.rwth-aachen.de" TargetMode="External"/><Relationship Id="rId377" Type="http://schemas.openxmlformats.org/officeDocument/2006/relationships/hyperlink" Target="http://phenix.it-sudparis.eu/jvet/doc_end_user/current_document.php?id=10546"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692" TargetMode="External"/><Relationship Id="rId237" Type="http://schemas.openxmlformats.org/officeDocument/2006/relationships/hyperlink" Target="https://jvet-experts.org/doc_end_user/current_document.php?id=10707" TargetMode="External"/><Relationship Id="rId279" Type="http://schemas.openxmlformats.org/officeDocument/2006/relationships/hyperlink" Target="https://jvet-experts.org/doc_end_user/current_document.php?id=10739" TargetMode="External"/><Relationship Id="rId43" Type="http://schemas.openxmlformats.org/officeDocument/2006/relationships/hyperlink" Target="https://jvet-experts.org/doc_end_user/current_document.php?id=10782" TargetMode="External"/><Relationship Id="rId139" Type="http://schemas.openxmlformats.org/officeDocument/2006/relationships/hyperlink" Target="file:///\\Users\asegall\Documents\Standards%20Proposals\2021_04_Online\JVET-V0011\current_document.php%3fid=10750" TargetMode="External"/><Relationship Id="rId290" Type="http://schemas.openxmlformats.org/officeDocument/2006/relationships/hyperlink" Target="https://jvet-experts.org/doc_end_user/current_document.php?id=10734" TargetMode="External"/><Relationship Id="rId304" Type="http://schemas.openxmlformats.org/officeDocument/2006/relationships/hyperlink" Target="https://jvet-experts.org/doc_end_user/current_document.php?id=10728" TargetMode="External"/><Relationship Id="rId346" Type="http://schemas.openxmlformats.org/officeDocument/2006/relationships/hyperlink" Target="mailto:jvet@lists.rwth-aachen.de" TargetMode="External"/><Relationship Id="rId388" Type="http://schemas.openxmlformats.org/officeDocument/2006/relationships/header" Target="header1.xml"/><Relationship Id="rId85" Type="http://schemas.openxmlformats.org/officeDocument/2006/relationships/hyperlink" Target="https://jvet-experts.org/doc_end_user/current_document.php?id=10739" TargetMode="External"/><Relationship Id="rId150" Type="http://schemas.openxmlformats.org/officeDocument/2006/relationships/hyperlink" Target="file:///\\Users\asegall\Documents\Standards%20Proposals\2021_04_Online\JVET-V0011\current_document.php%3fid=10738" TargetMode="External"/><Relationship Id="rId192" Type="http://schemas.openxmlformats.org/officeDocument/2006/relationships/hyperlink" Target="https://jvet-experts.org/doc_end_user/current_document.php?id=10743" TargetMode="External"/><Relationship Id="rId206" Type="http://schemas.openxmlformats.org/officeDocument/2006/relationships/hyperlink" Target="https://jvet-experts.org/doc_end_user/current_document.php?id=10697" TargetMode="External"/><Relationship Id="rId248" Type="http://schemas.openxmlformats.org/officeDocument/2006/relationships/hyperlink" Target="https://jvet-experts.org/doc_end_user/current_document.php?id=10824" TargetMode="External"/><Relationship Id="rId12" Type="http://schemas.openxmlformats.org/officeDocument/2006/relationships/footnotes" Target="footnotes.xml"/><Relationship Id="rId108" Type="http://schemas.openxmlformats.org/officeDocument/2006/relationships/hyperlink" Target="file:///\\Users\asegall\Documents\Standards%20Proposals\2021_04_Online\JVET-V0011\current_document.php%3fid=10798" TargetMode="External"/><Relationship Id="rId315" Type="http://schemas.openxmlformats.org/officeDocument/2006/relationships/hyperlink" Target="https://jvet-experts.org/doc_end_user/current_document.php?id=10814" TargetMode="External"/><Relationship Id="rId357" Type="http://schemas.openxmlformats.org/officeDocument/2006/relationships/hyperlink" Target="http://phenix.it-sudparis.eu/jvet/doc_end_user/current_document.php?id=10538" TargetMode="External"/><Relationship Id="rId54" Type="http://schemas.openxmlformats.org/officeDocument/2006/relationships/hyperlink" Target="mailto:asegall@sharplabs.com" TargetMode="External"/><Relationship Id="rId96" Type="http://schemas.openxmlformats.org/officeDocument/2006/relationships/hyperlink" Target="file:///\\Users\asegall\Documents\Standards%20Proposals\2021_04_Online\JVET-V0011\current_document.php%3fid=10763" TargetMode="External"/><Relationship Id="rId161" Type="http://schemas.openxmlformats.org/officeDocument/2006/relationships/hyperlink" Target="mailto:vwjiang@tencent.com" TargetMode="External"/><Relationship Id="rId217" Type="http://schemas.openxmlformats.org/officeDocument/2006/relationships/hyperlink" Target="https://jvet-experts.org/doc_end_user/current_document.php?id=10834" TargetMode="External"/><Relationship Id="rId259" Type="http://schemas.openxmlformats.org/officeDocument/2006/relationships/image" Target="media/image6.png"/><Relationship Id="rId23" Type="http://schemas.openxmlformats.org/officeDocument/2006/relationships/hyperlink" Target="https://jvet-experts.org/" TargetMode="External"/><Relationship Id="rId119" Type="http://schemas.openxmlformats.org/officeDocument/2006/relationships/hyperlink" Target="mailto:changyue.mcy@alibaba-inc.com" TargetMode="External"/><Relationship Id="rId270" Type="http://schemas.openxmlformats.org/officeDocument/2006/relationships/hyperlink" Target="https://jvet-experts.org/doc_end_user/current_document.php?id=10723" TargetMode="External"/><Relationship Id="rId326" Type="http://schemas.openxmlformats.org/officeDocument/2006/relationships/hyperlink" Target="https://jvet-experts.org/doc_end_user/current_document.php?id=10756" TargetMode="External"/><Relationship Id="rId65" Type="http://schemas.openxmlformats.org/officeDocument/2006/relationships/hyperlink" Target="mailto:dmytror@qti.qualcomm.com" TargetMode="External"/><Relationship Id="rId130" Type="http://schemas.openxmlformats.org/officeDocument/2006/relationships/hyperlink" Target="mailto:pavel.nikitin@interdigital.com" TargetMode="External"/><Relationship Id="rId368" Type="http://schemas.openxmlformats.org/officeDocument/2006/relationships/hyperlink" Target="http://phenix.it-sudparis.eu/jvet/doc_end_user/current_document.php?id=6638" TargetMode="External"/><Relationship Id="rId172" Type="http://schemas.openxmlformats.org/officeDocument/2006/relationships/hyperlink" Target="https://jvet-experts.org/doc_end_user/current_document.php?id=10690" TargetMode="External"/><Relationship Id="rId228" Type="http://schemas.openxmlformats.org/officeDocument/2006/relationships/hyperlink" Target="https://jvet-experts.org/doc_end_user/current_document.php?id=10816" TargetMode="External"/><Relationship Id="rId281" Type="http://schemas.openxmlformats.org/officeDocument/2006/relationships/hyperlink" Target="https://jvet-experts.org/doc_end_user/current_document.php?id=10725" TargetMode="External"/><Relationship Id="rId337" Type="http://schemas.openxmlformats.org/officeDocument/2006/relationships/hyperlink" Target="mailto:jvet@lists.rwth-aachen.de"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740" TargetMode="External"/><Relationship Id="rId141" Type="http://schemas.openxmlformats.org/officeDocument/2006/relationships/hyperlink" Target="mailto:lizhang.idm@bytedance.com" TargetMode="External"/><Relationship Id="rId379" Type="http://schemas.openxmlformats.org/officeDocument/2006/relationships/hyperlink" Target="http://phenix.it-sudparis.eu/jvet/doc_end_user/current_document.php?id=9684"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727" TargetMode="External"/><Relationship Id="rId239" Type="http://schemas.openxmlformats.org/officeDocument/2006/relationships/hyperlink" Target="https://jvet-experts.org/doc_end_user/current_document.php?id=10714" TargetMode="External"/><Relationship Id="rId390" Type="http://schemas.openxmlformats.org/officeDocument/2006/relationships/fontTable" Target="fontTable.xml"/><Relationship Id="rId250" Type="http://schemas.openxmlformats.org/officeDocument/2006/relationships/hyperlink" Target="https://jvet-experts.org/doc_end_user/current_document.php?id=10792" TargetMode="External"/><Relationship Id="rId292" Type="http://schemas.openxmlformats.org/officeDocument/2006/relationships/hyperlink" Target="https://jvet-experts.org/doc_end_user/current_document.php?id=10827" TargetMode="External"/><Relationship Id="rId306" Type="http://schemas.openxmlformats.org/officeDocument/2006/relationships/hyperlink" Target="https://jvet-experts.org/doc_end_user/current_document.php?id=10747" TargetMode="External"/><Relationship Id="rId45" Type="http://schemas.openxmlformats.org/officeDocument/2006/relationships/hyperlink" Target="http://phenix.it-sudparis.eu/jvet/doc_end_user/current_document.php?id=8861" TargetMode="External"/><Relationship Id="rId87" Type="http://schemas.openxmlformats.org/officeDocument/2006/relationships/hyperlink" Target="https://jvet-experts.org/doc_end_user/current_document.php?id=10748" TargetMode="External"/><Relationship Id="rId110" Type="http://schemas.openxmlformats.org/officeDocument/2006/relationships/hyperlink" Target="mailto:xiaozhongxu@tencent.com" TargetMode="External"/><Relationship Id="rId348" Type="http://schemas.openxmlformats.org/officeDocument/2006/relationships/hyperlink" Target="https://www.mpegstandards.org/adhoc/" TargetMode="External"/><Relationship Id="rId152" Type="http://schemas.openxmlformats.org/officeDocument/2006/relationships/hyperlink" Target="mailto:zeqiangli@tencent.com" TargetMode="External"/><Relationship Id="rId194" Type="http://schemas.openxmlformats.org/officeDocument/2006/relationships/hyperlink" Target="https://jvet-experts.org/doc_end_user/current_document.php?id=10701" TargetMode="External"/><Relationship Id="rId208" Type="http://schemas.openxmlformats.org/officeDocument/2006/relationships/hyperlink" Target="https://jvet-experts.org/doc_end_user/current_document.php?id=10693" TargetMode="External"/><Relationship Id="rId261" Type="http://schemas.openxmlformats.org/officeDocument/2006/relationships/hyperlink" Target="https://jvet-experts.org/doc_end_user/current_document.php?id=10744" TargetMode="External"/><Relationship Id="rId14" Type="http://schemas.openxmlformats.org/officeDocument/2006/relationships/image" Target="media/image1.png"/><Relationship Id="rId56" Type="http://schemas.openxmlformats.org/officeDocument/2006/relationships/hyperlink" Target="mailto:baroncini@gmx.com" TargetMode="External"/><Relationship Id="rId317" Type="http://schemas.openxmlformats.org/officeDocument/2006/relationships/hyperlink" Target="https://jvet-experts.org/doc_end_user/current_document.php?id=10709" TargetMode="External"/><Relationship Id="rId359" Type="http://schemas.openxmlformats.org/officeDocument/2006/relationships/hyperlink" Target="http://phenix.it-sudparis.eu/jvet/doc_end_user/current_document.php?id=10539" TargetMode="External"/><Relationship Id="rId98" Type="http://schemas.openxmlformats.org/officeDocument/2006/relationships/hyperlink" Target="mailto:cjianle@qti.qualcomm.com" TargetMode="External"/><Relationship Id="rId121" Type="http://schemas.openxmlformats.org/officeDocument/2006/relationships/hyperlink" Target="mailto:ruling.lrl@alibaba-inc.com" TargetMode="External"/><Relationship Id="rId163" Type="http://schemas.openxmlformats.org/officeDocument/2006/relationships/hyperlink" Target="mailto:swenger@tencent.com" TargetMode="External"/><Relationship Id="rId219" Type="http://schemas.openxmlformats.org/officeDocument/2006/relationships/hyperlink" Target="https://jvet-experts.org/doc_end_user/current_document.php?id=10796" TargetMode="External"/><Relationship Id="rId370" Type="http://schemas.openxmlformats.org/officeDocument/2006/relationships/hyperlink" Target="https://jvet-experts.org/doc_end_user/current_document.php?id=10677" TargetMode="External"/><Relationship Id="rId230" Type="http://schemas.openxmlformats.org/officeDocument/2006/relationships/hyperlink" Target="https://jvet-experts.org/doc_end_user/current_document.php?id=10818"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786" TargetMode="External"/><Relationship Id="rId272" Type="http://schemas.openxmlformats.org/officeDocument/2006/relationships/hyperlink" Target="https://jvet-experts.org/doc_end_user/current_document.php?id=10738" TargetMode="External"/><Relationship Id="rId328" Type="http://schemas.openxmlformats.org/officeDocument/2006/relationships/hyperlink" Target="https://jvet-experts.org/doc_end_user/current_document.php?id=10762" TargetMode="External"/><Relationship Id="rId132" Type="http://schemas.openxmlformats.org/officeDocument/2006/relationships/hyperlink" Target="mailto:yue.li@bytedance.com" TargetMode="External"/><Relationship Id="rId174" Type="http://schemas.openxmlformats.org/officeDocument/2006/relationships/hyperlink" Target="https://jvet-experts.org/doc_end_user/current_document.php?id=10720" TargetMode="External"/><Relationship Id="rId381" Type="http://schemas.openxmlformats.org/officeDocument/2006/relationships/hyperlink" Target="https://jvet-experts.org/doc_end_user/current_document.php?id=10682" TargetMode="External"/><Relationship Id="rId241" Type="http://schemas.openxmlformats.org/officeDocument/2006/relationships/hyperlink" Target="https://jvet-experts.org/doc_end_user/current_document.php?id=10715" TargetMode="External"/><Relationship Id="rId36" Type="http://schemas.openxmlformats.org/officeDocument/2006/relationships/hyperlink" Target="https://jvet-experts.org/doc_end_user/current_document.php?id=10779" TargetMode="External"/><Relationship Id="rId283" Type="http://schemas.openxmlformats.org/officeDocument/2006/relationships/hyperlink" Target="https://jvet-experts.org/doc_end_user/current_document.php?id=10742" TargetMode="External"/><Relationship Id="rId339" Type="http://schemas.openxmlformats.org/officeDocument/2006/relationships/hyperlink" Target="mailto:jvet@lists.rwth-aachen.de" TargetMode="External"/><Relationship Id="rId78" Type="http://schemas.openxmlformats.org/officeDocument/2006/relationships/hyperlink" Target="https://jvet-experts.org/doc_end_user/current_document.php?id=10749" TargetMode="External"/><Relationship Id="rId101" Type="http://schemas.openxmlformats.org/officeDocument/2006/relationships/hyperlink" Target="mailto:martak@qti.qualcomm.com" TargetMode="External"/><Relationship Id="rId143" Type="http://schemas.openxmlformats.org/officeDocument/2006/relationships/hyperlink" Target="file:///\\Users\asegall\Documents\Standards%20Proposals\2021_04_Online\JVET-V0011\current_document.php%3fid=10724" TargetMode="External"/><Relationship Id="rId185" Type="http://schemas.openxmlformats.org/officeDocument/2006/relationships/hyperlink" Target="https://jvet-experts.org/doc_end_user/current_document.php?id=10736" TargetMode="External"/><Relationship Id="rId350" Type="http://schemas.openxmlformats.org/officeDocument/2006/relationships/hyperlink" Target="https://sd.iso.org/documents/ui/" TargetMode="External"/><Relationship Id="rId9" Type="http://schemas.openxmlformats.org/officeDocument/2006/relationships/styles" Target="styles.xml"/><Relationship Id="rId210" Type="http://schemas.openxmlformats.org/officeDocument/2006/relationships/hyperlink" Target="https://jvet-experts.org/doc_end_user/current_document.php?id=10695" TargetMode="External"/><Relationship Id="rId392" Type="http://schemas.openxmlformats.org/officeDocument/2006/relationships/theme" Target="theme/theme1.xml"/><Relationship Id="rId252" Type="http://schemas.openxmlformats.org/officeDocument/2006/relationships/hyperlink" Target="https://jvet-experts.org/doc_end_user/current_document.php?id=10794" TargetMode="External"/><Relationship Id="rId294" Type="http://schemas.openxmlformats.org/officeDocument/2006/relationships/hyperlink" Target="https://jvet-experts.org/doc_end_user/current_document.php?id=10746" TargetMode="External"/><Relationship Id="rId308" Type="http://schemas.openxmlformats.org/officeDocument/2006/relationships/hyperlink" Target="https://jvet-experts.org/doc_end_user/current_document.php?id=10751" TargetMode="External"/><Relationship Id="rId47" Type="http://schemas.openxmlformats.org/officeDocument/2006/relationships/hyperlink" Target="https://www.itu.int/wftp3/av-arch/jvet-site/bitstream_exchange/VVC/" TargetMode="External"/><Relationship Id="rId89" Type="http://schemas.openxmlformats.org/officeDocument/2006/relationships/hyperlink" Target="https://jvet-experts.org/doc_end_user/current_document.php?id=10750" TargetMode="External"/><Relationship Id="rId112" Type="http://schemas.openxmlformats.org/officeDocument/2006/relationships/hyperlink" Target="mailto:ikai.tomohiro@sharp.co.jp" TargetMode="External"/><Relationship Id="rId154" Type="http://schemas.openxmlformats.org/officeDocument/2006/relationships/hyperlink" Target="mailto:vwjiang@tencent.com" TargetMode="External"/><Relationship Id="rId361" Type="http://schemas.openxmlformats.org/officeDocument/2006/relationships/hyperlink" Target="http://phenix.it-sudparis.eu/jct/doc_end_user/current_document.php?id=8511" TargetMode="External"/><Relationship Id="rId196" Type="http://schemas.openxmlformats.org/officeDocument/2006/relationships/hyperlink" Target="https://jvet-experts.org/doc_end_user/current_document.php?id=10699" TargetMode="External"/><Relationship Id="rId200" Type="http://schemas.openxmlformats.org/officeDocument/2006/relationships/hyperlink" Target="https://jvet-experts.org/doc_end_user/current_document.php?id=10697" TargetMode="External"/><Relationship Id="rId382" Type="http://schemas.openxmlformats.org/officeDocument/2006/relationships/hyperlink" Target="https://jvet-experts.org/doc_end_user/current_document.php?id=10683"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799" TargetMode="External"/><Relationship Id="rId242" Type="http://schemas.openxmlformats.org/officeDocument/2006/relationships/hyperlink" Target="https://jvet-experts.org/doc_end_user/current_document.php?id=10820" TargetMode="External"/><Relationship Id="rId263" Type="http://schemas.openxmlformats.org/officeDocument/2006/relationships/hyperlink" Target="https://jvet-experts.org/doc_end_user/current_document.php?id=10763" TargetMode="External"/><Relationship Id="rId284" Type="http://schemas.openxmlformats.org/officeDocument/2006/relationships/hyperlink" Target="https://jvet-experts.org/doc_end_user/current_document.php?id=10808" TargetMode="External"/><Relationship Id="rId319" Type="http://schemas.openxmlformats.org/officeDocument/2006/relationships/hyperlink" Target="https://jvet-experts.org/doc_end_user/current_document.php?id=10711" TargetMode="External"/><Relationship Id="rId37" Type="http://schemas.openxmlformats.org/officeDocument/2006/relationships/hyperlink" Target="https://jvet-experts.org/" TargetMode="External"/><Relationship Id="rId58" Type="http://schemas.openxmlformats.org/officeDocument/2006/relationships/hyperlink" Target="file:///C:\Users\ohm\AppData\Local\Temp\Temp1_JVET-V0007-v1.zip\current_document.php?id=10691" TargetMode="External"/><Relationship Id="rId79" Type="http://schemas.openxmlformats.org/officeDocument/2006/relationships/hyperlink" Target="https://jvet-experts.org/doc_end_user/current_document.php?id=10750" TargetMode="External"/><Relationship Id="rId102" Type="http://schemas.openxmlformats.org/officeDocument/2006/relationships/hyperlink" Target="file:///\\Users\asegall\Documents\Standards%20Proposals\2021_04_Online\JVET-V0011\current_document.php%3fid=10764" TargetMode="External"/><Relationship Id="rId123" Type="http://schemas.openxmlformats.org/officeDocument/2006/relationships/hyperlink" Target="file:///\\Users\asegall\Documents\Standards%20Proposals\2021_04_Online\JVET-V0011\current_document.php%3fid=10722" TargetMode="External"/><Relationship Id="rId144" Type="http://schemas.openxmlformats.org/officeDocument/2006/relationships/hyperlink" Target="mailto:franck.galpin@interdigital.com" TargetMode="External"/><Relationship Id="rId330" Type="http://schemas.openxmlformats.org/officeDocument/2006/relationships/hyperlink" Target="https://jvet-experts.org/doc_end_user/current_document.php?id=10729" TargetMode="External"/><Relationship Id="rId90" Type="http://schemas.openxmlformats.org/officeDocument/2006/relationships/hyperlink" Target="https://jvet-experts.org/doc_end_user/current_document.php?id=10753" TargetMode="External"/><Relationship Id="rId165" Type="http://schemas.openxmlformats.org/officeDocument/2006/relationships/hyperlink" Target="file:///\\Users\asegall\Documents\Standards%20Proposals\2021_04_Online\JVET-V0011\current_document.php%3fid=10753" TargetMode="External"/><Relationship Id="rId186" Type="http://schemas.openxmlformats.org/officeDocument/2006/relationships/hyperlink" Target="https://jvet-experts.org/doc_end_user/current_document.php?id=10776" TargetMode="External"/><Relationship Id="rId351" Type="http://schemas.openxmlformats.org/officeDocument/2006/relationships/hyperlink" Target="https://jvet-experts.org/doc_end_user/current_document.php?id=10673" TargetMode="External"/><Relationship Id="rId372" Type="http://schemas.openxmlformats.org/officeDocument/2006/relationships/hyperlink" Target="http://phenix.it-sudparis.eu/jvet/doc_end_user/current_document.php?id=9679" TargetMode="External"/><Relationship Id="rId211" Type="http://schemas.openxmlformats.org/officeDocument/2006/relationships/hyperlink" Target="https://jvet-experts.org/doc_end_user/current_document.php?id=10696" TargetMode="External"/><Relationship Id="rId232" Type="http://schemas.openxmlformats.org/officeDocument/2006/relationships/hyperlink" Target="https://jvet-experts.org/doc_end_user/current_document.php?id=10832" TargetMode="External"/><Relationship Id="rId253" Type="http://schemas.openxmlformats.org/officeDocument/2006/relationships/hyperlink" Target="mailto:karam.naser@interdigital.com" TargetMode="External"/><Relationship Id="rId274" Type="http://schemas.openxmlformats.org/officeDocument/2006/relationships/hyperlink" Target="https://jvet-experts.org/doc_end_user/current_document.php?id=10748" TargetMode="External"/><Relationship Id="rId295" Type="http://schemas.openxmlformats.org/officeDocument/2006/relationships/hyperlink" Target="https://jvet-experts.org/doc_end_user/current_document.php?id=10752" TargetMode="External"/><Relationship Id="rId309" Type="http://schemas.openxmlformats.org/officeDocument/2006/relationships/hyperlink" Target="https://jvet-experts.org/doc_end_user/current_document.php?id=10758" TargetMode="External"/><Relationship Id="rId27" Type="http://schemas.openxmlformats.org/officeDocument/2006/relationships/hyperlink" Target="http://ftp3.itu.int/av-arch/jvet-site" TargetMode="External"/><Relationship Id="rId48" Type="http://schemas.openxmlformats.org/officeDocument/2006/relationships/hyperlink" Target="ftp://ftp3.itu.int/jvet-site/dropbox/" TargetMode="External"/><Relationship Id="rId69" Type="http://schemas.openxmlformats.org/officeDocument/2006/relationships/hyperlink" Target="https://jvet-experts.org/doc_end_user/current_document.php?id=10788" TargetMode="External"/><Relationship Id="rId113" Type="http://schemas.openxmlformats.org/officeDocument/2006/relationships/hyperlink" Target="mailto:chujoh.takeshi@sharp.co.jp" TargetMode="External"/><Relationship Id="rId134" Type="http://schemas.openxmlformats.org/officeDocument/2006/relationships/hyperlink" Target="mailto:zhangkai.video@bytedance.com" TargetMode="External"/><Relationship Id="rId320" Type="http://schemas.openxmlformats.org/officeDocument/2006/relationships/hyperlink" Target="https://jvet-experts.org/doc_end_user/current_document.php?id=10712" TargetMode="External"/><Relationship Id="rId80" Type="http://schemas.openxmlformats.org/officeDocument/2006/relationships/hyperlink" Target="https://jvet-experts.org/doc_end_user/current_document.php?id=10753" TargetMode="External"/><Relationship Id="rId155" Type="http://schemas.openxmlformats.org/officeDocument/2006/relationships/hyperlink" Target="mailto:xiaozhongxu@tencent.com" TargetMode="External"/><Relationship Id="rId176" Type="http://schemas.openxmlformats.org/officeDocument/2006/relationships/hyperlink" Target="https://jvet-experts.org/doc_end_user/current_document.php?id=10755" TargetMode="External"/><Relationship Id="rId197" Type="http://schemas.openxmlformats.org/officeDocument/2006/relationships/hyperlink" Target="https://jvet-experts.org/doc_end_user/current_document.php?id=10699" TargetMode="External"/><Relationship Id="rId341" Type="http://schemas.openxmlformats.org/officeDocument/2006/relationships/hyperlink" Target="mailto:jvet@lists.rwth-aachen.de" TargetMode="External"/><Relationship Id="rId362" Type="http://schemas.openxmlformats.org/officeDocument/2006/relationships/hyperlink" Target="http://phenix.it-sudparis.eu/jct/doc_end_user/current_document.php?id=10316" TargetMode="External"/><Relationship Id="rId383" Type="http://schemas.openxmlformats.org/officeDocument/2006/relationships/hyperlink" Target="http://phenix.it-sudparis.eu/jvet/doc_end_user/current_document.php?id=10550" TargetMode="External"/><Relationship Id="rId201" Type="http://schemas.openxmlformats.org/officeDocument/2006/relationships/hyperlink" Target="https://jvet-experts.org/doc_end_user/current_document.php?id=10800" TargetMode="External"/><Relationship Id="rId222" Type="http://schemas.openxmlformats.org/officeDocument/2006/relationships/hyperlink" Target="https://jvet-experts.org/doc_end_user/current_document.php?id=10800" TargetMode="External"/><Relationship Id="rId243" Type="http://schemas.openxmlformats.org/officeDocument/2006/relationships/hyperlink" Target="https://jvet-experts.org/doc_end_user/current_document.php?id=10716" TargetMode="External"/><Relationship Id="rId264" Type="http://schemas.openxmlformats.org/officeDocument/2006/relationships/hyperlink" Target="https://jvet-experts.org/doc_end_user/current_document.php?id=10764" TargetMode="External"/><Relationship Id="rId285" Type="http://schemas.openxmlformats.org/officeDocument/2006/relationships/hyperlink" Target="https://jvet-experts.org/doc_end_user/current_document.php?id=10769" TargetMode="External"/><Relationship Id="rId17" Type="http://schemas.openxmlformats.org/officeDocument/2006/relationships/hyperlink" Target="mailto:ohm@ient.rwth-aachen.de" TargetMode="External"/><Relationship Id="rId38" Type="http://schemas.openxmlformats.org/officeDocument/2006/relationships/hyperlink" Target="http://wftp3.itu.int/av-arch/jvet-site/2021_01_U_Virtual/" TargetMode="External"/><Relationship Id="rId59" Type="http://schemas.openxmlformats.org/officeDocument/2006/relationships/hyperlink" Target="mailto:asegall@sharplabs.com" TargetMode="External"/><Relationship Id="rId103" Type="http://schemas.openxmlformats.org/officeDocument/2006/relationships/hyperlink" Target="mailto:hongtaow@qti.qualcomm.com" TargetMode="External"/><Relationship Id="rId124" Type="http://schemas.openxmlformats.org/officeDocument/2006/relationships/hyperlink" Target="mailto:baixiu.wz@alibaba-inc.com" TargetMode="External"/><Relationship Id="rId310" Type="http://schemas.openxmlformats.org/officeDocument/2006/relationships/hyperlink" Target="https://jvet-experts.org/doc_end_user/current_document.php?id=10765" TargetMode="External"/><Relationship Id="rId70" Type="http://schemas.openxmlformats.org/officeDocument/2006/relationships/hyperlink" Target="https://jvet-experts.org/doc_end_user/current_document.php?id=10789" TargetMode="External"/><Relationship Id="rId91" Type="http://schemas.openxmlformats.org/officeDocument/2006/relationships/hyperlink" Target="file:///\\Users\asegall\Documents\Standards%20Proposals\2021_04_Online\JVET-V0011\current_document.php%3fid=10721" TargetMode="External"/><Relationship Id="rId145" Type="http://schemas.openxmlformats.org/officeDocument/2006/relationships/hyperlink" Target="mailto:philippe.bordes@interdigital.com" TargetMode="External"/><Relationship Id="rId166" Type="http://schemas.openxmlformats.org/officeDocument/2006/relationships/hyperlink" Target="mailto:thierry.dumas@interdigital.com" TargetMode="External"/><Relationship Id="rId187" Type="http://schemas.openxmlformats.org/officeDocument/2006/relationships/hyperlink" Target="https://jvet-experts.org/doc_end_user/current_document.php?id=10777" TargetMode="External"/><Relationship Id="rId331" Type="http://schemas.openxmlformats.org/officeDocument/2006/relationships/hyperlink" Target="https://jvet-experts.org/doc_end_user/current_document.php?id=10757" TargetMode="External"/><Relationship Id="rId352" Type="http://schemas.openxmlformats.org/officeDocument/2006/relationships/hyperlink" Target="http://phenix.it-sudparis.eu/jct/doc_end_user/current_document.php?id=5095" TargetMode="External"/><Relationship Id="rId373" Type="http://schemas.openxmlformats.org/officeDocument/2006/relationships/hyperlink" Target="https://jvet-experts.org/doc_end_user/current_document.php?id=10679"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697" TargetMode="External"/><Relationship Id="rId233" Type="http://schemas.openxmlformats.org/officeDocument/2006/relationships/hyperlink" Target="https://jvet-experts.org/doc_end_user/current_document.php?id=10754" TargetMode="External"/><Relationship Id="rId254" Type="http://schemas.openxmlformats.org/officeDocument/2006/relationships/hyperlink" Target="https://jvet-experts.org/doc_end_user/current_document.php?id=10828" TargetMode="External"/><Relationship Id="rId28" Type="http://schemas.openxmlformats.org/officeDocument/2006/relationships/hyperlink" Target="http://www.itu.int/ITU-T/dbase/patent/index.html" TargetMode="External"/><Relationship Id="rId49" Type="http://schemas.openxmlformats.org/officeDocument/2006/relationships/image" Target="media/image3.png"/><Relationship Id="rId114" Type="http://schemas.openxmlformats.org/officeDocument/2006/relationships/hyperlink" Target="file:///\\Users\asegall\Documents\Standards%20Proposals\2021_04_Online\JVET-V0011\current_document.php%3fid=10810" TargetMode="External"/><Relationship Id="rId275" Type="http://schemas.openxmlformats.org/officeDocument/2006/relationships/hyperlink" Target="https://jvet-experts.org/doc_end_user/current_document.php?id=10749" TargetMode="External"/><Relationship Id="rId296" Type="http://schemas.openxmlformats.org/officeDocument/2006/relationships/hyperlink" Target="https://jvet-experts.org/doc_end_user/current_document.php?id=10766" TargetMode="External"/><Relationship Id="rId300" Type="http://schemas.openxmlformats.org/officeDocument/2006/relationships/hyperlink" Target="mailto:vseregin@qti.qualcomm.com" TargetMode="External"/><Relationship Id="rId60" Type="http://schemas.openxmlformats.org/officeDocument/2006/relationships/hyperlink" Target="mailto:wien@lfb.rwth-aachen.de" TargetMode="External"/><Relationship Id="rId81" Type="http://schemas.openxmlformats.org/officeDocument/2006/relationships/hyperlink" Target="https://jvet-experts.org/doc_end_user/current_document.php?id=10722" TargetMode="External"/><Relationship Id="rId135" Type="http://schemas.openxmlformats.org/officeDocument/2006/relationships/hyperlink" Target="file:///\\Users\asegall\Documents\Standards%20Proposals\2021_04_Online\JVET-V0011\current_document.php%3fid=10749" TargetMode="External"/><Relationship Id="rId156" Type="http://schemas.openxmlformats.org/officeDocument/2006/relationships/hyperlink" Target="mailto:shanl@tencent.com" TargetMode="External"/><Relationship Id="rId177" Type="http://schemas.openxmlformats.org/officeDocument/2006/relationships/hyperlink" Target="https://jvet-experts.org/doc_end_user/current_document.php?id=10687" TargetMode="External"/><Relationship Id="rId198" Type="http://schemas.openxmlformats.org/officeDocument/2006/relationships/hyperlink" Target="https://jvet-experts.org/doc_end_user/current_document.php?id=10697" TargetMode="External"/><Relationship Id="rId321" Type="http://schemas.openxmlformats.org/officeDocument/2006/relationships/hyperlink" Target="https://jvet-experts.org/doc_end_user/current_document.php?id=10713" TargetMode="External"/><Relationship Id="rId342" Type="http://schemas.openxmlformats.org/officeDocument/2006/relationships/hyperlink" Target="mailto:jvet@lists.rwth-aachen.de" TargetMode="External"/><Relationship Id="rId363" Type="http://schemas.openxmlformats.org/officeDocument/2006/relationships/hyperlink" Target="http://phenix.it-sudparis.eu/jct/doc_end_user/current_document.php?id=10689" TargetMode="External"/><Relationship Id="rId384" Type="http://schemas.openxmlformats.org/officeDocument/2006/relationships/hyperlink" Target="https://jvet-experts.org/doc_end_user/current_document.php?id=10684" TargetMode="External"/><Relationship Id="rId202" Type="http://schemas.openxmlformats.org/officeDocument/2006/relationships/hyperlink" Target="https://jvet-experts.org/doc_end_user/current_document.php?id=10693" TargetMode="External"/><Relationship Id="rId223" Type="http://schemas.openxmlformats.org/officeDocument/2006/relationships/hyperlink" Target="https://jvet-experts.org/doc_end_user/current_document.php?id=10801" TargetMode="External"/><Relationship Id="rId244" Type="http://schemas.openxmlformats.org/officeDocument/2006/relationships/hyperlink" Target="https://jvet-experts.org/doc_end_user/current_document.php?id=10821" TargetMode="External"/><Relationship Id="rId18" Type="http://schemas.openxmlformats.org/officeDocument/2006/relationships/hyperlink" Target="https://jvet-experts.org/" TargetMode="External"/><Relationship Id="rId39" Type="http://schemas.openxmlformats.org/officeDocument/2006/relationships/hyperlink" Target="http://phenix.int-evry.fr/jvet/" TargetMode="External"/><Relationship Id="rId265" Type="http://schemas.openxmlformats.org/officeDocument/2006/relationships/hyperlink" Target="https://jvet-experts.org/doc_end_user/current_document.php?id=10798" TargetMode="External"/><Relationship Id="rId286" Type="http://schemas.openxmlformats.org/officeDocument/2006/relationships/hyperlink" Target="https://jvet-experts.org/doc_end_user/current_document.php?id=10807" TargetMode="External"/><Relationship Id="rId50" Type="http://schemas.openxmlformats.org/officeDocument/2006/relationships/hyperlink" Target="https://jvet-experts.org/doc_end_user/current_document.php?id=10784" TargetMode="External"/><Relationship Id="rId104" Type="http://schemas.openxmlformats.org/officeDocument/2006/relationships/hyperlink" Target="mailto:cjianle@qti.qualcomm.com" TargetMode="External"/><Relationship Id="rId125" Type="http://schemas.openxmlformats.org/officeDocument/2006/relationships/hyperlink" Target="file:///\\Users\asegall\Documents\Standards%20Proposals\2021_04_Online\JVET-V0011\current_document.php%3fid=10723" TargetMode="External"/><Relationship Id="rId146" Type="http://schemas.openxmlformats.org/officeDocument/2006/relationships/hyperlink" Target="mailto:thierry.dumas@interdigital.com" TargetMode="External"/><Relationship Id="rId167" Type="http://schemas.openxmlformats.org/officeDocument/2006/relationships/hyperlink" Target="mailto:franck.galpin@interdigital.com" TargetMode="External"/><Relationship Id="rId188" Type="http://schemas.openxmlformats.org/officeDocument/2006/relationships/hyperlink" Target="https://jvet-experts.org/doc_end_user/current_document.php?id=10793" TargetMode="External"/><Relationship Id="rId311" Type="http://schemas.openxmlformats.org/officeDocument/2006/relationships/hyperlink" Target="https://jvet-experts.org/doc_end_user/current_document.php?id=10768" TargetMode="External"/><Relationship Id="rId332" Type="http://schemas.openxmlformats.org/officeDocument/2006/relationships/hyperlink" Target="https://jvet-experts.org/doc_end_user/current_document.php?id=10761" TargetMode="External"/><Relationship Id="rId353" Type="http://schemas.openxmlformats.org/officeDocument/2006/relationships/hyperlink" Target="http://phenix.int-evry.fr/jct/doc_end_user/current_document.php?id=11000" TargetMode="External"/><Relationship Id="rId374" Type="http://schemas.openxmlformats.org/officeDocument/2006/relationships/hyperlink" Target="http://phenix.it-sudparis.eu/jvet/doc_end_user/current_document.php?id=10545" TargetMode="External"/><Relationship Id="rId71" Type="http://schemas.openxmlformats.org/officeDocument/2006/relationships/hyperlink" Target="https://jvet-experts.org/doc_end_user/current_document.php?id=10722" TargetMode="External"/><Relationship Id="rId92" Type="http://schemas.openxmlformats.org/officeDocument/2006/relationships/hyperlink" Target="mailto:chujoh.takeshi@sharp.co.jp" TargetMode="External"/><Relationship Id="rId213" Type="http://schemas.openxmlformats.org/officeDocument/2006/relationships/hyperlink" Target="https://jvet-experts.org/doc_end_user/current_document.php?id=10698" TargetMode="External"/><Relationship Id="rId234" Type="http://schemas.openxmlformats.org/officeDocument/2006/relationships/hyperlink" Target="https://jvet-experts.org/doc_end_user/current_document.php?id=10817" TargetMode="External"/><Relationship Id="rId2" Type="http://schemas.openxmlformats.org/officeDocument/2006/relationships/customXml" Target="../customXml/item2.xml"/><Relationship Id="rId29" Type="http://schemas.openxmlformats.org/officeDocument/2006/relationships/hyperlink" Target="http://www.itscj.ipsj.or.jp/sc29/29w7proc.htm" TargetMode="External"/><Relationship Id="rId255" Type="http://schemas.openxmlformats.org/officeDocument/2006/relationships/image" Target="media/image4.emf"/><Relationship Id="rId276" Type="http://schemas.openxmlformats.org/officeDocument/2006/relationships/hyperlink" Target="https://jvet-experts.org/doc_end_user/current_document.php?id=10753" TargetMode="External"/><Relationship Id="rId297" Type="http://schemas.openxmlformats.org/officeDocument/2006/relationships/hyperlink" Target="https://jvet-experts.org/doc_end_user/current_document.php?id=10826" TargetMode="External"/><Relationship Id="rId40" Type="http://schemas.openxmlformats.org/officeDocument/2006/relationships/hyperlink" Target="http://wftp3.itu.int/av-arch/jvet-site/2021_04_V_Virtual/" TargetMode="External"/><Relationship Id="rId115" Type="http://schemas.openxmlformats.org/officeDocument/2006/relationships/hyperlink" Target="mailto:luming@smail.nju.edu.cn" TargetMode="External"/><Relationship Id="rId136" Type="http://schemas.openxmlformats.org/officeDocument/2006/relationships/hyperlink" Target="mailto:yue.li@bytedance.com" TargetMode="External"/><Relationship Id="rId157" Type="http://schemas.openxmlformats.org/officeDocument/2006/relationships/hyperlink" Target="file:///\\Users\asegall\Documents\Standards%20Proposals\2021_04_Online\JVET-V0011\current_document.php%3fid=10739" TargetMode="External"/><Relationship Id="rId178" Type="http://schemas.openxmlformats.org/officeDocument/2006/relationships/hyperlink" Target="https://jvet-experts.org/doc_end_user/current_document.php?id=10688" TargetMode="External"/><Relationship Id="rId301" Type="http://schemas.openxmlformats.org/officeDocument/2006/relationships/hyperlink" Target="mailto:yjchang@qti.qualcomm.com" TargetMode="External"/><Relationship Id="rId322" Type="http://schemas.openxmlformats.org/officeDocument/2006/relationships/hyperlink" Target="https://jvet-experts.org/doc_end_user/current_document.php?id=10717" TargetMode="External"/><Relationship Id="rId343" Type="http://schemas.openxmlformats.org/officeDocument/2006/relationships/hyperlink" Target="mailto:jvet@lists.rwth-aachen.de" TargetMode="External"/><Relationship Id="rId364" Type="http://schemas.openxmlformats.org/officeDocument/2006/relationships/hyperlink" Target="http://phenix.it-sudparis.eu/jct/doc_end_user/current_document.php?id=10692" TargetMode="External"/><Relationship Id="rId61" Type="http://schemas.openxmlformats.org/officeDocument/2006/relationships/hyperlink" Target="mailto:baroncini@gmx.com" TargetMode="External"/><Relationship Id="rId82" Type="http://schemas.openxmlformats.org/officeDocument/2006/relationships/hyperlink" Target="https://jvet-experts.org/doc_end_user/current_document.php?id=10723" TargetMode="External"/><Relationship Id="rId199" Type="http://schemas.openxmlformats.org/officeDocument/2006/relationships/hyperlink" Target="https://jvet-experts.org/doc_end_user/current_document.php?id=10800" TargetMode="External"/><Relationship Id="rId203" Type="http://schemas.openxmlformats.org/officeDocument/2006/relationships/hyperlink" Target="https://jvet-experts.org/doc_end_user/current_document.php?id=10801" TargetMode="External"/><Relationship Id="rId385" Type="http://schemas.openxmlformats.org/officeDocument/2006/relationships/hyperlink" Target="https://jvet-experts.org/doc_end_user/current_document.php?id=10670"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803" TargetMode="External"/><Relationship Id="rId245" Type="http://schemas.openxmlformats.org/officeDocument/2006/relationships/hyperlink" Target="https://jvet-experts.org/doc_end_user/current_document.php?id=10770" TargetMode="External"/><Relationship Id="rId266" Type="http://schemas.openxmlformats.org/officeDocument/2006/relationships/hyperlink" Target="https://jvet-experts.org/doc_end_user/current_document.php?id=10810" TargetMode="External"/><Relationship Id="rId287" Type="http://schemas.openxmlformats.org/officeDocument/2006/relationships/hyperlink" Target="https://jvet-experts.org/doc_end_user/current_document.php?id=10791"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mailto:akotra@qti.qualcomm.com" TargetMode="External"/><Relationship Id="rId126" Type="http://schemas.openxmlformats.org/officeDocument/2006/relationships/hyperlink" Target="file:///\\Users\asegall\Documents\Standards%20Proposals\2021_04_Online\JVET-V0011\current_document.php%3fid=10740" TargetMode="External"/><Relationship Id="rId147" Type="http://schemas.openxmlformats.org/officeDocument/2006/relationships/hyperlink" Target="mailto:antoine.robert@interdigital.com" TargetMode="External"/><Relationship Id="rId168" Type="http://schemas.openxmlformats.org/officeDocument/2006/relationships/hyperlink" Target="mailto:philippe.bordes@interdigital.com" TargetMode="External"/><Relationship Id="rId312" Type="http://schemas.openxmlformats.org/officeDocument/2006/relationships/hyperlink" Target="https://jvet-experts.org/doc_end_user/current_document.php?id=10774" TargetMode="External"/><Relationship Id="rId333" Type="http://schemas.openxmlformats.org/officeDocument/2006/relationships/hyperlink" Target="https://vcgit.hhi.fraunhofer.de/jvet/VVCSoftware_VTM/wikis/Core-experiment-development-workflow" TargetMode="External"/><Relationship Id="rId354" Type="http://schemas.openxmlformats.org/officeDocument/2006/relationships/hyperlink" Target="http://phenix.it-sudparis.eu/jvet/doc_end_user/current_document.php?id=10535" TargetMode="External"/><Relationship Id="rId51" Type="http://schemas.openxmlformats.org/officeDocument/2006/relationships/hyperlink" Target="https://jvet-experts.org/doc_end_user/current_document.php?id=10785" TargetMode="External"/><Relationship Id="rId72" Type="http://schemas.openxmlformats.org/officeDocument/2006/relationships/hyperlink" Target="https://jvet-experts.org/doc_end_user/current_document.php?id=10723" TargetMode="External"/><Relationship Id="rId93" Type="http://schemas.openxmlformats.org/officeDocument/2006/relationships/hyperlink" Target="file:///\\Users\asegall\Documents\Standards%20Proposals\2021_04_Online\JVET-V0011\current_document.php%3fid=10744" TargetMode="External"/><Relationship Id="rId189" Type="http://schemas.openxmlformats.org/officeDocument/2006/relationships/hyperlink" Target="https://jvet-experts.org/doc_end_user/current_document.php?id=10704" TargetMode="External"/><Relationship Id="rId375" Type="http://schemas.openxmlformats.org/officeDocument/2006/relationships/hyperlink" Target="http://phenix.it-sudparis.eu/jvet/doc_end_user/current_document.php?id=10533"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699" TargetMode="External"/><Relationship Id="rId235" Type="http://schemas.openxmlformats.org/officeDocument/2006/relationships/hyperlink" Target="https://jvet-experts.org/doc_end_user/current_document.php?id=10772" TargetMode="External"/><Relationship Id="rId256" Type="http://schemas.openxmlformats.org/officeDocument/2006/relationships/package" Target="embeddings/Microsoft_Visio_Drawing111111111.vsdx"/><Relationship Id="rId277" Type="http://schemas.openxmlformats.org/officeDocument/2006/relationships/hyperlink" Target="https://jvet-experts.org/doc_end_user/current_document.php?id=10750" TargetMode="External"/><Relationship Id="rId298" Type="http://schemas.openxmlformats.org/officeDocument/2006/relationships/hyperlink" Target="https://jvet-experts.org/doc_end_user/current_document.php?id=10767" TargetMode="External"/><Relationship Id="rId116" Type="http://schemas.openxmlformats.org/officeDocument/2006/relationships/hyperlink" Target="mailto:mazhan@nju.edu.cn" TargetMode="External"/><Relationship Id="rId137" Type="http://schemas.openxmlformats.org/officeDocument/2006/relationships/hyperlink" Target="mailto:lizhang.idm@bytedance.com" TargetMode="External"/><Relationship Id="rId158" Type="http://schemas.openxmlformats.org/officeDocument/2006/relationships/hyperlink" Target="mailto:bdchoi@tencent.com" TargetMode="External"/><Relationship Id="rId302" Type="http://schemas.openxmlformats.org/officeDocument/2006/relationships/hyperlink" Target="mailto:zhizhang@qti.qualcomm.com" TargetMode="External"/><Relationship Id="rId323" Type="http://schemas.openxmlformats.org/officeDocument/2006/relationships/hyperlink" Target="https://jvet-experts.org/doc_end_user/current_document.php?id=10719" TargetMode="External"/><Relationship Id="rId344" Type="http://schemas.openxmlformats.org/officeDocument/2006/relationships/hyperlink" Target="mailto:jvet@lists.rwth-aachen.de" TargetMode="External"/><Relationship Id="rId20" Type="http://schemas.openxmlformats.org/officeDocument/2006/relationships/hyperlink" Target="mailto:jvet@lists.rwth-aachen.de" TargetMode="External"/><Relationship Id="rId41" Type="http://schemas.openxmlformats.org/officeDocument/2006/relationships/hyperlink" Target="https://jvet-experts.org/doc_end_user/current_document.php?id=10780" TargetMode="External"/><Relationship Id="rId62" Type="http://schemas.openxmlformats.org/officeDocument/2006/relationships/hyperlink" Target="file:///C:\Users\ohm\AppData\Local\Temp\Temp1_JVET-V0007-v1.zip\current_document.php?id=10692" TargetMode="External"/><Relationship Id="rId83" Type="http://schemas.openxmlformats.org/officeDocument/2006/relationships/hyperlink" Target="https://jvet-experts.org/doc_end_user/current_document.php?id=10724" TargetMode="External"/><Relationship Id="rId179" Type="http://schemas.openxmlformats.org/officeDocument/2006/relationships/hyperlink" Target="https://jvet-experts.org/doc_end_user/current_document.php?id=10689" TargetMode="External"/><Relationship Id="rId365" Type="http://schemas.openxmlformats.org/officeDocument/2006/relationships/hyperlink" Target="https://jvet-experts.org/doc_end_user/current_document.php?id=10675" TargetMode="External"/><Relationship Id="rId386" Type="http://schemas.openxmlformats.org/officeDocument/2006/relationships/hyperlink" Target="https://jvet-experts.org/doc_end_user/current_document.php?id=10672" TargetMode="External"/><Relationship Id="rId190" Type="http://schemas.openxmlformats.org/officeDocument/2006/relationships/hyperlink" Target="https://jvet-experts.org/doc_end_user/current_document.php?id=10705" TargetMode="External"/><Relationship Id="rId204" Type="http://schemas.openxmlformats.org/officeDocument/2006/relationships/hyperlink" Target="https://jvet-experts.org/doc_end_user/current_document.php?id=10697" TargetMode="External"/><Relationship Id="rId225" Type="http://schemas.openxmlformats.org/officeDocument/2006/relationships/hyperlink" Target="https://jvet-experts.org/doc_end_user/current_document.php?id=10804" TargetMode="External"/><Relationship Id="rId246" Type="http://schemas.openxmlformats.org/officeDocument/2006/relationships/hyperlink" Target="https://jvet-experts.org/doc_end_user/current_document.php?id=10819" TargetMode="External"/><Relationship Id="rId267" Type="http://schemas.openxmlformats.org/officeDocument/2006/relationships/image" Target="media/image7.png"/><Relationship Id="rId288" Type="http://schemas.openxmlformats.org/officeDocument/2006/relationships/hyperlink" Target="https://jvet-experts.org/doc_end_user/current_document.php?id=10807" TargetMode="External"/><Relationship Id="rId106" Type="http://schemas.openxmlformats.org/officeDocument/2006/relationships/hyperlink" Target="mailto:kreuz@qti.qualcomm.com" TargetMode="External"/><Relationship Id="rId127" Type="http://schemas.openxmlformats.org/officeDocument/2006/relationships/hyperlink" Target="mailto:philippe.bordes@interdigital.com" TargetMode="External"/><Relationship Id="rId313" Type="http://schemas.openxmlformats.org/officeDocument/2006/relationships/hyperlink" Target="https://jvet-experts.org/doc_end_user/current_document.php?id=10775"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file:///C:\Users\ohm\AppData\Local\Temp\Temp1_JVET-V0007-v1.zip\current_document.php?id=10785" TargetMode="External"/><Relationship Id="rId73" Type="http://schemas.openxmlformats.org/officeDocument/2006/relationships/hyperlink" Target="https://jvet-experts.org/doc_end_user/current_document.php?id=10724" TargetMode="External"/><Relationship Id="rId94" Type="http://schemas.openxmlformats.org/officeDocument/2006/relationships/hyperlink" Target="mailto:akotra@qti.qualcomm.com" TargetMode="External"/><Relationship Id="rId148" Type="http://schemas.openxmlformats.org/officeDocument/2006/relationships/hyperlink" Target="mailto:pavel.nikitin@interdigital.com" TargetMode="External"/><Relationship Id="rId169" Type="http://schemas.openxmlformats.org/officeDocument/2006/relationships/hyperlink" Target="mailto:pavel.nikitin@interdigital.com" TargetMode="External"/><Relationship Id="rId334" Type="http://schemas.openxmlformats.org/officeDocument/2006/relationships/hyperlink" Target="https://www.itu.int/ifa/t/2017/sg16/exchange/wp3/q06/vceg_account.txt" TargetMode="External"/><Relationship Id="rId355" Type="http://schemas.openxmlformats.org/officeDocument/2006/relationships/hyperlink" Target="https://jvet-experts.org/doc_end_user/current_document.php?id=10674" TargetMode="External"/><Relationship Id="rId376" Type="http://schemas.openxmlformats.org/officeDocument/2006/relationships/hyperlink" Target="https://jvet-experts.org/doc_end_user/current_document.php?id=10681"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691" TargetMode="External"/><Relationship Id="rId215" Type="http://schemas.openxmlformats.org/officeDocument/2006/relationships/hyperlink" Target="https://jvet-experts.org/doc_end_user/current_document.php?id=10700" TargetMode="External"/><Relationship Id="rId236" Type="http://schemas.openxmlformats.org/officeDocument/2006/relationships/hyperlink" Target="https://jvet-experts.org/doc_end_user/current_document.php?id=10822" TargetMode="External"/><Relationship Id="rId257" Type="http://schemas.openxmlformats.org/officeDocument/2006/relationships/image" Target="media/image5.emf"/><Relationship Id="rId278" Type="http://schemas.openxmlformats.org/officeDocument/2006/relationships/hyperlink" Target="https://jvet-experts.org/doc_end_user/current_document.php?id=10703" TargetMode="External"/><Relationship Id="rId303" Type="http://schemas.openxmlformats.org/officeDocument/2006/relationships/hyperlink" Target="mailto:hanhuang@qti.qualcomm.com"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38" TargetMode="External"/><Relationship Id="rId138" Type="http://schemas.openxmlformats.org/officeDocument/2006/relationships/hyperlink" Target="mailto:zhangkai.video@bytedance.com" TargetMode="External"/><Relationship Id="rId345" Type="http://schemas.openxmlformats.org/officeDocument/2006/relationships/hyperlink" Target="mailto:jvet@lists.rwth-aachen.de" TargetMode="External"/><Relationship Id="rId387" Type="http://schemas.openxmlformats.org/officeDocument/2006/relationships/hyperlink" Target="https://jvet-experts.org/doc_end_user/current_document.php?id=10685" TargetMode="External"/><Relationship Id="rId191" Type="http://schemas.openxmlformats.org/officeDocument/2006/relationships/hyperlink" Target="https://jvet-experts.org/doc_end_user/current_document.php?id=10726" TargetMode="External"/><Relationship Id="rId205" Type="http://schemas.openxmlformats.org/officeDocument/2006/relationships/hyperlink" Target="https://jvet-experts.org/doc_end_user/current_document.php?id=10804" TargetMode="External"/><Relationship Id="rId247" Type="http://schemas.openxmlformats.org/officeDocument/2006/relationships/hyperlink" Target="https://jvet-experts.org/doc_end_user/current_document.php?id=10771" TargetMode="External"/><Relationship Id="rId107" Type="http://schemas.openxmlformats.org/officeDocument/2006/relationships/hyperlink" Target="mailto:martak@qti.qualcomm.com" TargetMode="External"/><Relationship Id="rId289" Type="http://schemas.openxmlformats.org/officeDocument/2006/relationships/hyperlink" Target="https://jvet-experts.org/doc_end_user/current_document.php?id=10731" TargetMode="External"/><Relationship Id="rId11" Type="http://schemas.openxmlformats.org/officeDocument/2006/relationships/webSettings" Target="webSettings.xml"/><Relationship Id="rId53" Type="http://schemas.openxmlformats.org/officeDocument/2006/relationships/hyperlink" Target="file:///C:\Users\ohm\AppData\Local\Temp\Temp1_JVET-V0007-v1.zip\current_document.php?id=10689" TargetMode="External"/><Relationship Id="rId149" Type="http://schemas.openxmlformats.org/officeDocument/2006/relationships/hyperlink" Target="mailto:Fabrice.LeLeannec@interdigital.com" TargetMode="External"/><Relationship Id="rId314" Type="http://schemas.openxmlformats.org/officeDocument/2006/relationships/hyperlink" Target="https://jvet-experts.org/doc_end_user/current_document.php?id=10778" TargetMode="External"/><Relationship Id="rId356" Type="http://schemas.openxmlformats.org/officeDocument/2006/relationships/hyperlink" Target="http://phenix.it-sudparis.eu/jvet/doc_end_user/current_document.php?id=10537" TargetMode="External"/><Relationship Id="rId95" Type="http://schemas.openxmlformats.org/officeDocument/2006/relationships/hyperlink" Target="mailto:cjianle@qti.qualcomm.com" TargetMode="External"/><Relationship Id="rId160" Type="http://schemas.openxmlformats.org/officeDocument/2006/relationships/hyperlink" Target="mailto:rickweiwang@tencent.com" TargetMode="External"/><Relationship Id="rId216" Type="http://schemas.openxmlformats.org/officeDocument/2006/relationships/hyperlink" Target="https://jvet-experts.org/doc_end_user/current_document.php?id=10702" TargetMode="External"/><Relationship Id="rId258" Type="http://schemas.openxmlformats.org/officeDocument/2006/relationships/package" Target="embeddings/Microsoft_Visio_Drawing222222222.vsdx"/><Relationship Id="rId22" Type="http://schemas.openxmlformats.org/officeDocument/2006/relationships/hyperlink" Target="mailto:jvet@lists.rwth-aachen.de" TargetMode="External"/><Relationship Id="rId64" Type="http://schemas.openxmlformats.org/officeDocument/2006/relationships/hyperlink" Target="file:///C:\Users\ohm\AppData\Local\Temp\Temp1_JVET-V0007-v1.zip\current_document.php?id=10755" TargetMode="External"/><Relationship Id="rId118" Type="http://schemas.openxmlformats.org/officeDocument/2006/relationships/hyperlink" Target="https://jvet-experts.org/doc_end_user/current_document.php?id=10703" TargetMode="External"/><Relationship Id="rId325" Type="http://schemas.openxmlformats.org/officeDocument/2006/relationships/hyperlink" Target="https://jvet-experts.org/doc_end_user/current_document.php?id=10812" TargetMode="External"/><Relationship Id="rId367" Type="http://schemas.openxmlformats.org/officeDocument/2006/relationships/hyperlink" Target="https://jvet-experts.org/doc_end_user/current_document.php?id=10676" TargetMode="External"/><Relationship Id="rId171" Type="http://schemas.openxmlformats.org/officeDocument/2006/relationships/hyperlink" Target="https://jvet-experts.org/doc_end_user/current_document.php?id=10760" TargetMode="External"/><Relationship Id="rId227" Type="http://schemas.openxmlformats.org/officeDocument/2006/relationships/hyperlink" Target="https://jvet-experts.org/doc_end_user/current_document.php?id=10806" TargetMode="External"/><Relationship Id="rId269" Type="http://schemas.openxmlformats.org/officeDocument/2006/relationships/hyperlink" Target="mailto:baixiu.wz@alibaba-inc.com"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mailto:thierry.dumas@interdigital.com" TargetMode="External"/><Relationship Id="rId280" Type="http://schemas.openxmlformats.org/officeDocument/2006/relationships/hyperlink" Target="https://jvet-experts.org/doc_end_user/current_document.php?id=10825" TargetMode="External"/><Relationship Id="rId336" Type="http://schemas.openxmlformats.org/officeDocument/2006/relationships/hyperlink" Target="mailto:jvet@lists.rwth-aachen.de" TargetMode="External"/><Relationship Id="rId75" Type="http://schemas.openxmlformats.org/officeDocument/2006/relationships/hyperlink" Target="https://jvet-experts.org/doc_end_user/current_document.php?id=10739" TargetMode="External"/><Relationship Id="rId140" Type="http://schemas.openxmlformats.org/officeDocument/2006/relationships/hyperlink" Target="mailto:yue.li@bytedance.com" TargetMode="External"/><Relationship Id="rId182" Type="http://schemas.openxmlformats.org/officeDocument/2006/relationships/hyperlink" Target="https://jvet-experts.org/doc_end_user/current_document.php?id=10831" TargetMode="External"/><Relationship Id="rId378" Type="http://schemas.openxmlformats.org/officeDocument/2006/relationships/hyperlink" Target="http://phenix.it-sudparis.eu/jvet/doc_end_user/current_document.php?id=9683"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802" TargetMode="External"/><Relationship Id="rId291" Type="http://schemas.openxmlformats.org/officeDocument/2006/relationships/hyperlink" Target="https://jvet-experts.org/doc_end_user/current_document.php?id=10735" TargetMode="External"/><Relationship Id="rId305" Type="http://schemas.openxmlformats.org/officeDocument/2006/relationships/hyperlink" Target="https://jvet-experts.org/doc_end_user/current_document.php?id=10745" TargetMode="External"/><Relationship Id="rId347" Type="http://schemas.openxmlformats.org/officeDocument/2006/relationships/hyperlink" Target="mailto:jvet@lists.rwth-aachen.de" TargetMode="External"/><Relationship Id="rId44" Type="http://schemas.openxmlformats.org/officeDocument/2006/relationships/hyperlink" Target="https://jvet-experts.org/doc_end_user/current_document.php?id=10783" TargetMode="External"/><Relationship Id="rId86" Type="http://schemas.openxmlformats.org/officeDocument/2006/relationships/hyperlink" Target="https://jvet-experts.org/doc_end_user/current_document.php?id=10740" TargetMode="External"/><Relationship Id="rId151" Type="http://schemas.openxmlformats.org/officeDocument/2006/relationships/hyperlink" Target="mailto:bdchoi@tencent.com" TargetMode="External"/><Relationship Id="rId389" Type="http://schemas.openxmlformats.org/officeDocument/2006/relationships/footer" Target="footer1.xml"/><Relationship Id="rId193" Type="http://schemas.openxmlformats.org/officeDocument/2006/relationships/hyperlink" Target="https://jvet-experts.org/doc_end_user/current_document.php?id=10811" TargetMode="External"/><Relationship Id="rId207" Type="http://schemas.openxmlformats.org/officeDocument/2006/relationships/hyperlink" Target="https://jvet-experts.org/doc_end_user/current_document.php?id=10804" TargetMode="External"/><Relationship Id="rId249" Type="http://schemas.openxmlformats.org/officeDocument/2006/relationships/hyperlink" Target="https://jvet-experts.org/doc_end_user/current_document.php?id=10773" TargetMode="External"/><Relationship Id="rId13" Type="http://schemas.openxmlformats.org/officeDocument/2006/relationships/endnotes" Target="endnotes.xml"/><Relationship Id="rId109" Type="http://schemas.openxmlformats.org/officeDocument/2006/relationships/hyperlink" Target="mailto:zeqiangli@tencent.com" TargetMode="External"/><Relationship Id="rId260" Type="http://schemas.openxmlformats.org/officeDocument/2006/relationships/hyperlink" Target="https://jvet-experts.org/doc_end_user/current_document.php?id=10721" TargetMode="External"/><Relationship Id="rId316" Type="http://schemas.openxmlformats.org/officeDocument/2006/relationships/hyperlink" Target="https://jvet-experts.org/doc_end_user/current_document.php?id=10706" TargetMode="External"/><Relationship Id="rId55" Type="http://schemas.openxmlformats.org/officeDocument/2006/relationships/hyperlink" Target="mailto:wien@lfb.rwth-aachen.de" TargetMode="External"/><Relationship Id="rId97" Type="http://schemas.openxmlformats.org/officeDocument/2006/relationships/hyperlink" Target="mailto:hongtaow@qti.qualcomm.com" TargetMode="External"/><Relationship Id="rId120" Type="http://schemas.openxmlformats.org/officeDocument/2006/relationships/hyperlink" Target="mailto:baixiu.wz@alibaba-inc.com" TargetMode="External"/><Relationship Id="rId358" Type="http://schemas.openxmlformats.org/officeDocument/2006/relationships/hyperlink" Target="http://phenix.it-sudparis.eu/jct/doc_end_user/current_document.php?id=10312" TargetMode="External"/><Relationship Id="rId162" Type="http://schemas.openxmlformats.org/officeDocument/2006/relationships/hyperlink" Target="mailto:xiaozhongxu@tencent.com" TargetMode="External"/><Relationship Id="rId218" Type="http://schemas.openxmlformats.org/officeDocument/2006/relationships/hyperlink" Target="https://jvet-experts.org/doc_end_user/current_document.php?id=10795" TargetMode="External"/><Relationship Id="rId271" Type="http://schemas.openxmlformats.org/officeDocument/2006/relationships/hyperlink" Target="https://jvet-experts.org/doc_end_user/current_document.php?id=10724" TargetMode="External"/><Relationship Id="rId24" Type="http://schemas.openxmlformats.org/officeDocument/2006/relationships/hyperlink" Target="http://phenix.int-evry.fr/jvet/" TargetMode="External"/><Relationship Id="rId66" Type="http://schemas.openxmlformats.org/officeDocument/2006/relationships/hyperlink" Target="mailto:tomonori.hashimoto@sharp.co.jp" TargetMode="External"/><Relationship Id="rId131" Type="http://schemas.openxmlformats.org/officeDocument/2006/relationships/hyperlink" Target="file:///\\Users\asegall\Documents\Standards%20Proposals\2021_04_Online\JVET-V0011\current_document.php%3fid=10748" TargetMode="External"/><Relationship Id="rId327" Type="http://schemas.openxmlformats.org/officeDocument/2006/relationships/hyperlink" Target="https://jvet-experts.org/doc_end_user/current_document.php?id=10813" TargetMode="External"/><Relationship Id="rId369" Type="http://schemas.openxmlformats.org/officeDocument/2006/relationships/hyperlink" Target="http://phenix.it-sudparis.eu/jvet/doc_end_user/current_document.php?id=10542" TargetMode="External"/><Relationship Id="rId173" Type="http://schemas.openxmlformats.org/officeDocument/2006/relationships/hyperlink" Target="https://jvet-experts.org/doc_end_user/current_document.php?id=10830" TargetMode="External"/><Relationship Id="rId229" Type="http://schemas.openxmlformats.org/officeDocument/2006/relationships/hyperlink" Target="https://jvet-experts.org/doc_end_user/current_document.php?id=10732" TargetMode="External"/><Relationship Id="rId380" Type="http://schemas.openxmlformats.org/officeDocument/2006/relationships/hyperlink" Target="https://jvet-experts.org/doc_end_user/current_document.php?id=10669" TargetMode="External"/><Relationship Id="rId240" Type="http://schemas.openxmlformats.org/officeDocument/2006/relationships/hyperlink" Target="https://jvet-experts.org/doc_end_user/current_document.php?id=10823"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748" TargetMode="External"/><Relationship Id="rId100" Type="http://schemas.openxmlformats.org/officeDocument/2006/relationships/hyperlink" Target="mailto:kreuz@qti.qualcomm.com" TargetMode="External"/><Relationship Id="rId282" Type="http://schemas.openxmlformats.org/officeDocument/2006/relationships/hyperlink" Target="https://jvet-experts.org/doc_end_user/current_document.php?id=10730" TargetMode="External"/><Relationship Id="rId338" Type="http://schemas.openxmlformats.org/officeDocument/2006/relationships/hyperlink" Target="mailto:jvet@lists.rwth-aachen.de" TargetMode="External"/><Relationship Id="rId8" Type="http://schemas.openxmlformats.org/officeDocument/2006/relationships/numbering" Target="numbering.xml"/><Relationship Id="rId142" Type="http://schemas.openxmlformats.org/officeDocument/2006/relationships/hyperlink" Target="mailto:zhangkai.video@bytedance.com" TargetMode="External"/><Relationship Id="rId184" Type="http://schemas.openxmlformats.org/officeDocument/2006/relationships/hyperlink" Target="https://jvet-experts.org/doc_end_user/current_document.php?id=10718" TargetMode="External"/><Relationship Id="rId391" Type="http://schemas.microsoft.com/office/2011/relationships/people" Target="people.xml"/><Relationship Id="rId251" Type="http://schemas.openxmlformats.org/officeDocument/2006/relationships/hyperlink" Target="https://jvet-experts.org/doc_end_user/current_document.php?id=10833" TargetMode="External"/><Relationship Id="rId46" Type="http://schemas.openxmlformats.org/officeDocument/2006/relationships/hyperlink" Target="ftp://ftp3.itu.int/jvet-site/bitstream_exchange/VVC" TargetMode="External"/><Relationship Id="rId293" Type="http://schemas.openxmlformats.org/officeDocument/2006/relationships/hyperlink" Target="https://jvet-experts.org/doc_end_user/current_document.php?id=10737" TargetMode="External"/><Relationship Id="rId307" Type="http://schemas.openxmlformats.org/officeDocument/2006/relationships/hyperlink" Target="https://jvet-experts.org/doc_end_user/current_document.php?id=10750" TargetMode="External"/><Relationship Id="rId349" Type="http://schemas.openxmlformats.org/officeDocument/2006/relationships/hyperlink" Target="https://sd.iso.org/documents/ui/" TargetMode="External"/><Relationship Id="rId88" Type="http://schemas.openxmlformats.org/officeDocument/2006/relationships/hyperlink" Target="https://jvet-experts.org/doc_end_user/current_document.php?id=10749" TargetMode="External"/><Relationship Id="rId111" Type="http://schemas.openxmlformats.org/officeDocument/2006/relationships/hyperlink" Target="file:///\\Users\asegall\Documents\Standards%20Proposals\2021_04_Online\JVET-V0011\current_document.php%3fid=10809" TargetMode="External"/><Relationship Id="rId153" Type="http://schemas.openxmlformats.org/officeDocument/2006/relationships/hyperlink" Target="mailto:rickweiwang@tencent.com" TargetMode="External"/><Relationship Id="rId195" Type="http://schemas.openxmlformats.org/officeDocument/2006/relationships/hyperlink" Target="https://jvet-experts.org/doc_end_user/current_document.php?id=10699" TargetMode="External"/><Relationship Id="rId209" Type="http://schemas.openxmlformats.org/officeDocument/2006/relationships/hyperlink" Target="https://jvet-experts.org/doc_end_user/current_document.php?id=10694" TargetMode="External"/><Relationship Id="rId360" Type="http://schemas.openxmlformats.org/officeDocument/2006/relationships/hyperlink" Target="http://phenix.it-sudparis.eu/jct/doc_end_user/current_document.php?id=10572" TargetMode="External"/><Relationship Id="rId220" Type="http://schemas.openxmlformats.org/officeDocument/2006/relationships/hyperlink" Target="https://jvet-experts.org/doc_end_user/current_document.php?id=10797" TargetMode="External"/><Relationship Id="rId15" Type="http://schemas.openxmlformats.org/officeDocument/2006/relationships/image" Target="media/image2.png"/><Relationship Id="rId57" Type="http://schemas.openxmlformats.org/officeDocument/2006/relationships/hyperlink" Target="mailto:kenneth.r.andersson@ericsson.com" TargetMode="External"/><Relationship Id="rId262" Type="http://schemas.openxmlformats.org/officeDocument/2006/relationships/hyperlink" Target="https://jvet-experts.org/doc_end_user/current_document.php?id=10809" TargetMode="External"/><Relationship Id="rId318" Type="http://schemas.openxmlformats.org/officeDocument/2006/relationships/hyperlink" Target="https://jvet-experts.org/doc_end_user/current_document.php?id=10710" TargetMode="External"/><Relationship Id="rId99" Type="http://schemas.openxmlformats.org/officeDocument/2006/relationships/hyperlink" Target="mailto:akotra@qti.qualcomm.com" TargetMode="External"/><Relationship Id="rId122" Type="http://schemas.openxmlformats.org/officeDocument/2006/relationships/hyperlink" Target="mailto:yan.ye@alibaba-inc.com" TargetMode="External"/><Relationship Id="rId164" Type="http://schemas.openxmlformats.org/officeDocument/2006/relationships/hyperlink" Target="mailto:shanl@tencent.com" TargetMode="External"/><Relationship Id="rId371" Type="http://schemas.openxmlformats.org/officeDocument/2006/relationships/hyperlink" Target="https://jvet-experts.org/doc_end_user/current_document.php?id=10678"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0733" TargetMode="External"/><Relationship Id="rId273" Type="http://schemas.openxmlformats.org/officeDocument/2006/relationships/hyperlink" Target="https://jvet-experts.org/doc_end_user/current_document.php?id=10740" TargetMode="External"/><Relationship Id="rId329" Type="http://schemas.openxmlformats.org/officeDocument/2006/relationships/hyperlink" Target="https://jvet-experts.org/doc_end_user/current_document.php?id=10708" TargetMode="External"/><Relationship Id="rId68" Type="http://schemas.openxmlformats.org/officeDocument/2006/relationships/hyperlink" Target="https://jvet-experts.org/doc_end_user/current_document.php?id=10787" TargetMode="External"/><Relationship Id="rId133" Type="http://schemas.openxmlformats.org/officeDocument/2006/relationships/hyperlink" Target="mailto:lizhang.idm@bytedance.com" TargetMode="External"/><Relationship Id="rId175" Type="http://schemas.openxmlformats.org/officeDocument/2006/relationships/hyperlink" Target="https://jvet-experts.org/doc_end_user/current_document.php?id=10759" TargetMode="External"/><Relationship Id="rId340" Type="http://schemas.openxmlformats.org/officeDocument/2006/relationships/hyperlink" Target="mailto:jvet@lists.rwth-aachen.d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25365B0E-AB96-4A73-83B2-F15EC9748DD1}">
  <ds:schemaRefs>
    <ds:schemaRef ds:uri="http://schemas.openxmlformats.org/officeDocument/2006/bibliography"/>
  </ds:schemaRefs>
</ds:datastoreItem>
</file>

<file path=customXml/itemProps5.xml><?xml version="1.0" encoding="utf-8"?>
<ds:datastoreItem xmlns:ds="http://schemas.openxmlformats.org/officeDocument/2006/customXml" ds:itemID="{A4B9F8E8-06D0-49E7-A914-356CED4628E9}">
  <ds:schemaRefs>
    <ds:schemaRef ds:uri="http://schemas.openxmlformats.org/officeDocument/2006/bibliography"/>
  </ds:schemaRefs>
</ds:datastoreItem>
</file>

<file path=customXml/itemProps6.xml><?xml version="1.0" encoding="utf-8"?>
<ds:datastoreItem xmlns:ds="http://schemas.openxmlformats.org/officeDocument/2006/customXml" ds:itemID="{7D69601C-C0F6-4414-9DAA-8F1755BE9D44}">
  <ds:schemaRefs>
    <ds:schemaRef ds:uri="http://schemas.openxmlformats.org/officeDocument/2006/bibliography"/>
  </ds:schemaRefs>
</ds:datastoreItem>
</file>

<file path=customXml/itemProps7.xml><?xml version="1.0" encoding="utf-8"?>
<ds:datastoreItem xmlns:ds="http://schemas.openxmlformats.org/officeDocument/2006/customXml" ds:itemID="{869B3611-229C-47D3-8DB9-7F3550254E0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42</Pages>
  <Words>45907</Words>
  <Characters>261673</Characters>
  <Application>Microsoft Office Word</Application>
  <DocSecurity>0</DocSecurity>
  <Lines>2180</Lines>
  <Paragraphs>61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0696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1-04-22T01:35:00Z</dcterms:created>
  <dcterms:modified xsi:type="dcterms:W3CDTF">2021-04-22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